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7AA7EF" w14:textId="021829D6"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036][</w:t>
      </w:r>
      <w:proofErr w:type="spellStart"/>
      <w:r>
        <w:rPr>
          <w:sz w:val="22"/>
          <w:szCs w:val="22"/>
        </w:rPr>
        <w:t>AIoT</w:t>
      </w:r>
      <w:proofErr w:type="spellEnd"/>
      <w:r>
        <w:rPr>
          <w:sz w:val="22"/>
          <w:szCs w:val="22"/>
        </w:rPr>
        <w: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036][</w:t>
      </w:r>
      <w:proofErr w:type="spellStart"/>
      <w:r>
        <w:t>AIoT</w:t>
      </w:r>
      <w:proofErr w:type="spellEnd"/>
      <w:r>
        <w: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proofErr w:type="spellStart"/>
            <w:r>
              <w:rPr>
                <w:rFonts w:eastAsiaTheme="minorEastAsia"/>
                <w:lang w:eastAsia="zh-CN"/>
              </w:rPr>
              <w:t>Eswar</w:t>
            </w:r>
            <w:proofErr w:type="spellEnd"/>
            <w:r>
              <w:rPr>
                <w:rFonts w:eastAsiaTheme="minorEastAsia"/>
                <w:lang w:eastAsia="zh-CN"/>
              </w:rPr>
              <w:t xml:space="preserve"> </w:t>
            </w:r>
            <w:proofErr w:type="spellStart"/>
            <w:r>
              <w:rPr>
                <w:rFonts w:eastAsiaTheme="minorEastAsia"/>
                <w:lang w:eastAsia="zh-CN"/>
              </w:rPr>
              <w:t>Vutukuri</w:t>
            </w:r>
            <w:proofErr w:type="spellEnd"/>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rsidRPr="00807912"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w:t>
            </w:r>
            <w:proofErr w:type="spellStart"/>
            <w:r>
              <w:rPr>
                <w:rFonts w:eastAsia="MS Mincho" w:hint="eastAsia"/>
                <w:lang w:eastAsia="ja-JP"/>
              </w:rPr>
              <w:t>Xie</w:t>
            </w:r>
            <w:proofErr w:type="spellEnd"/>
            <w:r>
              <w:rPr>
                <w:rFonts w:eastAsia="MS Mincho" w:hint="eastAsia"/>
                <w:lang w:eastAsia="ja-JP"/>
              </w:rPr>
              <w:t xml:space="preserv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9D11D9">
            <w:pPr>
              <w:spacing w:after="0"/>
              <w:rPr>
                <w:rFonts w:eastAsia="MS Mincho"/>
                <w:lang w:eastAsia="ja-JP"/>
              </w:rPr>
            </w:pPr>
            <w:hyperlink r:id="rId7" w:history="1">
              <w:r w:rsidR="001B5C6F" w:rsidRPr="004E12C2">
                <w:rPr>
                  <w:rStyle w:val="Hyperlink"/>
                  <w:rFonts w:eastAsia="宋体"/>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2389" w:type="dxa"/>
          </w:tcPr>
          <w:p w14:paraId="2A2C7A56" w14:textId="60FB0E9E"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B</w:t>
            </w:r>
            <w:r>
              <w:rPr>
                <w:rFonts w:ascii="Times New Roman" w:eastAsia="宋体"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宋体"/>
                <w:lang w:eastAsia="zh-CN"/>
              </w:rPr>
            </w:pPr>
            <w:r>
              <w:rPr>
                <w:rFonts w:eastAsia="宋体" w:hint="eastAsia"/>
                <w:lang w:eastAsia="zh-CN"/>
              </w:rPr>
              <w:t>CATT</w:t>
            </w:r>
          </w:p>
        </w:tc>
        <w:tc>
          <w:tcPr>
            <w:tcW w:w="2389" w:type="dxa"/>
          </w:tcPr>
          <w:p w14:paraId="498FBE59" w14:textId="68B19DE3" w:rsidR="00AD198C" w:rsidRDefault="00AD198C">
            <w:pPr>
              <w:spacing w:after="0"/>
              <w:rPr>
                <w:rFonts w:eastAsia="宋体"/>
                <w:lang w:eastAsia="zh-CN"/>
              </w:rPr>
            </w:pPr>
            <w:proofErr w:type="spellStart"/>
            <w:r>
              <w:rPr>
                <w:rFonts w:eastAsia="宋体" w:hint="eastAsia"/>
                <w:lang w:eastAsia="zh-CN"/>
              </w:rPr>
              <w:t>Jianxiang</w:t>
            </w:r>
            <w:proofErr w:type="spellEnd"/>
            <w:r>
              <w:rPr>
                <w:rFonts w:eastAsia="宋体" w:hint="eastAsia"/>
                <w:lang w:eastAsia="zh-CN"/>
              </w:rPr>
              <w:t xml:space="preserve"> Li</w:t>
            </w:r>
          </w:p>
        </w:tc>
        <w:tc>
          <w:tcPr>
            <w:tcW w:w="4466" w:type="dxa"/>
          </w:tcPr>
          <w:p w14:paraId="2A862949" w14:textId="010309ED" w:rsidR="00AD198C" w:rsidRDefault="00AD198C">
            <w:pPr>
              <w:spacing w:after="0"/>
              <w:rPr>
                <w:rFonts w:eastAsia="宋体"/>
                <w:lang w:eastAsia="zh-CN"/>
              </w:rPr>
            </w:pPr>
            <w:r>
              <w:rPr>
                <w:rFonts w:eastAsia="宋体"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宋体"/>
                <w:lang w:eastAsia="zh-CN"/>
              </w:rPr>
            </w:pPr>
            <w:r>
              <w:rPr>
                <w:rFonts w:eastAsia="宋体"/>
                <w:lang w:eastAsia="zh-CN"/>
              </w:rPr>
              <w:t>MediaTek</w:t>
            </w:r>
          </w:p>
        </w:tc>
        <w:tc>
          <w:tcPr>
            <w:tcW w:w="2389" w:type="dxa"/>
          </w:tcPr>
          <w:p w14:paraId="041CC7AA" w14:textId="7C38CCA1" w:rsidR="00A353FE" w:rsidRDefault="00EE2256">
            <w:pPr>
              <w:spacing w:after="0"/>
              <w:rPr>
                <w:rFonts w:eastAsia="宋体"/>
                <w:lang w:eastAsia="zh-CN"/>
              </w:rPr>
            </w:pPr>
            <w:r>
              <w:rPr>
                <w:rFonts w:eastAsia="宋体"/>
                <w:lang w:eastAsia="zh-CN"/>
              </w:rPr>
              <w:t xml:space="preserve">Nathan </w:t>
            </w:r>
            <w:proofErr w:type="spellStart"/>
            <w:r>
              <w:rPr>
                <w:rFonts w:eastAsia="宋体"/>
                <w:lang w:eastAsia="zh-CN"/>
              </w:rPr>
              <w:t>Tenny</w:t>
            </w:r>
            <w:proofErr w:type="spellEnd"/>
          </w:p>
        </w:tc>
        <w:tc>
          <w:tcPr>
            <w:tcW w:w="4466" w:type="dxa"/>
          </w:tcPr>
          <w:p w14:paraId="5F246919" w14:textId="19E305C8" w:rsidR="00A353FE" w:rsidRDefault="00EE2256">
            <w:pPr>
              <w:spacing w:after="0"/>
              <w:rPr>
                <w:rFonts w:eastAsia="宋体"/>
                <w:lang w:eastAsia="zh-CN"/>
              </w:rPr>
            </w:pPr>
            <w:r>
              <w:rPr>
                <w:rFonts w:eastAsia="宋体"/>
                <w:lang w:eastAsia="zh-CN"/>
              </w:rPr>
              <w:t>nathan.tenny@mediatek.com</w:t>
            </w:r>
          </w:p>
        </w:tc>
      </w:tr>
      <w:tr w:rsidR="00A353FE" w14:paraId="0E828987" w14:textId="77777777">
        <w:tc>
          <w:tcPr>
            <w:tcW w:w="2161" w:type="dxa"/>
          </w:tcPr>
          <w:p w14:paraId="536FB212" w14:textId="323FDD3D" w:rsidR="00A353FE" w:rsidRDefault="00BB4F14">
            <w:pPr>
              <w:spacing w:after="0"/>
              <w:rPr>
                <w:rFonts w:eastAsia="宋体"/>
                <w:lang w:eastAsia="zh-CN"/>
              </w:rPr>
            </w:pPr>
            <w:r>
              <w:rPr>
                <w:rFonts w:eastAsia="宋体" w:hint="eastAsia"/>
                <w:lang w:eastAsia="zh-CN"/>
              </w:rPr>
              <w:t>CMCC</w:t>
            </w:r>
          </w:p>
        </w:tc>
        <w:tc>
          <w:tcPr>
            <w:tcW w:w="2389" w:type="dxa"/>
          </w:tcPr>
          <w:p w14:paraId="7F0F2BCF" w14:textId="56D1C6A3" w:rsidR="00A353FE" w:rsidRDefault="00BB4F14">
            <w:pPr>
              <w:spacing w:after="0"/>
              <w:rPr>
                <w:rFonts w:eastAsia="宋体"/>
                <w:lang w:eastAsia="zh-CN"/>
              </w:rPr>
            </w:pPr>
            <w:proofErr w:type="spellStart"/>
            <w:r>
              <w:rPr>
                <w:rFonts w:eastAsia="宋体" w:hint="eastAsia"/>
                <w:lang w:eastAsia="zh-CN"/>
              </w:rPr>
              <w:t>Chenningyu</w:t>
            </w:r>
            <w:proofErr w:type="spellEnd"/>
          </w:p>
        </w:tc>
        <w:tc>
          <w:tcPr>
            <w:tcW w:w="4466" w:type="dxa"/>
          </w:tcPr>
          <w:p w14:paraId="0410AB26" w14:textId="7261D29E" w:rsidR="00A353FE" w:rsidRDefault="00BB4F14">
            <w:pPr>
              <w:spacing w:after="0"/>
              <w:rPr>
                <w:rFonts w:eastAsia="宋体"/>
                <w:lang w:eastAsia="zh-CN"/>
              </w:rPr>
            </w:pPr>
            <w:r>
              <w:rPr>
                <w:rFonts w:eastAsia="宋体"/>
                <w:lang w:eastAsia="zh-CN"/>
              </w:rPr>
              <w:t>C</w:t>
            </w:r>
            <w:r>
              <w:rPr>
                <w:rFonts w:eastAsia="宋体"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宋体"/>
                <w:lang w:eastAsia="zh-CN"/>
              </w:rPr>
            </w:pPr>
            <w:r>
              <w:rPr>
                <w:rFonts w:eastAsia="宋体"/>
                <w:lang w:eastAsia="zh-CN"/>
              </w:rPr>
              <w:t xml:space="preserve">Huawei, </w:t>
            </w:r>
            <w:proofErr w:type="spellStart"/>
            <w:r>
              <w:rPr>
                <w:rFonts w:eastAsia="宋体"/>
                <w:lang w:eastAsia="zh-CN"/>
              </w:rPr>
              <w:t>HiSilicon</w:t>
            </w:r>
            <w:proofErr w:type="spellEnd"/>
          </w:p>
        </w:tc>
        <w:tc>
          <w:tcPr>
            <w:tcW w:w="2389" w:type="dxa"/>
          </w:tcPr>
          <w:p w14:paraId="56F085C0" w14:textId="4FAEAC0F" w:rsidR="00A353FE" w:rsidRDefault="00080360">
            <w:pPr>
              <w:spacing w:after="0"/>
              <w:rPr>
                <w:rFonts w:eastAsia="宋体"/>
                <w:lang w:eastAsia="zh-CN"/>
              </w:rPr>
            </w:pPr>
            <w:r>
              <w:rPr>
                <w:rFonts w:eastAsia="宋体"/>
                <w:lang w:eastAsia="zh-CN"/>
              </w:rPr>
              <w:t>Rui Wang</w:t>
            </w:r>
          </w:p>
        </w:tc>
        <w:tc>
          <w:tcPr>
            <w:tcW w:w="4466" w:type="dxa"/>
          </w:tcPr>
          <w:p w14:paraId="6447FF33" w14:textId="788A8D3A" w:rsidR="00A353FE" w:rsidRDefault="00080360">
            <w:pPr>
              <w:spacing w:after="0"/>
              <w:rPr>
                <w:rFonts w:eastAsia="宋体"/>
                <w:lang w:eastAsia="zh-CN"/>
              </w:rPr>
            </w:pPr>
            <w:r>
              <w:rPr>
                <w:rFonts w:eastAsia="宋体"/>
                <w:lang w:eastAsia="zh-CN"/>
              </w:rPr>
              <w:t>wangrui46@huawei.com</w:t>
            </w:r>
          </w:p>
        </w:tc>
      </w:tr>
      <w:tr w:rsidR="0090733B" w14:paraId="567D03AE" w14:textId="77777777">
        <w:tc>
          <w:tcPr>
            <w:tcW w:w="2161" w:type="dxa"/>
          </w:tcPr>
          <w:p w14:paraId="3EFC7C65" w14:textId="3173B0B7" w:rsidR="0090733B" w:rsidRDefault="0090733B">
            <w:pPr>
              <w:spacing w:after="0"/>
              <w:rPr>
                <w:rFonts w:eastAsia="宋体"/>
                <w:lang w:eastAsia="zh-CN"/>
              </w:rPr>
            </w:pPr>
            <w:r>
              <w:rPr>
                <w:rFonts w:eastAsia="宋体"/>
                <w:lang w:eastAsia="zh-CN"/>
              </w:rPr>
              <w:lastRenderedPageBreak/>
              <w:t>Apple</w:t>
            </w:r>
          </w:p>
        </w:tc>
        <w:tc>
          <w:tcPr>
            <w:tcW w:w="2389" w:type="dxa"/>
          </w:tcPr>
          <w:p w14:paraId="773D01B5" w14:textId="2D2855A7" w:rsidR="0090733B" w:rsidRDefault="0090733B">
            <w:pPr>
              <w:spacing w:after="0"/>
              <w:rPr>
                <w:rFonts w:eastAsia="宋体"/>
                <w:lang w:eastAsia="zh-CN"/>
              </w:rPr>
            </w:pPr>
            <w:proofErr w:type="spellStart"/>
            <w:r>
              <w:rPr>
                <w:rFonts w:eastAsia="宋体"/>
                <w:lang w:eastAsia="zh-CN"/>
              </w:rPr>
              <w:t>Zhibin</w:t>
            </w:r>
            <w:proofErr w:type="spellEnd"/>
            <w:r>
              <w:rPr>
                <w:rFonts w:eastAsia="宋体"/>
                <w:lang w:eastAsia="zh-CN"/>
              </w:rPr>
              <w:t xml:space="preserve"> Wu</w:t>
            </w:r>
          </w:p>
        </w:tc>
        <w:tc>
          <w:tcPr>
            <w:tcW w:w="4466" w:type="dxa"/>
          </w:tcPr>
          <w:p w14:paraId="7A7786D8" w14:textId="632FF534" w:rsidR="0090733B" w:rsidRDefault="0090733B">
            <w:pPr>
              <w:spacing w:after="0"/>
              <w:rPr>
                <w:rFonts w:eastAsia="宋体"/>
                <w:lang w:eastAsia="zh-CN"/>
              </w:rPr>
            </w:pPr>
            <w:r>
              <w:rPr>
                <w:rFonts w:eastAsia="宋体"/>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宋体"/>
                <w:lang w:eastAsia="zh-CN"/>
              </w:rPr>
            </w:pPr>
            <w:proofErr w:type="spellStart"/>
            <w:r>
              <w:rPr>
                <w:rFonts w:eastAsia="宋体"/>
                <w:lang w:eastAsia="zh-CN"/>
              </w:rPr>
              <w:t>Spreadtrum</w:t>
            </w:r>
            <w:proofErr w:type="spellEnd"/>
            <w:r>
              <w:rPr>
                <w:rFonts w:eastAsia="宋体"/>
                <w:lang w:eastAsia="zh-CN"/>
              </w:rPr>
              <w:t>, UNISOC</w:t>
            </w:r>
          </w:p>
        </w:tc>
        <w:tc>
          <w:tcPr>
            <w:tcW w:w="2389" w:type="dxa"/>
          </w:tcPr>
          <w:p w14:paraId="7A5850C9" w14:textId="3A47952B" w:rsidR="009037E8" w:rsidRDefault="009037E8">
            <w:pPr>
              <w:spacing w:after="0"/>
              <w:rPr>
                <w:rFonts w:eastAsia="宋体"/>
                <w:lang w:eastAsia="zh-CN"/>
              </w:rPr>
            </w:pPr>
            <w:proofErr w:type="spellStart"/>
            <w:r>
              <w:rPr>
                <w:rFonts w:eastAsia="宋体" w:hint="eastAsia"/>
                <w:lang w:eastAsia="zh-CN"/>
              </w:rPr>
              <w:t>H</w:t>
            </w:r>
            <w:r>
              <w:rPr>
                <w:rFonts w:eastAsia="宋体"/>
                <w:lang w:eastAsia="zh-CN"/>
              </w:rPr>
              <w:t>uifang</w:t>
            </w:r>
            <w:proofErr w:type="spellEnd"/>
            <w:r>
              <w:rPr>
                <w:rFonts w:eastAsia="宋体"/>
                <w:lang w:eastAsia="zh-CN"/>
              </w:rPr>
              <w:t xml:space="preserve"> Fan</w:t>
            </w:r>
          </w:p>
        </w:tc>
        <w:tc>
          <w:tcPr>
            <w:tcW w:w="4466" w:type="dxa"/>
          </w:tcPr>
          <w:p w14:paraId="29203704" w14:textId="37F73398" w:rsidR="009037E8" w:rsidRDefault="009D11D9">
            <w:pPr>
              <w:spacing w:after="0"/>
              <w:rPr>
                <w:rFonts w:eastAsia="宋体"/>
                <w:lang w:eastAsia="zh-CN"/>
              </w:rPr>
            </w:pPr>
            <w:hyperlink r:id="rId8" w:history="1">
              <w:r w:rsidR="004677DF" w:rsidRPr="00812647">
                <w:rPr>
                  <w:rStyle w:val="Hyperlink"/>
                  <w:rFonts w:eastAsia="宋体" w:hint="eastAsia"/>
                  <w:lang w:eastAsia="zh-CN"/>
                </w:rPr>
                <w:t>H</w:t>
              </w:r>
              <w:r w:rsidR="004677DF" w:rsidRPr="00812647">
                <w:rPr>
                  <w:rStyle w:val="Hyperlink"/>
                  <w:rFonts w:eastAsia="宋体"/>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宋体"/>
                <w:lang w:eastAsia="zh-CN"/>
              </w:rPr>
            </w:pPr>
            <w:proofErr w:type="spellStart"/>
            <w:r>
              <w:rPr>
                <w:rFonts w:eastAsia="宋体"/>
                <w:lang w:eastAsia="zh-CN"/>
              </w:rPr>
              <w:t>InterDigital</w:t>
            </w:r>
            <w:proofErr w:type="spellEnd"/>
          </w:p>
        </w:tc>
        <w:tc>
          <w:tcPr>
            <w:tcW w:w="2389" w:type="dxa"/>
          </w:tcPr>
          <w:p w14:paraId="622D8654" w14:textId="5CF35DA2" w:rsidR="004677DF" w:rsidRDefault="004677DF">
            <w:pPr>
              <w:spacing w:after="0"/>
              <w:rPr>
                <w:rFonts w:eastAsia="宋体"/>
                <w:lang w:eastAsia="zh-CN"/>
              </w:rPr>
            </w:pPr>
            <w:r>
              <w:rPr>
                <w:rFonts w:eastAsia="宋体"/>
                <w:lang w:eastAsia="zh-CN"/>
              </w:rPr>
              <w:t>Martino Freda</w:t>
            </w:r>
          </w:p>
        </w:tc>
        <w:tc>
          <w:tcPr>
            <w:tcW w:w="4466" w:type="dxa"/>
          </w:tcPr>
          <w:p w14:paraId="07873463" w14:textId="5F2E9C5E" w:rsidR="004677DF" w:rsidRDefault="004677DF">
            <w:pPr>
              <w:spacing w:after="0"/>
              <w:rPr>
                <w:rFonts w:eastAsia="宋体"/>
                <w:lang w:eastAsia="zh-CN"/>
              </w:rPr>
            </w:pPr>
            <w:r>
              <w:rPr>
                <w:rFonts w:eastAsia="宋体"/>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宋体"/>
                <w:lang w:eastAsia="zh-CN"/>
              </w:rPr>
            </w:pPr>
            <w:r>
              <w:rPr>
                <w:rFonts w:eastAsia="宋体"/>
                <w:lang w:eastAsia="zh-CN"/>
              </w:rPr>
              <w:t>ETRI</w:t>
            </w:r>
          </w:p>
        </w:tc>
        <w:tc>
          <w:tcPr>
            <w:tcW w:w="2389" w:type="dxa"/>
          </w:tcPr>
          <w:p w14:paraId="35DFE011" w14:textId="2F63E4FE" w:rsidR="00C57C85" w:rsidRDefault="00C57C85">
            <w:pPr>
              <w:spacing w:after="0"/>
              <w:rPr>
                <w:rFonts w:eastAsia="宋体"/>
                <w:lang w:eastAsia="zh-CN"/>
              </w:rPr>
            </w:pPr>
            <w:proofErr w:type="spellStart"/>
            <w:r>
              <w:rPr>
                <w:rFonts w:eastAsia="宋体"/>
                <w:lang w:eastAsia="zh-CN"/>
              </w:rPr>
              <w:t>Seungkwon</w:t>
            </w:r>
            <w:proofErr w:type="spellEnd"/>
            <w:r>
              <w:rPr>
                <w:rFonts w:eastAsia="宋体"/>
                <w:lang w:eastAsia="zh-CN"/>
              </w:rPr>
              <w:t xml:space="preserve"> Baek</w:t>
            </w:r>
          </w:p>
        </w:tc>
        <w:tc>
          <w:tcPr>
            <w:tcW w:w="4466" w:type="dxa"/>
          </w:tcPr>
          <w:p w14:paraId="68A3B9CD" w14:textId="702F704C" w:rsidR="00C57C85" w:rsidRDefault="00C57C85">
            <w:pPr>
              <w:spacing w:after="0"/>
              <w:rPr>
                <w:rFonts w:eastAsia="宋体"/>
                <w:lang w:eastAsia="zh-CN"/>
              </w:rPr>
            </w:pPr>
            <w:r>
              <w:rPr>
                <w:rFonts w:eastAsia="宋体"/>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宋体"/>
                <w:lang w:eastAsia="zh-CN"/>
              </w:rPr>
            </w:pPr>
            <w:r>
              <w:rPr>
                <w:rFonts w:eastAsia="宋体"/>
                <w:lang w:eastAsia="zh-CN"/>
              </w:rPr>
              <w:t>Panasonic</w:t>
            </w:r>
          </w:p>
        </w:tc>
        <w:tc>
          <w:tcPr>
            <w:tcW w:w="2389" w:type="dxa"/>
          </w:tcPr>
          <w:p w14:paraId="6C663416" w14:textId="52998989" w:rsidR="00D84890" w:rsidRDefault="00D84890" w:rsidP="00D84890">
            <w:pPr>
              <w:spacing w:after="0"/>
              <w:rPr>
                <w:rFonts w:eastAsia="宋体"/>
                <w:lang w:eastAsia="zh-CN"/>
              </w:rPr>
            </w:pPr>
            <w:r>
              <w:rPr>
                <w:rFonts w:eastAsia="宋体"/>
                <w:lang w:eastAsia="zh-CN"/>
              </w:rPr>
              <w:t xml:space="preserve">Quan </w:t>
            </w:r>
            <w:proofErr w:type="spellStart"/>
            <w:r>
              <w:rPr>
                <w:rFonts w:eastAsia="宋体"/>
                <w:lang w:eastAsia="zh-CN"/>
              </w:rPr>
              <w:t>Kuang</w:t>
            </w:r>
            <w:proofErr w:type="spellEnd"/>
          </w:p>
        </w:tc>
        <w:tc>
          <w:tcPr>
            <w:tcW w:w="4466" w:type="dxa"/>
          </w:tcPr>
          <w:p w14:paraId="27E92F86" w14:textId="2B6BE439" w:rsidR="00D84890" w:rsidRDefault="009D11D9" w:rsidP="00D84890">
            <w:pPr>
              <w:spacing w:after="0"/>
              <w:rPr>
                <w:rFonts w:eastAsia="宋体"/>
                <w:lang w:eastAsia="zh-CN"/>
              </w:rPr>
            </w:pPr>
            <w:hyperlink r:id="rId9" w:history="1">
              <w:r w:rsidR="005D0199" w:rsidRPr="00A304B0">
                <w:rPr>
                  <w:rStyle w:val="Hyperlink"/>
                  <w:rFonts w:eastAsia="宋体"/>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宋体"/>
                <w:lang w:eastAsia="zh-CN"/>
              </w:rPr>
            </w:pPr>
            <w:r>
              <w:rPr>
                <w:rFonts w:eastAsia="宋体"/>
                <w:lang w:eastAsia="zh-CN"/>
              </w:rPr>
              <w:t>Qualcomm</w:t>
            </w:r>
          </w:p>
        </w:tc>
        <w:tc>
          <w:tcPr>
            <w:tcW w:w="2389" w:type="dxa"/>
          </w:tcPr>
          <w:p w14:paraId="6BD629BA" w14:textId="3F2716F9" w:rsidR="005D0199" w:rsidRDefault="005D0199" w:rsidP="00D84890">
            <w:pPr>
              <w:spacing w:after="0"/>
              <w:rPr>
                <w:rFonts w:eastAsia="宋体"/>
                <w:lang w:eastAsia="zh-CN"/>
              </w:rPr>
            </w:pPr>
            <w:proofErr w:type="spellStart"/>
            <w:r>
              <w:rPr>
                <w:rFonts w:eastAsia="宋体"/>
                <w:lang w:eastAsia="zh-CN"/>
              </w:rPr>
              <w:t>Ruiming</w:t>
            </w:r>
            <w:proofErr w:type="spellEnd"/>
            <w:r>
              <w:rPr>
                <w:rFonts w:eastAsia="宋体"/>
                <w:lang w:eastAsia="zh-CN"/>
              </w:rPr>
              <w:t xml:space="preserve"> Zheng</w:t>
            </w:r>
          </w:p>
        </w:tc>
        <w:tc>
          <w:tcPr>
            <w:tcW w:w="4466" w:type="dxa"/>
          </w:tcPr>
          <w:p w14:paraId="120BC513" w14:textId="03492D1E" w:rsidR="005D0199" w:rsidRDefault="009D11D9" w:rsidP="00D84890">
            <w:pPr>
              <w:spacing w:after="0"/>
              <w:rPr>
                <w:rFonts w:eastAsia="宋体"/>
                <w:lang w:eastAsia="zh-CN"/>
              </w:rPr>
            </w:pPr>
            <w:hyperlink r:id="rId10" w:history="1">
              <w:r w:rsidR="000B39A5" w:rsidRPr="001E6EE8">
                <w:rPr>
                  <w:rStyle w:val="Hyperlink"/>
                  <w:rFonts w:eastAsia="宋体"/>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宋体"/>
                <w:lang w:eastAsia="zh-CN"/>
              </w:rPr>
            </w:pPr>
            <w:r>
              <w:rPr>
                <w:rFonts w:eastAsia="宋体"/>
                <w:lang w:eastAsia="zh-CN"/>
              </w:rPr>
              <w:t>Nokia</w:t>
            </w:r>
          </w:p>
        </w:tc>
        <w:tc>
          <w:tcPr>
            <w:tcW w:w="2389" w:type="dxa"/>
          </w:tcPr>
          <w:p w14:paraId="273900CB" w14:textId="7EA7F679" w:rsidR="000B39A5" w:rsidRDefault="000B39A5" w:rsidP="00D84890">
            <w:pPr>
              <w:spacing w:after="0"/>
              <w:rPr>
                <w:rFonts w:eastAsia="宋体"/>
                <w:lang w:eastAsia="zh-CN"/>
              </w:rPr>
            </w:pPr>
            <w:r>
              <w:rPr>
                <w:rFonts w:eastAsia="宋体"/>
                <w:lang w:eastAsia="zh-CN"/>
              </w:rPr>
              <w:t xml:space="preserve">Jakob </w:t>
            </w:r>
            <w:proofErr w:type="spellStart"/>
            <w:r>
              <w:rPr>
                <w:rFonts w:eastAsia="宋体"/>
                <w:lang w:eastAsia="zh-CN"/>
              </w:rPr>
              <w:t>Buthler</w:t>
            </w:r>
            <w:proofErr w:type="spellEnd"/>
          </w:p>
        </w:tc>
        <w:tc>
          <w:tcPr>
            <w:tcW w:w="4466" w:type="dxa"/>
          </w:tcPr>
          <w:p w14:paraId="50E0401D" w14:textId="2B890453" w:rsidR="000B39A5" w:rsidRDefault="000B39A5" w:rsidP="00D84890">
            <w:pPr>
              <w:spacing w:after="0"/>
              <w:rPr>
                <w:rFonts w:eastAsia="宋体"/>
                <w:lang w:eastAsia="zh-CN"/>
              </w:rPr>
            </w:pPr>
            <w:r>
              <w:rPr>
                <w:rFonts w:eastAsia="宋体"/>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宋体"/>
                <w:lang w:eastAsia="zh-CN"/>
              </w:rPr>
            </w:pPr>
            <w:r>
              <w:rPr>
                <w:rFonts w:eastAsia="宋体" w:hint="eastAsia"/>
                <w:lang w:eastAsia="zh-CN"/>
              </w:rPr>
              <w:t>HONOR</w:t>
            </w:r>
          </w:p>
        </w:tc>
        <w:tc>
          <w:tcPr>
            <w:tcW w:w="2389" w:type="dxa"/>
          </w:tcPr>
          <w:p w14:paraId="161FD398" w14:textId="6AD38340" w:rsidR="00C659AD" w:rsidRDefault="00C659AD" w:rsidP="00C659AD">
            <w:pPr>
              <w:spacing w:after="0"/>
              <w:rPr>
                <w:rFonts w:eastAsia="宋体"/>
                <w:lang w:eastAsia="zh-CN"/>
              </w:rPr>
            </w:pPr>
            <w:proofErr w:type="spellStart"/>
            <w:r>
              <w:rPr>
                <w:rFonts w:eastAsia="宋体" w:hint="eastAsia"/>
                <w:lang w:eastAsia="zh-CN"/>
              </w:rPr>
              <w:t>Xiaoxuan</w:t>
            </w:r>
            <w:proofErr w:type="spellEnd"/>
            <w:r>
              <w:rPr>
                <w:rFonts w:eastAsia="宋体"/>
                <w:lang w:eastAsia="zh-CN"/>
              </w:rPr>
              <w:t xml:space="preserve"> Tang</w:t>
            </w:r>
          </w:p>
        </w:tc>
        <w:tc>
          <w:tcPr>
            <w:tcW w:w="4466" w:type="dxa"/>
          </w:tcPr>
          <w:p w14:paraId="5E052E35" w14:textId="4F5F17F9" w:rsidR="00C659AD" w:rsidRDefault="00C659AD" w:rsidP="00C659AD">
            <w:pPr>
              <w:spacing w:after="0"/>
              <w:rPr>
                <w:rFonts w:eastAsia="宋体"/>
                <w:lang w:eastAsia="zh-CN"/>
              </w:rPr>
            </w:pPr>
            <w:r>
              <w:rPr>
                <w:rFonts w:eastAsia="宋体"/>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宋体"/>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宋体"/>
                <w:lang w:eastAsia="zh-CN"/>
              </w:rPr>
            </w:pPr>
            <w:proofErr w:type="spellStart"/>
            <w:r>
              <w:rPr>
                <w:rFonts w:eastAsia="Malgun Gothic" w:hint="eastAsia"/>
                <w:lang w:eastAsia="ko-KR"/>
              </w:rPr>
              <w:t>Seong</w:t>
            </w:r>
            <w:proofErr w:type="spellEnd"/>
            <w:r>
              <w:rPr>
                <w:rFonts w:eastAsia="Malgun Gothic" w:hint="eastAsia"/>
                <w:lang w:eastAsia="ko-KR"/>
              </w:rPr>
              <w:t xml:space="preserve"> Kim</w:t>
            </w:r>
          </w:p>
        </w:tc>
        <w:tc>
          <w:tcPr>
            <w:tcW w:w="4466" w:type="dxa"/>
          </w:tcPr>
          <w:p w14:paraId="0956AE3E" w14:textId="3B6A5450" w:rsidR="00F33372" w:rsidRDefault="00F33372" w:rsidP="00F33372">
            <w:pPr>
              <w:spacing w:after="0"/>
              <w:rPr>
                <w:rFonts w:eastAsia="宋体"/>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宋体" w:hint="eastAsia"/>
                <w:lang w:eastAsia="zh-CN"/>
              </w:rPr>
              <w:t>F</w:t>
            </w:r>
            <w:r>
              <w:rPr>
                <w:rFonts w:eastAsia="宋体"/>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宋体" w:hint="eastAsia"/>
                <w:lang w:eastAsia="zh-CN"/>
              </w:rPr>
              <w:t>S</w:t>
            </w:r>
            <w:r>
              <w:rPr>
                <w:rFonts w:eastAsia="宋体"/>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宋体" w:hint="eastAsia"/>
                <w:lang w:eastAsia="zh-CN"/>
              </w:rPr>
              <w:t>y</w:t>
            </w:r>
            <w:r>
              <w:rPr>
                <w:rFonts w:eastAsia="宋体"/>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宋体"/>
                <w:lang w:eastAsia="zh-CN"/>
              </w:rPr>
            </w:pPr>
            <w:r>
              <w:rPr>
                <w:rFonts w:eastAsia="宋体" w:hint="eastAsia"/>
                <w:lang w:eastAsia="zh-CN"/>
              </w:rPr>
              <w:t>S</w:t>
            </w:r>
            <w:r>
              <w:rPr>
                <w:rFonts w:eastAsia="宋体"/>
                <w:lang w:eastAsia="zh-CN"/>
              </w:rPr>
              <w:t>amsung</w:t>
            </w:r>
          </w:p>
        </w:tc>
        <w:tc>
          <w:tcPr>
            <w:tcW w:w="2389" w:type="dxa"/>
          </w:tcPr>
          <w:p w14:paraId="6E45FE26" w14:textId="196BD7A0" w:rsidR="00982C0F" w:rsidRDefault="00982C0F" w:rsidP="004D2E45">
            <w:pPr>
              <w:spacing w:after="0"/>
              <w:rPr>
                <w:rFonts w:eastAsia="宋体"/>
                <w:lang w:eastAsia="zh-CN"/>
              </w:rPr>
            </w:pPr>
            <w:r>
              <w:rPr>
                <w:rFonts w:eastAsia="宋体" w:hint="eastAsia"/>
                <w:lang w:eastAsia="zh-CN"/>
              </w:rPr>
              <w:t>W</w:t>
            </w:r>
            <w:r>
              <w:rPr>
                <w:rFonts w:eastAsia="宋体"/>
                <w:lang w:eastAsia="zh-CN"/>
              </w:rPr>
              <w:t>eiwei Wang</w:t>
            </w:r>
          </w:p>
        </w:tc>
        <w:tc>
          <w:tcPr>
            <w:tcW w:w="4466" w:type="dxa"/>
          </w:tcPr>
          <w:p w14:paraId="0E33EFDF" w14:textId="1C6B381D" w:rsidR="00982C0F" w:rsidRDefault="00982C0F" w:rsidP="004D2E45">
            <w:pPr>
              <w:spacing w:after="0"/>
              <w:rPr>
                <w:rFonts w:eastAsia="宋体"/>
                <w:lang w:eastAsia="zh-CN"/>
              </w:rPr>
            </w:pPr>
            <w:r>
              <w:rPr>
                <w:rFonts w:eastAsia="宋体"/>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宋体"/>
                <w:lang w:eastAsia="zh-CN"/>
              </w:rPr>
            </w:pPr>
            <w:r>
              <w:rPr>
                <w:rFonts w:eastAsia="宋体"/>
                <w:lang w:eastAsia="zh-CN"/>
              </w:rPr>
              <w:t>Ericsson</w:t>
            </w:r>
          </w:p>
        </w:tc>
        <w:tc>
          <w:tcPr>
            <w:tcW w:w="2389" w:type="dxa"/>
          </w:tcPr>
          <w:p w14:paraId="77CC7E38" w14:textId="4EBA56B2" w:rsidR="000B21E8" w:rsidRDefault="000B21E8" w:rsidP="004D2E45">
            <w:pPr>
              <w:spacing w:after="0"/>
              <w:rPr>
                <w:rFonts w:eastAsia="宋体"/>
                <w:lang w:eastAsia="zh-CN"/>
              </w:rPr>
            </w:pPr>
            <w:r>
              <w:rPr>
                <w:rFonts w:eastAsia="宋体"/>
                <w:lang w:eastAsia="zh-CN"/>
              </w:rPr>
              <w:t xml:space="preserve">Henrik </w:t>
            </w:r>
            <w:proofErr w:type="spellStart"/>
            <w:r>
              <w:rPr>
                <w:rFonts w:eastAsia="宋体"/>
                <w:lang w:eastAsia="zh-CN"/>
              </w:rPr>
              <w:t>Enbuske</w:t>
            </w:r>
            <w:proofErr w:type="spellEnd"/>
          </w:p>
        </w:tc>
        <w:tc>
          <w:tcPr>
            <w:tcW w:w="4466" w:type="dxa"/>
          </w:tcPr>
          <w:p w14:paraId="7B13102B" w14:textId="7350B38A" w:rsidR="000B21E8" w:rsidRDefault="000B21E8" w:rsidP="004D2E45">
            <w:pPr>
              <w:spacing w:after="0"/>
              <w:rPr>
                <w:rFonts w:eastAsia="宋体"/>
                <w:lang w:eastAsia="zh-CN"/>
              </w:rPr>
            </w:pPr>
            <w:r>
              <w:rPr>
                <w:rFonts w:eastAsia="宋体"/>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宋体"/>
                <w:lang w:eastAsia="zh-CN"/>
              </w:rPr>
            </w:pPr>
            <w:proofErr w:type="spellStart"/>
            <w:r>
              <w:rPr>
                <w:rFonts w:eastAsia="宋体"/>
                <w:lang w:eastAsia="zh-CN"/>
              </w:rPr>
              <w:t>Futurewei</w:t>
            </w:r>
            <w:proofErr w:type="spellEnd"/>
          </w:p>
        </w:tc>
        <w:tc>
          <w:tcPr>
            <w:tcW w:w="2389" w:type="dxa"/>
          </w:tcPr>
          <w:p w14:paraId="53410704" w14:textId="367AA785" w:rsidR="00841501" w:rsidRDefault="00841501" w:rsidP="00841501">
            <w:pPr>
              <w:spacing w:after="0"/>
              <w:rPr>
                <w:rFonts w:eastAsia="宋体"/>
                <w:lang w:eastAsia="zh-CN"/>
              </w:rPr>
            </w:pPr>
            <w:proofErr w:type="spellStart"/>
            <w:r>
              <w:rPr>
                <w:rFonts w:eastAsia="宋体"/>
                <w:lang w:eastAsia="zh-CN"/>
              </w:rPr>
              <w:t>Yunsong</w:t>
            </w:r>
            <w:proofErr w:type="spellEnd"/>
            <w:r>
              <w:rPr>
                <w:rFonts w:eastAsia="宋体"/>
                <w:lang w:eastAsia="zh-CN"/>
              </w:rPr>
              <w:t xml:space="preserve"> Yang</w:t>
            </w:r>
          </w:p>
        </w:tc>
        <w:tc>
          <w:tcPr>
            <w:tcW w:w="4466" w:type="dxa"/>
          </w:tcPr>
          <w:p w14:paraId="00B700FE" w14:textId="1A7978DA" w:rsidR="00841501" w:rsidRDefault="00841501" w:rsidP="00841501">
            <w:pPr>
              <w:spacing w:after="0"/>
              <w:rPr>
                <w:rFonts w:eastAsia="宋体"/>
                <w:lang w:eastAsia="zh-CN"/>
              </w:rPr>
            </w:pPr>
            <w:r>
              <w:rPr>
                <w:rFonts w:eastAsia="宋体"/>
                <w:lang w:eastAsia="zh-CN"/>
              </w:rPr>
              <w:t>yyang1@futurewei.com</w:t>
            </w:r>
          </w:p>
        </w:tc>
      </w:tr>
      <w:tr w:rsidR="00047C7B" w14:paraId="07A14B40" w14:textId="77777777">
        <w:tc>
          <w:tcPr>
            <w:tcW w:w="2161" w:type="dxa"/>
          </w:tcPr>
          <w:p w14:paraId="230F295A" w14:textId="2294685C" w:rsidR="00047C7B" w:rsidRDefault="00047C7B" w:rsidP="00047C7B">
            <w:pPr>
              <w:spacing w:after="0"/>
              <w:rPr>
                <w:rFonts w:eastAsia="宋体"/>
                <w:lang w:eastAsia="zh-CN"/>
              </w:rPr>
            </w:pPr>
            <w:r>
              <w:rPr>
                <w:rFonts w:eastAsia="MS Mincho" w:hint="eastAsia"/>
                <w:lang w:eastAsia="ja-JP"/>
              </w:rPr>
              <w:t>Kyocera</w:t>
            </w:r>
          </w:p>
        </w:tc>
        <w:tc>
          <w:tcPr>
            <w:tcW w:w="2389" w:type="dxa"/>
          </w:tcPr>
          <w:p w14:paraId="17B22EA6" w14:textId="32745CCD" w:rsidR="00047C7B" w:rsidRDefault="00047C7B" w:rsidP="00047C7B">
            <w:pPr>
              <w:spacing w:after="0"/>
              <w:rPr>
                <w:rFonts w:eastAsia="宋体"/>
                <w:lang w:eastAsia="zh-CN"/>
              </w:rPr>
            </w:pPr>
            <w:r>
              <w:rPr>
                <w:rFonts w:eastAsia="MS Mincho" w:hint="eastAsia"/>
                <w:lang w:eastAsia="ja-JP"/>
              </w:rPr>
              <w:t xml:space="preserve">Masato </w:t>
            </w:r>
            <w:proofErr w:type="spellStart"/>
            <w:r>
              <w:rPr>
                <w:rFonts w:eastAsia="MS Mincho" w:hint="eastAsia"/>
                <w:lang w:eastAsia="ja-JP"/>
              </w:rPr>
              <w:t>Fujishiro</w:t>
            </w:r>
            <w:proofErr w:type="spellEnd"/>
          </w:p>
        </w:tc>
        <w:tc>
          <w:tcPr>
            <w:tcW w:w="4466" w:type="dxa"/>
          </w:tcPr>
          <w:p w14:paraId="29B45EB0" w14:textId="3518F3F9" w:rsidR="00047C7B" w:rsidRDefault="00047C7B" w:rsidP="00047C7B">
            <w:pPr>
              <w:spacing w:after="0"/>
              <w:rPr>
                <w:rFonts w:eastAsia="宋体"/>
                <w:lang w:eastAsia="zh-CN"/>
              </w:rPr>
            </w:pPr>
            <w:r>
              <w:rPr>
                <w:rFonts w:eastAsia="MS Mincho" w:hint="eastAsia"/>
                <w:lang w:eastAsia="ja-JP"/>
              </w:rPr>
              <w:t>m</w:t>
            </w:r>
            <w:r>
              <w:rPr>
                <w:rFonts w:eastAsia="MS Mincho"/>
                <w:lang w:eastAsia="ja-JP"/>
              </w:rPr>
              <w:t>asato</w:t>
            </w:r>
            <w:r>
              <w:rPr>
                <w:rFonts w:eastAsia="MS Mincho" w:hint="eastAsia"/>
                <w:lang w:eastAsia="ja-JP"/>
              </w:rPr>
              <w:t>.fujishiro.fj@kyocera.jp</w:t>
            </w:r>
          </w:p>
        </w:tc>
      </w:tr>
    </w:tbl>
    <w:p w14:paraId="223B971D" w14:textId="77777777" w:rsidR="00A353FE" w:rsidRDefault="00E431B0">
      <w:pPr>
        <w:pStyle w:val="Heading1"/>
      </w:pPr>
      <w:r>
        <w:t>Phase 1 Discussion</w:t>
      </w:r>
    </w:p>
    <w:p w14:paraId="6320FE16" w14:textId="77777777" w:rsidR="00A353FE" w:rsidRDefault="00E431B0">
      <w:pPr>
        <w:pStyle w:val="Heading2"/>
        <w:ind w:left="1406" w:hanging="839"/>
        <w:pPrChange w:id="2" w:author="Yi1- Xiaomi" w:date="2025-03-17T15:01:00Z">
          <w:pPr>
            <w:pStyle w:val="Heading2"/>
          </w:pPr>
        </w:pPrChange>
      </w:pPr>
      <w:r>
        <w:t>AS ID assignment for CFRA</w:t>
      </w:r>
    </w:p>
    <w:p w14:paraId="03C087EF" w14:textId="77777777" w:rsidR="00A353FE" w:rsidRDefault="00E431B0">
      <w:r>
        <w:t>Based on offline discussion “R2-2501510</w:t>
      </w:r>
      <w:r>
        <w:tab/>
        <w:t>[AT129][020][</w:t>
      </w:r>
      <w:proofErr w:type="spellStart"/>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lastRenderedPageBreak/>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93368E7" w:rsidR="00A353FE" w:rsidRDefault="00C74EA4">
      <w:pPr>
        <w:jc w:val="center"/>
        <w:rPr>
          <w:rFonts w:eastAsiaTheme="minorEastAsia"/>
          <w:lang w:eastAsia="zh-CN"/>
        </w:rPr>
      </w:pPr>
      <w:r>
        <w:rPr>
          <w:noProof/>
        </w:rPr>
        <w:object w:dxaOrig="10225" w:dyaOrig="8659" w14:anchorId="46DC6B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2.2pt;height:433.4pt;mso-width-percent:0;mso-height-percent:0;mso-width-percent:0;mso-height-percent:0" o:ole="">
            <v:imagedata r:id="rId11" o:title=""/>
          </v:shape>
          <o:OLEObject Type="Embed" ProgID="Visio.Drawing.15" ShapeID="_x0000_i1025" DrawAspect="Content" ObjectID="_1804346928" r:id="rId12"/>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32E16E86" w14:textId="77777777" w:rsidR="00417E1E" w:rsidRDefault="00417E1E" w:rsidP="00417E1E">
            <w:pPr>
              <w:rPr>
                <w:ins w:id="3" w:author="Yi1- Xiaomi" w:date="2025-03-17T07:30:00Z"/>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p w14:paraId="5BC6DD0B" w14:textId="1A4F72F9" w:rsidR="00653E91" w:rsidRDefault="00653E91" w:rsidP="00417E1E">
            <w:pPr>
              <w:rPr>
                <w:ins w:id="4" w:author="Yi1- Xiaomi" w:date="2025-03-17T07:31:00Z"/>
                <w:rFonts w:ascii="Times New Roman" w:eastAsiaTheme="minorEastAsia" w:hAnsi="Times New Roman"/>
                <w:lang w:eastAsia="zh-CN"/>
              </w:rPr>
            </w:pPr>
            <w:ins w:id="5" w:author="Yi1- Xiaomi" w:date="2025-03-17T07:30:00Z">
              <w:r>
                <w:rPr>
                  <w:rFonts w:ascii="Times New Roman" w:eastAsiaTheme="minorEastAsia" w:hAnsi="Times New Roman" w:hint="eastAsia"/>
                  <w:lang w:eastAsia="zh-CN"/>
                </w:rPr>
                <w:lastRenderedPageBreak/>
                <w:t>[</w:t>
              </w:r>
              <w:r>
                <w:rPr>
                  <w:rFonts w:ascii="Times New Roman" w:eastAsiaTheme="minorEastAsia" w:hAnsi="Times New Roman"/>
                  <w:lang w:eastAsia="zh-CN"/>
                </w:rPr>
                <w:t xml:space="preserve">Rapp] Based on the discussion in last RAN 2 meeting, majority companies think it is needed. </w:t>
              </w:r>
            </w:ins>
          </w:p>
          <w:p w14:paraId="2BB3B93C" w14:textId="77777777" w:rsidR="00653E91" w:rsidRDefault="00653E91" w:rsidP="00653E91">
            <w:pPr>
              <w:jc w:val="both"/>
              <w:rPr>
                <w:ins w:id="6" w:author="Yi1- Xiaomi" w:date="2025-03-17T07:31:00Z"/>
                <w:lang w:eastAsia="zh-CN"/>
              </w:rPr>
            </w:pPr>
            <w:ins w:id="7" w:author="Yi1- Xiaomi" w:date="2025-03-17T07:31:00Z">
              <w:r>
                <w:rPr>
                  <w:rFonts w:hint="eastAsia"/>
                  <w:lang w:eastAsia="zh-CN"/>
                </w:rPr>
                <w:t>A</w:t>
              </w:r>
              <w:r>
                <w:rPr>
                  <w:lang w:eastAsia="zh-CN"/>
                </w:rPr>
                <w:t xml:space="preserve">S ID for CFRA during data transmission (command procedure): </w:t>
              </w:r>
            </w:ins>
          </w:p>
          <w:p w14:paraId="28D5F077" w14:textId="77777777" w:rsidR="00653E91" w:rsidRDefault="00653E91" w:rsidP="00653E91">
            <w:pPr>
              <w:jc w:val="both"/>
              <w:rPr>
                <w:ins w:id="8" w:author="Yi1- Xiaomi" w:date="2025-03-17T07:31:00Z"/>
                <w:lang w:eastAsia="zh-CN"/>
              </w:rPr>
            </w:pPr>
            <w:ins w:id="9" w:author="Yi1- Xiaomi" w:date="2025-03-17T07:31:00Z">
              <w:r>
                <w:rPr>
                  <w:lang w:eastAsia="zh-CN"/>
                </w:rPr>
                <w:t>Support: 15</w:t>
              </w:r>
            </w:ins>
          </w:p>
          <w:p w14:paraId="3276CB84" w14:textId="77777777" w:rsidR="00653E91" w:rsidRDefault="00653E91" w:rsidP="00653E91">
            <w:pPr>
              <w:jc w:val="both"/>
              <w:rPr>
                <w:ins w:id="10" w:author="Yi1- Xiaomi" w:date="2025-03-17T07:31:00Z"/>
                <w:lang w:eastAsia="zh-CN"/>
              </w:rPr>
            </w:pPr>
            <w:ins w:id="11" w:author="Yi1- Xiaomi" w:date="2025-03-17T07:31:00Z">
              <w:r>
                <w:rPr>
                  <w:rFonts w:hint="eastAsia"/>
                  <w:lang w:eastAsia="zh-CN"/>
                </w:rPr>
                <w:t>N</w:t>
              </w:r>
              <w:r>
                <w:rPr>
                  <w:lang w:eastAsia="zh-CN"/>
                </w:rPr>
                <w:t>ot needed: 4</w:t>
              </w:r>
            </w:ins>
          </w:p>
          <w:p w14:paraId="0B2F6513" w14:textId="00651717" w:rsidR="00653E91" w:rsidRPr="00653E91" w:rsidRDefault="00653E91" w:rsidP="00417E1E">
            <w:pPr>
              <w:rPr>
                <w:rFonts w:ascii="Times New Roman" w:eastAsiaTheme="minorEastAsia" w:hAnsi="Times New Roman"/>
                <w:lang w:eastAsia="zh-CN"/>
              </w:rPr>
            </w:pP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6EDF88B0" w14:textId="77777777" w:rsidR="00C1289A" w:rsidRDefault="00C1289A" w:rsidP="00D30A13">
            <w:pPr>
              <w:rPr>
                <w:ins w:id="12" w:author="Yi1- Xiaomi" w:date="2025-03-17T07:32:00Z"/>
                <w:rFonts w:ascii="Times New Roman" w:eastAsiaTheme="minorEastAsia" w:hAnsi="Times New Roman"/>
                <w:i/>
                <w:iCs/>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p w14:paraId="2EF3E0E8" w14:textId="4D218DAB" w:rsidR="00653E91" w:rsidRDefault="00653E91" w:rsidP="00D30A13">
            <w:pPr>
              <w:rPr>
                <w:rFonts w:ascii="Times New Roman" w:eastAsiaTheme="minorEastAsia" w:hAnsi="Times New Roman"/>
                <w:lang w:eastAsia="zh-CN"/>
              </w:rPr>
            </w:pPr>
            <w:ins w:id="13" w:author="Yi1- Xiaomi" w:date="2025-03-17T07:32:00Z">
              <w:r>
                <w:rPr>
                  <w:rFonts w:ascii="Times New Roman" w:eastAsiaTheme="minorEastAsia" w:hAnsi="Times New Roman" w:hint="eastAsia"/>
                  <w:i/>
                  <w:iCs/>
                  <w:lang w:eastAsia="zh-CN"/>
                </w:rPr>
                <w:t>[</w:t>
              </w:r>
              <w:r>
                <w:rPr>
                  <w:rFonts w:ascii="Times New Roman" w:eastAsiaTheme="minorEastAsia" w:hAnsi="Times New Roman"/>
                  <w:i/>
                  <w:iCs/>
                  <w:lang w:eastAsia="zh-CN"/>
                </w:rPr>
                <w:t>Rapp] Correct.</w:t>
              </w:r>
            </w:ins>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C74EA4" w:rsidP="007B35A7">
            <w:pPr>
              <w:jc w:val="center"/>
              <w:rPr>
                <w:rFonts w:ascii="Times New Roman" w:hAnsi="Times New Roman"/>
              </w:rPr>
            </w:pPr>
            <w:r w:rsidRPr="00C74EA4">
              <w:rPr>
                <w:rFonts w:ascii="Arial" w:eastAsiaTheme="minorEastAsia" w:hAnsi="Arial"/>
                <w:b/>
                <w:noProof/>
                <w:szCs w:val="20"/>
                <w:lang w:eastAsia="x-none"/>
              </w:rPr>
              <w:object w:dxaOrig="5880" w:dyaOrig="4800" w14:anchorId="66349A86">
                <v:shape id="_x0000_i1026" type="#_x0000_t75" alt="" style="width:185.55pt;height:150.3pt;mso-width-percent:0;mso-height-percent:0;mso-width-percent:0;mso-height-percent:0" o:ole="">
                  <v:imagedata r:id="rId13" o:title=""/>
                </v:shape>
                <o:OLEObject Type="Embed" ProgID="Visio.Drawing.15" ShapeID="_x0000_i1026" DrawAspect="Content" ObjectID="_1804346929"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proofErr w:type="spellStart"/>
            <w:r w:rsidRPr="00403308">
              <w:rPr>
                <w:rFonts w:ascii="Times New Roman" w:hAnsi="Times New Roman" w:hint="eastAsia"/>
              </w:rPr>
              <w:t>Msg</w:t>
            </w:r>
            <w:proofErr w:type="spellEnd"/>
            <w:r w:rsidRPr="00403308">
              <w:rPr>
                <w:rFonts w:ascii="Times New Roman" w:hAnsi="Times New Roman" w:hint="eastAsia"/>
              </w:rPr>
              <w:t xml:space="preserve">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28790147" w:rsidR="00403308" w:rsidRDefault="00403308" w:rsidP="00403308">
            <w:pPr>
              <w:rPr>
                <w:ins w:id="14" w:author="Yi1- Xiaomi" w:date="2025-03-17T07:33:00Z"/>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532C8B9" w14:textId="100CA630" w:rsidR="00653E91" w:rsidRPr="00403308" w:rsidRDefault="00653E91" w:rsidP="00403308">
            <w:pPr>
              <w:rPr>
                <w:rFonts w:ascii="Times New Roman" w:hAnsi="Times New Roman"/>
              </w:rPr>
            </w:pPr>
            <w:ins w:id="15" w:author="Yi1- Xiaomi" w:date="2025-03-17T07:33:00Z">
              <w:r>
                <w:rPr>
                  <w:rFonts w:ascii="Times New Roman" w:hAnsi="Times New Roman" w:hint="eastAsia"/>
                </w:rPr>
                <w:t>[</w:t>
              </w:r>
              <w:r>
                <w:rPr>
                  <w:rFonts w:ascii="Times New Roman" w:hAnsi="Times New Roman"/>
                </w:rPr>
                <w:t xml:space="preserve">Rapp] It has been excluded </w:t>
              </w:r>
            </w:ins>
            <w:ins w:id="16" w:author="Yi1- Xiaomi" w:date="2025-03-17T07:34:00Z">
              <w:r>
                <w:rPr>
                  <w:rFonts w:ascii="Times New Roman" w:hAnsi="Times New Roman"/>
                </w:rPr>
                <w:t>in last meeting</w:t>
              </w:r>
            </w:ins>
            <w:ins w:id="17" w:author="Yi1- Xiaomi" w:date="2025-03-17T07:33:00Z">
              <w:r>
                <w:rPr>
                  <w:rFonts w:ascii="Times New Roman" w:hAnsi="Times New Roman"/>
                </w:rPr>
                <w:t xml:space="preserve">. </w:t>
              </w:r>
            </w:ins>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lastRenderedPageBreak/>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69C9CC95" w14:textId="77777777" w:rsidR="00106A3D" w:rsidRDefault="00106A3D" w:rsidP="00106A3D">
            <w:pPr>
              <w:rPr>
                <w:ins w:id="18" w:author="Yi1- Xiaomi" w:date="2025-03-17T07:37:00Z"/>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p w14:paraId="32721870" w14:textId="075D803F" w:rsidR="00653E91" w:rsidRDefault="00653E91" w:rsidP="00106A3D">
            <w:pPr>
              <w:rPr>
                <w:rFonts w:ascii="Times New Roman" w:hAnsi="Times New Roman"/>
              </w:rPr>
            </w:pPr>
            <w:ins w:id="19" w:author="Yi1- Xiaomi" w:date="2025-03-17T07:37:00Z">
              <w:r>
                <w:rPr>
                  <w:rFonts w:ascii="Times New Roman" w:hAnsi="Times New Roman" w:hint="eastAsia"/>
                </w:rPr>
                <w:t>[</w:t>
              </w:r>
              <w:r>
                <w:rPr>
                  <w:rFonts w:ascii="Times New Roman" w:hAnsi="Times New Roman"/>
                </w:rPr>
                <w:t>Rapp] clarified.</w:t>
              </w:r>
            </w:ins>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03" w:type="dxa"/>
          </w:tcPr>
          <w:p w14:paraId="4C177FB0" w14:textId="77777777" w:rsidR="00AD198C" w:rsidRDefault="00AD198C" w:rsidP="00106A3D">
            <w:pPr>
              <w:rPr>
                <w:ins w:id="20" w:author="Yi1- Xiaomi" w:date="2025-03-17T07:38:00Z"/>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the device cannot filter FDMA signals due to low complexity). If we take the assumption that CFRA here means the following command(s) is always for the single target device, it seems AS ID is not required.</w:t>
            </w:r>
          </w:p>
          <w:p w14:paraId="3CC4B68F" w14:textId="7B7CB785" w:rsidR="00653E91" w:rsidRDefault="00653E91" w:rsidP="00106A3D">
            <w:pPr>
              <w:rPr>
                <w:rFonts w:ascii="Times New Roman" w:hAnsi="Times New Roman"/>
              </w:rPr>
            </w:pPr>
            <w:ins w:id="21" w:author="Yi1- Xiaomi" w:date="2025-03-17T07:38:00Z">
              <w:r>
                <w:rPr>
                  <w:rFonts w:ascii="Times New Roman" w:eastAsiaTheme="minorEastAsia" w:hAnsi="Times New Roman" w:hint="eastAsia"/>
                  <w:lang w:eastAsia="zh-CN"/>
                </w:rPr>
                <w:t>[</w:t>
              </w:r>
              <w:r>
                <w:rPr>
                  <w:rFonts w:ascii="Times New Roman" w:eastAsiaTheme="minorEastAsia" w:hAnsi="Times New Roman"/>
                  <w:lang w:eastAsia="zh-CN"/>
                </w:rPr>
                <w:t xml:space="preserve">Rapp] Seems same discussion as last meeting. </w:t>
              </w:r>
            </w:ins>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693B7307" w14:textId="77777777" w:rsidR="00106A3D" w:rsidRDefault="00EE2256" w:rsidP="00106A3D">
            <w:pPr>
              <w:rPr>
                <w:ins w:id="22" w:author="Yi1- Xiaomi" w:date="2025-03-17T07:38:00Z"/>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p w14:paraId="1B06C553" w14:textId="55C457A6" w:rsidR="00653E91" w:rsidRDefault="00653E91" w:rsidP="00106A3D">
            <w:pPr>
              <w:rPr>
                <w:rFonts w:ascii="Times New Roman" w:hAnsi="Times New Roman"/>
                <w:szCs w:val="20"/>
              </w:rPr>
            </w:pPr>
            <w:ins w:id="23" w:author="Yi1- Xiaomi" w:date="2025-03-17T07:38:00Z">
              <w:r>
                <w:rPr>
                  <w:rFonts w:ascii="Times New Roman" w:hAnsi="Times New Roman" w:hint="eastAsia"/>
                  <w:szCs w:val="20"/>
                </w:rPr>
                <w:t>[</w:t>
              </w:r>
              <w:r>
                <w:rPr>
                  <w:rFonts w:ascii="Times New Roman" w:hAnsi="Times New Roman"/>
                  <w:szCs w:val="20"/>
                </w:rPr>
                <w:t xml:space="preserve">Rapp] Yes, correct. </w:t>
              </w:r>
            </w:ins>
            <w:ins w:id="24" w:author="Yi1- Xiaomi" w:date="2025-03-17T07:39:00Z">
              <w:r>
                <w:rPr>
                  <w:rFonts w:ascii="Times New Roman" w:hAnsi="Times New Roman"/>
                  <w:szCs w:val="20"/>
                </w:rPr>
                <w:t xml:space="preserve">Option 3 or 4 should be used to assign the AS ID on top of option 2. </w:t>
              </w:r>
            </w:ins>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679A7255" w:rsidR="00BB4F14" w:rsidRDefault="00BB4F14" w:rsidP="00D30A13">
            <w:pPr>
              <w:rPr>
                <w:ins w:id="25" w:author="Yi1- Xiaomi" w:date="2025-03-17T07:47:00Z"/>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2B210A3C" w14:textId="6B2B4F67" w:rsidR="00E32E5A" w:rsidRDefault="00E32E5A" w:rsidP="00D30A13">
            <w:pPr>
              <w:rPr>
                <w:rFonts w:ascii="Times New Roman" w:eastAsiaTheme="minorEastAsia" w:hAnsi="Times New Roman"/>
                <w:lang w:eastAsia="zh-CN"/>
              </w:rPr>
            </w:pPr>
            <w:ins w:id="26"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3D3FECA9"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ins w:id="27" w:author="Yi1- Xiaomi" w:date="2025-03-17T07:39:00Z">
              <w:r w:rsidR="00653E91">
                <w:rPr>
                  <w:rFonts w:ascii="Times New Roman" w:eastAsiaTheme="minorEastAsia" w:hAnsi="Times New Roman"/>
                  <w:lang w:eastAsia="zh-CN"/>
                </w:rPr>
                <w:t xml:space="preserve">[Rapp] </w:t>
              </w:r>
            </w:ins>
            <w:ins w:id="28" w:author="Yi1- Xiaomi" w:date="2025-03-17T07:40:00Z">
              <w:r w:rsidR="00653E91">
                <w:rPr>
                  <w:rFonts w:ascii="Times New Roman" w:eastAsiaTheme="minorEastAsia" w:hAnsi="Times New Roman"/>
                  <w:lang w:eastAsia="zh-CN"/>
                </w:rPr>
                <w:t xml:space="preserve">Clarified in the figure. </w:t>
              </w:r>
            </w:ins>
            <w:ins w:id="29" w:author="Yi1- Xiaomi" w:date="2025-03-17T07:39:00Z">
              <w:r w:rsidR="00653E91">
                <w:rPr>
                  <w:rFonts w:ascii="Times New Roman" w:eastAsiaTheme="minorEastAsia" w:hAnsi="Times New Roman"/>
                  <w:lang w:eastAsia="zh-CN"/>
                </w:rPr>
                <w:t xml:space="preserve">. </w:t>
              </w:r>
            </w:ins>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lastRenderedPageBreak/>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25E7BBD" w:rsidR="00556458" w:rsidRDefault="00556458" w:rsidP="00556458">
            <w:pPr>
              <w:rPr>
                <w:ins w:id="30" w:author="Yi1- Xiaomi" w:date="2025-03-17T07:43:00Z"/>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39C5FC46" w14:textId="77777777" w:rsidR="00E32E5A" w:rsidRDefault="00E32E5A" w:rsidP="00E32E5A">
            <w:pPr>
              <w:rPr>
                <w:ins w:id="31" w:author="Yi1- Xiaomi" w:date="2025-03-17T07:47:00Z"/>
                <w:rFonts w:ascii="Times New Roman" w:eastAsiaTheme="minorEastAsia" w:hAnsi="Times New Roman"/>
                <w:lang w:eastAsia="zh-CN"/>
              </w:rPr>
            </w:pPr>
            <w:ins w:id="32"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2DBDF294" w14:textId="05FA327C" w:rsidR="00E32E5A" w:rsidRPr="00E32E5A" w:rsidRDefault="00E32E5A" w:rsidP="00556458">
            <w:pPr>
              <w:rPr>
                <w:rFonts w:ascii="Times New Roman" w:hAnsi="Times New Roman"/>
                <w:szCs w:val="18"/>
              </w:rPr>
            </w:pP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lastRenderedPageBreak/>
              <w:t>Apple</w:t>
            </w:r>
          </w:p>
        </w:tc>
        <w:tc>
          <w:tcPr>
            <w:tcW w:w="1089" w:type="dxa"/>
          </w:tcPr>
          <w:p w14:paraId="589368AF" w14:textId="0F636A21" w:rsidR="0090733B" w:rsidRDefault="0090733B" w:rsidP="00106A3D">
            <w:pPr>
              <w:spacing w:after="0"/>
              <w:rPr>
                <w:rFonts w:ascii="Times New Roman" w:hAnsi="Times New Roman"/>
              </w:rPr>
            </w:pPr>
            <w:r>
              <w:rPr>
                <w:rFonts w:ascii="Times New Roman" w:hAnsi="Times New Roman"/>
              </w:rPr>
              <w:t>Yes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 xml:space="preserve">My understanding is that for inventory only procedure, there is only Paging(msg0) and </w:t>
            </w:r>
            <w:proofErr w:type="spellStart"/>
            <w:r>
              <w:rPr>
                <w:rFonts w:ascii="Times New Roman" w:hAnsi="Times New Roman"/>
                <w:szCs w:val="20"/>
              </w:rPr>
              <w:t>Msg</w:t>
            </w:r>
            <w:proofErr w:type="spellEnd"/>
            <w:r>
              <w:rPr>
                <w:rFonts w:ascii="Times New Roman" w:hAnsi="Times New Roman"/>
                <w:szCs w:val="20"/>
              </w:rPr>
              <w:t xml:space="preserve">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 xml:space="preserve">Then, for inventory + command case, Option 2 needs include RN16 in </w:t>
            </w:r>
            <w:proofErr w:type="spellStart"/>
            <w:r>
              <w:rPr>
                <w:rFonts w:ascii="Times New Roman" w:hAnsi="Times New Roman"/>
                <w:szCs w:val="20"/>
              </w:rPr>
              <w:t>Msg</w:t>
            </w:r>
            <w:proofErr w:type="spellEnd"/>
            <w:r>
              <w:rPr>
                <w:rFonts w:ascii="Times New Roman" w:hAnsi="Times New Roman"/>
                <w:szCs w:val="20"/>
              </w:rPr>
              <w:t xml:space="preserve"> 1. This needs to be clarified, too.</w:t>
            </w:r>
          </w:p>
          <w:p w14:paraId="7550F595" w14:textId="77777777" w:rsidR="0090733B" w:rsidRDefault="0090733B" w:rsidP="00106A3D">
            <w:pPr>
              <w:rPr>
                <w:ins w:id="33" w:author="Yi1- Xiaomi" w:date="2025-03-17T07:49:00Z"/>
                <w:rFonts w:ascii="Times New Roman" w:hAnsi="Times New Roman"/>
                <w:szCs w:val="20"/>
              </w:rPr>
            </w:pPr>
            <w:r>
              <w:rPr>
                <w:rFonts w:ascii="Times New Roman" w:hAnsi="Times New Roman"/>
                <w:szCs w:val="20"/>
              </w:rPr>
              <w:t>For Option 3, it is unclear how the device will know this AS ID is assigned to it or some other device? So, some device ID has to be included. This needs to be clarified in the signalling diagram.</w:t>
            </w:r>
          </w:p>
          <w:p w14:paraId="2A23E4EE" w14:textId="28991112" w:rsidR="00E32E5A" w:rsidRDefault="00E32E5A" w:rsidP="00106A3D">
            <w:pPr>
              <w:rPr>
                <w:rFonts w:ascii="Times New Roman" w:hAnsi="Times New Roman"/>
                <w:szCs w:val="20"/>
              </w:rPr>
            </w:pPr>
            <w:ins w:id="34" w:author="Yi1- Xiaomi" w:date="2025-03-17T07:49:00Z">
              <w:r>
                <w:rPr>
                  <w:rFonts w:ascii="Times New Roman" w:hAnsi="Times New Roman" w:hint="eastAsia"/>
                  <w:szCs w:val="20"/>
                </w:rPr>
                <w:t>[</w:t>
              </w:r>
              <w:r>
                <w:rPr>
                  <w:rFonts w:ascii="Times New Roman" w:hAnsi="Times New Roman"/>
                  <w:szCs w:val="20"/>
                </w:rPr>
                <w:t>Rapp] Added a Note.</w:t>
              </w:r>
            </w:ins>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or option 2, it is not specify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w:t>
            </w:r>
            <w:proofErr w:type="spellStart"/>
            <w:r>
              <w:rPr>
                <w:rFonts w:ascii="Times New Roman" w:eastAsiaTheme="minorEastAsia" w:hAnsi="Times New Roman"/>
                <w:lang w:eastAsia="zh-CN"/>
              </w:rPr>
              <w:t>MedidaTek</w:t>
            </w:r>
            <w:proofErr w:type="spellEnd"/>
            <w:r>
              <w:rPr>
                <w:rFonts w:ascii="Times New Roman" w:eastAsiaTheme="minorEastAsia" w:hAnsi="Times New Roman"/>
                <w:lang w:eastAsia="zh-CN"/>
              </w:rPr>
              <w:t xml:space="preserve">.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Regarding Huawei’s comment that</w:t>
            </w:r>
            <w:bookmarkStart w:id="35" w:name="_Hlk193090285"/>
            <w:r>
              <w:rPr>
                <w:rFonts w:ascii="Times New Roman" w:hAnsi="Times New Roman"/>
              </w:rPr>
              <w:t xml:space="preserve"> AS ID is not needed in multi-reader scenario,</w:t>
            </w:r>
            <w:bookmarkEnd w:id="35"/>
            <w:r>
              <w:rPr>
                <w:rFonts w:ascii="Times New Roman" w:hAnsi="Times New Roman"/>
              </w:rPr>
              <w:t xml:space="preserve"> we have a different view. The use case is for R2D instead of D2R. For example, without AS ID included in R2D message for addressing the target device, the device would be </w:t>
            </w:r>
            <w:r>
              <w:rPr>
                <w:rFonts w:ascii="Times New Roman" w:hAnsi="Times New Roman"/>
              </w:rPr>
              <w:lastRenderedPageBreak/>
              <w:t xml:space="preserve">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 xml:space="preserve">For contention-free A-IoT access, only the device ID or the identification for the target A-IoT device carried in A-IoT paging message should be included in the first D2R message (i.e. what is shown as “Inventory Response” in the figure actually contains the </w:t>
            </w:r>
            <w:proofErr w:type="spellStart"/>
            <w:r>
              <w:t>AIoT</w:t>
            </w:r>
            <w:proofErr w:type="spellEnd"/>
            <w:r>
              <w:t xml:space="preserve"> device ID). Therefore, the random ID is neither needed nor suitable in Msg1 for contention-free case.</w:t>
            </w:r>
          </w:p>
          <w:p w14:paraId="6E1384FE" w14:textId="77777777" w:rsidR="00726E7C" w:rsidRDefault="00726E7C" w:rsidP="00982C0F">
            <w:pPr>
              <w:rPr>
                <w:ins w:id="36" w:author="Yi1- Xiaomi" w:date="2025-03-17T08:01:00Z"/>
              </w:rPr>
            </w:pPr>
            <w:r>
              <w:t>Also suggest removing the terms like msg4/5 which we didn’t use in SI. Moreover, Msg4 may not be ‘command’ but a re-trigger with resource allocation for further D2R segment transmissions in case of D2R segmentation.</w:t>
            </w:r>
          </w:p>
          <w:p w14:paraId="4A7127CD" w14:textId="0F72053D" w:rsidR="00FB19C9" w:rsidRDefault="00FB19C9" w:rsidP="00982C0F">
            <w:pPr>
              <w:rPr>
                <w:rFonts w:ascii="Times New Roman" w:eastAsiaTheme="minorEastAsia" w:hAnsi="Times New Roman"/>
                <w:lang w:eastAsia="zh-CN"/>
              </w:rPr>
            </w:pPr>
            <w:ins w:id="37" w:author="Yi1- Xiaomi" w:date="2025-03-17T08:01:00Z">
              <w:r>
                <w:rPr>
                  <w:rFonts w:hint="eastAsia"/>
                </w:rPr>
                <w:t>[</w:t>
              </w:r>
              <w:r w:rsidR="00C264CA">
                <w:t xml:space="preserve">Rapp] Removed Msg4/5. We only consider </w:t>
              </w:r>
            </w:ins>
            <w:ins w:id="38" w:author="Yi1- Xiaomi" w:date="2025-03-17T08:02:00Z">
              <w:r w:rsidR="00C264CA">
                <w:t xml:space="preserve">successful case in the figure. </w:t>
              </w:r>
            </w:ins>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For the inventory + command use case, the device ID needs to be includ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1” to response the paging including inventory request. </w:t>
            </w:r>
          </w:p>
          <w:p w14:paraId="4FA4FF42" w14:textId="77777777" w:rsidR="00A928A4" w:rsidRDefault="00A928A4" w:rsidP="00982C0F">
            <w:pPr>
              <w:rPr>
                <w:ins w:id="39" w:author="Yi1- Xiaomi" w:date="2025-03-17T08:05:00Z"/>
                <w:rFonts w:ascii="Times New Roman" w:hAnsi="Times New Roman"/>
                <w:szCs w:val="20"/>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could assign the AS ID or confirm the AS ID corresponding to the RN16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t is preferred to have the similar format with option3: 1) command (to assign AS ID); 2) command (confirmation of AS ID).</w:t>
            </w:r>
          </w:p>
          <w:p w14:paraId="12FA92DA" w14:textId="01BFF20D" w:rsidR="00C264CA" w:rsidRPr="00C264CA" w:rsidRDefault="00C264CA" w:rsidP="00982C0F">
            <w:pPr>
              <w:rPr>
                <w:rFonts w:ascii="Times New Roman" w:eastAsiaTheme="minorEastAsia" w:hAnsi="Times New Roman"/>
                <w:lang w:eastAsia="zh-CN"/>
              </w:rPr>
            </w:pPr>
            <w:ins w:id="40" w:author="Yi1- Xiaomi" w:date="2025-03-17T08:05:00Z">
              <w:r>
                <w:rPr>
                  <w:rFonts w:ascii="Times New Roman" w:eastAsiaTheme="minorEastAsia" w:hAnsi="Times New Roman" w:hint="eastAsia"/>
                  <w:lang w:eastAsia="zh-CN"/>
                </w:rPr>
                <w:t>[</w:t>
              </w:r>
              <w:r>
                <w:rPr>
                  <w:rFonts w:ascii="Times New Roman" w:eastAsiaTheme="minorEastAsia" w:hAnsi="Times New Roman"/>
                  <w:lang w:eastAsia="zh-CN"/>
                </w:rPr>
                <w:t>Rapp] Added the clarification as “</w:t>
              </w:r>
              <w:r>
                <w:rPr>
                  <w:rFonts w:ascii="宋体" w:eastAsia="宋体" w:hAnsi="CG Times (WN)" w:cs="宋体"/>
                  <w:b/>
                  <w:bCs/>
                  <w:color w:val="000000"/>
                  <w:sz w:val="24"/>
                  <w:lang w:eastAsia="en-GB"/>
                </w:rPr>
                <w:t xml:space="preserve">, and confirmed in the first response </w:t>
              </w:r>
              <w:proofErr w:type="spellStart"/>
              <w:r>
                <w:rPr>
                  <w:rFonts w:ascii="宋体" w:eastAsia="宋体" w:hAnsi="CG Times (WN)" w:cs="宋体"/>
                  <w:b/>
                  <w:bCs/>
                  <w:color w:val="000000"/>
                  <w:sz w:val="24"/>
                  <w:lang w:eastAsia="en-GB"/>
                </w:rPr>
                <w:t>Msg</w:t>
              </w:r>
              <w:proofErr w:type="spellEnd"/>
              <w:r>
                <w:rPr>
                  <w:rFonts w:ascii="Times New Roman" w:eastAsiaTheme="minorEastAsia" w:hAnsi="Times New Roman"/>
                  <w:lang w:eastAsia="zh-CN"/>
                </w:rPr>
                <w:t>”</w:t>
              </w:r>
            </w:ins>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proofErr w:type="spellStart"/>
            <w:r>
              <w:rPr>
                <w:rFonts w:ascii="Times New Roman" w:eastAsia="Malgun Gothic" w:hAnsi="Times New Roman"/>
                <w:lang w:eastAsia="ko-KR"/>
              </w:rPr>
              <w:t>Futurewei</w:t>
            </w:r>
            <w:proofErr w:type="spellEnd"/>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 xml:space="preserve">Secondly, for command service, if the command is already included in Msg0 (i.e., the paging message with CFRA), the device will start to respond to the command. Given </w:t>
            </w:r>
            <w:r>
              <w:rPr>
                <w:lang w:eastAsia="ko-KR"/>
              </w:rPr>
              <w:lastRenderedPageBreak/>
              <w:t>that RAN2 has agreed that parallel services from the same reader are not supported, the reader should try to complete the service transaction with the device in a non-stop 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2EE981C" w14:textId="77777777" w:rsidR="00D37B0D" w:rsidRDefault="00D37B0D" w:rsidP="00D37B0D">
            <w:pPr>
              <w:rPr>
                <w:ins w:id="41" w:author="Yi1- Xiaomi" w:date="2025-03-17T08:08:00Z"/>
                <w:lang w:eastAsia="ko-KR"/>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p w14:paraId="18ECA0D1" w14:textId="7FDD28F6" w:rsidR="00C264CA" w:rsidRDefault="00C264CA" w:rsidP="00D37B0D">
            <w:pPr>
              <w:rPr>
                <w:rFonts w:ascii="Times New Roman" w:eastAsiaTheme="minorEastAsia" w:hAnsi="Times New Roman"/>
                <w:lang w:eastAsia="zh-CN"/>
              </w:rPr>
            </w:pPr>
            <w:ins w:id="42" w:author="Yi1- Xiaomi" w:date="2025-03-17T08:08:00Z">
              <w:r>
                <w:rPr>
                  <w:rFonts w:hint="eastAsia"/>
                  <w:lang w:eastAsia="ko-KR"/>
                </w:rPr>
                <w:t>[</w:t>
              </w:r>
              <w:r>
                <w:rPr>
                  <w:lang w:eastAsia="ko-KR"/>
                </w:rPr>
                <w:t>Rapp] Msg0 option has been excluded in last meeting</w:t>
              </w:r>
            </w:ins>
          </w:p>
        </w:tc>
      </w:tr>
    </w:tbl>
    <w:p w14:paraId="404646E2" w14:textId="77777777" w:rsidR="005F61D0" w:rsidRDefault="005F61D0" w:rsidP="005F61D0">
      <w:pPr>
        <w:pStyle w:val="Heading5"/>
        <w:ind w:left="0" w:firstLine="0"/>
        <w:rPr>
          <w:ins w:id="43" w:author="Yi1- Xiaomi" w:date="2025-03-17T07:27:00Z"/>
        </w:rPr>
      </w:pPr>
      <w:ins w:id="44" w:author="Yi1- Xiaomi" w:date="2025-03-17T07:27:00Z">
        <w:r>
          <w:rPr>
            <w:rFonts w:hint="eastAsia"/>
          </w:rPr>
          <w:lastRenderedPageBreak/>
          <w:t>S</w:t>
        </w:r>
        <w:r>
          <w:t>ummary:</w:t>
        </w:r>
      </w:ins>
    </w:p>
    <w:p w14:paraId="631A11A2" w14:textId="4A4577C9" w:rsidR="005F61D0" w:rsidRDefault="00653E91" w:rsidP="005F61D0">
      <w:pPr>
        <w:rPr>
          <w:ins w:id="45" w:author="Yi1- Xiaomi" w:date="2025-03-17T07:52:00Z"/>
        </w:rPr>
      </w:pPr>
      <w:ins w:id="46" w:author="Yi1- Xiaomi" w:date="2025-03-17T07:38:00Z">
        <w:r>
          <w:t>AS ID is not needed</w:t>
        </w:r>
      </w:ins>
      <w:ins w:id="47" w:author="Yi1- Xiaomi" w:date="2025-03-17T07:27:00Z">
        <w:r w:rsidR="005F61D0">
          <w:t>:</w:t>
        </w:r>
      </w:ins>
      <w:ins w:id="48" w:author="Yi1- Xiaomi" w:date="2025-03-17T07:38:00Z">
        <w:r>
          <w:t xml:space="preserve"> OPPO, CATT, </w:t>
        </w:r>
      </w:ins>
    </w:p>
    <w:p w14:paraId="73271E37" w14:textId="13F759EE" w:rsidR="00471C03" w:rsidRDefault="00221FDA" w:rsidP="00471C03">
      <w:pPr>
        <w:pStyle w:val="ListParagraph"/>
        <w:numPr>
          <w:ilvl w:val="0"/>
          <w:numId w:val="20"/>
        </w:numPr>
        <w:rPr>
          <w:ins w:id="49" w:author="Yi1- Xiaomi" w:date="2025-03-17T07:53:00Z"/>
        </w:rPr>
      </w:pPr>
      <w:ins w:id="50" w:author="Yi1- Xiaomi" w:date="2025-03-17T09:19:00Z">
        <w:r>
          <w:t>M</w:t>
        </w:r>
      </w:ins>
      <w:ins w:id="51" w:author="Yi1- Xiaomi" w:date="2025-03-17T07:52:00Z">
        <w:r w:rsidR="00471C03" w:rsidRPr="00471C03">
          <w:t>ulti-reader scenario</w:t>
        </w:r>
      </w:ins>
    </w:p>
    <w:p w14:paraId="6ECA2617" w14:textId="3A3B0BE7" w:rsidR="00471C03" w:rsidRDefault="00471C03" w:rsidP="00471C03">
      <w:pPr>
        <w:pStyle w:val="ListParagraph"/>
        <w:numPr>
          <w:ilvl w:val="1"/>
          <w:numId w:val="20"/>
        </w:numPr>
        <w:rPr>
          <w:ins w:id="52" w:author="Yi1- Xiaomi" w:date="2025-03-17T09:19:00Z"/>
        </w:rPr>
      </w:pPr>
      <w:ins w:id="53" w:author="Yi1- Xiaomi" w:date="2025-03-17T07:52:00Z">
        <w:r>
          <w:t xml:space="preserve">No Huawei, </w:t>
        </w:r>
      </w:ins>
      <w:ins w:id="54" w:author="Yi1- Xiaomi" w:date="2025-03-17T07:53:00Z">
        <w:r>
          <w:t xml:space="preserve">CATT; </w:t>
        </w:r>
      </w:ins>
      <w:ins w:id="55" w:author="Yi1- Xiaomi" w:date="2025-03-17T08:06:00Z">
        <w:r w:rsidR="00C264CA">
          <w:t>Samsung</w:t>
        </w:r>
      </w:ins>
    </w:p>
    <w:p w14:paraId="1ADFD61F" w14:textId="79B18F67" w:rsidR="00F427E1" w:rsidRDefault="00F427E1">
      <w:pPr>
        <w:pStyle w:val="ListParagraph"/>
        <w:numPr>
          <w:ilvl w:val="2"/>
          <w:numId w:val="20"/>
        </w:numPr>
        <w:rPr>
          <w:ins w:id="56" w:author="Yi1- Xiaomi" w:date="2025-03-17T07:53:00Z"/>
        </w:rPr>
        <w:pPrChange w:id="57" w:author="Yi1- Xiaomi" w:date="2025-03-17T09:19:00Z">
          <w:pPr>
            <w:pStyle w:val="ListParagraph"/>
            <w:numPr>
              <w:numId w:val="20"/>
            </w:numPr>
            <w:ind w:left="360" w:hanging="360"/>
          </w:pPr>
        </w:pPrChange>
      </w:pPr>
      <w:ins w:id="58" w:author="Yi1- Xiaomi" w:date="2025-03-17T09:19:00Z">
        <w:r>
          <w:t xml:space="preserve">Cannot </w:t>
        </w:r>
        <w:proofErr w:type="spellStart"/>
        <w:r>
          <w:t>decode</w:t>
        </w:r>
        <w:proofErr w:type="spellEnd"/>
        <w:r>
          <w:t xml:space="preserve"> if it happens</w:t>
        </w:r>
      </w:ins>
    </w:p>
    <w:p w14:paraId="661141AE" w14:textId="278D8E63" w:rsidR="00471C03" w:rsidRDefault="00471C03" w:rsidP="00471C03">
      <w:pPr>
        <w:pStyle w:val="ListParagraph"/>
        <w:numPr>
          <w:ilvl w:val="1"/>
          <w:numId w:val="20"/>
        </w:numPr>
        <w:rPr>
          <w:ins w:id="59" w:author="Yi1- Xiaomi" w:date="2025-03-17T09:19:00Z"/>
        </w:rPr>
      </w:pPr>
      <w:ins w:id="60" w:author="Yi1- Xiaomi" w:date="2025-03-17T07:52:00Z">
        <w:r>
          <w:t>Yes</w:t>
        </w:r>
      </w:ins>
      <w:ins w:id="61" w:author="Yi1- Xiaomi" w:date="2025-03-17T07:58:00Z">
        <w:r>
          <w:t xml:space="preserve"> </w:t>
        </w:r>
      </w:ins>
      <w:ins w:id="62" w:author="Yi1- Xiaomi" w:date="2025-03-17T07:52:00Z">
        <w:r>
          <w:t>Panasonic</w:t>
        </w:r>
      </w:ins>
    </w:p>
    <w:p w14:paraId="0B19C753" w14:textId="36B440C5" w:rsidR="00F427E1" w:rsidRDefault="00F427E1">
      <w:pPr>
        <w:pStyle w:val="ListParagraph"/>
        <w:numPr>
          <w:ilvl w:val="2"/>
          <w:numId w:val="20"/>
        </w:numPr>
        <w:rPr>
          <w:ins w:id="63" w:author="Yi1- Xiaomi" w:date="2025-03-17T08:02:00Z"/>
        </w:rPr>
        <w:pPrChange w:id="64" w:author="Yi1- Xiaomi" w:date="2025-03-17T09:19:00Z">
          <w:pPr>
            <w:pStyle w:val="ListParagraph"/>
            <w:numPr>
              <w:ilvl w:val="1"/>
              <w:numId w:val="20"/>
            </w:numPr>
            <w:ind w:left="840" w:hanging="420"/>
          </w:pPr>
        </w:pPrChange>
      </w:pPr>
      <w:ins w:id="65" w:author="Yi1- Xiaomi" w:date="2025-03-17T09:19:00Z">
        <w:r>
          <w:t>for overlapping area</w:t>
        </w:r>
      </w:ins>
    </w:p>
    <w:p w14:paraId="4B457F67" w14:textId="4C936121" w:rsidR="00C264CA" w:rsidRDefault="00C264CA" w:rsidP="00C264CA">
      <w:pPr>
        <w:pStyle w:val="ListParagraph"/>
        <w:numPr>
          <w:ilvl w:val="0"/>
          <w:numId w:val="20"/>
        </w:numPr>
        <w:rPr>
          <w:ins w:id="66" w:author="Yi1- Xiaomi" w:date="2025-03-17T08:03:00Z"/>
        </w:rPr>
      </w:pPr>
      <w:ins w:id="67" w:author="Yi1- Xiaomi" w:date="2025-03-17T08:02:00Z">
        <w:r>
          <w:rPr>
            <w:rFonts w:hint="eastAsia"/>
          </w:rPr>
          <w:t>M</w:t>
        </w:r>
        <w:r>
          <w:t>u</w:t>
        </w:r>
      </w:ins>
      <w:ins w:id="68" w:author="Yi1- Xiaomi" w:date="2025-03-17T08:03:00Z">
        <w:r>
          <w:t>l</w:t>
        </w:r>
      </w:ins>
      <w:ins w:id="69" w:author="Yi1- Xiaomi" w:date="2025-03-17T08:02:00Z">
        <w:r>
          <w:t>ti</w:t>
        </w:r>
      </w:ins>
      <w:ins w:id="70" w:author="Yi1- Xiaomi" w:date="2025-03-17T08:03:00Z">
        <w:r>
          <w:t>cast</w:t>
        </w:r>
      </w:ins>
    </w:p>
    <w:p w14:paraId="3CF2E04B" w14:textId="0643B8D4" w:rsidR="00C264CA" w:rsidRDefault="00C264CA" w:rsidP="00C264CA">
      <w:pPr>
        <w:pStyle w:val="ListParagraph"/>
        <w:numPr>
          <w:ilvl w:val="1"/>
          <w:numId w:val="20"/>
        </w:numPr>
        <w:rPr>
          <w:ins w:id="71" w:author="Yi1- Xiaomi" w:date="2025-03-17T08:07:00Z"/>
        </w:rPr>
      </w:pPr>
      <w:ins w:id="72" w:author="Yi1- Xiaomi" w:date="2025-03-17T08:03:00Z">
        <w:r>
          <w:rPr>
            <w:rFonts w:hint="eastAsia"/>
          </w:rPr>
          <w:t>Y</w:t>
        </w:r>
        <w:r>
          <w:t>es, Nokia</w:t>
        </w:r>
      </w:ins>
    </w:p>
    <w:p w14:paraId="6F164BD8" w14:textId="7B4CC772" w:rsidR="00C264CA" w:rsidRDefault="00C264CA" w:rsidP="00C264CA">
      <w:pPr>
        <w:pStyle w:val="ListParagraph"/>
        <w:numPr>
          <w:ilvl w:val="0"/>
          <w:numId w:val="20"/>
        </w:numPr>
        <w:rPr>
          <w:ins w:id="73" w:author="Yi1- Xiaomi" w:date="2025-03-17T08:07:00Z"/>
        </w:rPr>
      </w:pPr>
      <w:ins w:id="74" w:author="Yi1- Xiaomi" w:date="2025-03-17T08:07:00Z">
        <w:r>
          <w:t>Multiple rounds of services request</w:t>
        </w:r>
      </w:ins>
    </w:p>
    <w:p w14:paraId="4B8C511B" w14:textId="0642F853" w:rsidR="00C264CA" w:rsidRDefault="00C264CA">
      <w:pPr>
        <w:pStyle w:val="ListParagraph"/>
        <w:numPr>
          <w:ilvl w:val="1"/>
          <w:numId w:val="20"/>
        </w:numPr>
        <w:rPr>
          <w:ins w:id="75" w:author="Yi1- Xiaomi" w:date="2025-03-17T07:27:00Z"/>
        </w:rPr>
        <w:pPrChange w:id="76" w:author="Yi1- Xiaomi" w:date="2025-03-17T08:07:00Z">
          <w:pPr/>
        </w:pPrChange>
      </w:pPr>
      <w:ins w:id="77" w:author="Yi1- Xiaomi" w:date="2025-03-17T08:07:00Z">
        <w:r>
          <w:rPr>
            <w:rFonts w:hint="eastAsia"/>
          </w:rPr>
          <w:t>Y</w:t>
        </w:r>
        <w:r>
          <w:t xml:space="preserve">es, </w:t>
        </w:r>
        <w:proofErr w:type="spellStart"/>
        <w:r>
          <w:t>Futurewei</w:t>
        </w:r>
      </w:ins>
      <w:proofErr w:type="spellEnd"/>
    </w:p>
    <w:p w14:paraId="605FDFFD" w14:textId="1E322F0D" w:rsidR="00A353FE" w:rsidRDefault="00E32E5A">
      <w:pPr>
        <w:rPr>
          <w:ins w:id="78" w:author="Yi1- Xiaomi" w:date="2025-03-17T07:54:00Z"/>
          <w:rFonts w:eastAsiaTheme="minorEastAsia"/>
          <w:lang w:eastAsia="zh-CN"/>
        </w:rPr>
      </w:pPr>
      <w:ins w:id="79" w:author="Yi1- Xiaomi" w:date="2025-03-17T07:44:00Z">
        <w:r>
          <w:rPr>
            <w:rFonts w:eastAsiaTheme="minorEastAsia" w:hint="eastAsia"/>
            <w:lang w:eastAsia="zh-CN"/>
          </w:rPr>
          <w:t>A</w:t>
        </w:r>
        <w:r>
          <w:rPr>
            <w:rFonts w:eastAsiaTheme="minorEastAsia"/>
            <w:lang w:eastAsia="zh-CN"/>
          </w:rPr>
          <w:t>S ID is not needed for Inventory only scenario: CMCC, Huawei</w:t>
        </w:r>
      </w:ins>
      <w:ins w:id="80" w:author="Yi1- Xiaomi" w:date="2025-03-17T08:06:00Z">
        <w:r w:rsidR="00C264CA">
          <w:rPr>
            <w:rFonts w:eastAsiaTheme="minorEastAsia"/>
            <w:lang w:eastAsia="zh-CN"/>
          </w:rPr>
          <w:t xml:space="preserve">, Samsung, Ericsson, </w:t>
        </w:r>
        <w:proofErr w:type="spellStart"/>
        <w:r w:rsidR="00C264CA">
          <w:rPr>
            <w:rFonts w:eastAsiaTheme="minorEastAsia"/>
            <w:lang w:eastAsia="zh-CN"/>
          </w:rPr>
          <w:t>Futurewei</w:t>
        </w:r>
      </w:ins>
      <w:proofErr w:type="spellEnd"/>
    </w:p>
    <w:p w14:paraId="75FA4511" w14:textId="59B082BE" w:rsidR="00471C03" w:rsidRDefault="00471C03">
      <w:pPr>
        <w:rPr>
          <w:ins w:id="81" w:author="Yi1- Xiaomi" w:date="2025-03-17T07:55:00Z"/>
          <w:rFonts w:eastAsiaTheme="minorEastAsia"/>
          <w:lang w:eastAsia="zh-CN"/>
        </w:rPr>
      </w:pPr>
      <w:ins w:id="82" w:author="Yi1- Xiaomi" w:date="2025-03-17T07:54:00Z">
        <w:r>
          <w:rPr>
            <w:rFonts w:eastAsiaTheme="minorEastAsia"/>
            <w:lang w:eastAsia="zh-CN"/>
          </w:rPr>
          <w:tab/>
          <w:t>As clarified by Apple, option 2</w:t>
        </w:r>
      </w:ins>
      <w:ins w:id="83" w:author="Yi1- Xiaomi" w:date="2025-03-17T07:55:00Z">
        <w:r>
          <w:rPr>
            <w:rFonts w:eastAsiaTheme="minorEastAsia"/>
            <w:lang w:eastAsia="zh-CN"/>
          </w:rPr>
          <w:t xml:space="preserve">,3 and 4 are all not valid for Inventory only </w:t>
        </w:r>
        <w:proofErr w:type="spellStart"/>
        <w:r>
          <w:rPr>
            <w:rFonts w:eastAsiaTheme="minorEastAsia"/>
            <w:lang w:eastAsia="zh-CN"/>
          </w:rPr>
          <w:t>sase</w:t>
        </w:r>
        <w:proofErr w:type="spellEnd"/>
        <w:r>
          <w:rPr>
            <w:rFonts w:eastAsiaTheme="minorEastAsia"/>
            <w:lang w:eastAsia="zh-CN"/>
          </w:rPr>
          <w:t>;</w:t>
        </w:r>
      </w:ins>
    </w:p>
    <w:p w14:paraId="63948A50" w14:textId="548B105A" w:rsidR="00471C03" w:rsidRDefault="00471C03">
      <w:pPr>
        <w:rPr>
          <w:ins w:id="84" w:author="Yi1- Xiaomi" w:date="2025-03-17T07:55:00Z"/>
          <w:rFonts w:eastAsiaTheme="minorEastAsia"/>
          <w:lang w:eastAsia="zh-CN"/>
        </w:rPr>
      </w:pPr>
    </w:p>
    <w:p w14:paraId="75FF3F1C" w14:textId="3EAC19FF" w:rsidR="00471C03" w:rsidRDefault="00471C03">
      <w:pPr>
        <w:rPr>
          <w:ins w:id="85" w:author="Yi1- Xiaomi" w:date="2025-03-17T07:55:00Z"/>
          <w:rFonts w:eastAsiaTheme="minorEastAsia"/>
          <w:lang w:eastAsia="zh-CN"/>
        </w:rPr>
      </w:pPr>
      <w:ins w:id="86" w:author="Yi1- Xiaomi" w:date="2025-03-17T07:55:00Z">
        <w:r>
          <w:rPr>
            <w:rFonts w:eastAsiaTheme="minorEastAsia"/>
            <w:lang w:eastAsia="zh-CN"/>
          </w:rPr>
          <w:t xml:space="preserve">Option 2 </w:t>
        </w:r>
      </w:ins>
      <w:ins w:id="87" w:author="Yi1- Xiaomi" w:date="2025-03-17T08:05:00Z">
        <w:r w:rsidR="00C264CA">
          <w:rPr>
            <w:rFonts w:eastAsiaTheme="minorEastAsia"/>
            <w:lang w:eastAsia="zh-CN"/>
          </w:rPr>
          <w:t>can be combined with</w:t>
        </w:r>
      </w:ins>
      <w:ins w:id="88" w:author="Yi1- Xiaomi" w:date="2025-03-17T07:55:00Z">
        <w:r>
          <w:rPr>
            <w:rFonts w:eastAsiaTheme="minorEastAsia"/>
            <w:lang w:eastAsia="zh-CN"/>
          </w:rPr>
          <w:t xml:space="preserve"> Option 3 or 4 to allocate the AS ID:</w:t>
        </w:r>
      </w:ins>
    </w:p>
    <w:p w14:paraId="5D10CD37" w14:textId="52821109" w:rsidR="00471C03" w:rsidRPr="001707D2" w:rsidRDefault="00471C03">
      <w:pPr>
        <w:pStyle w:val="ListParagraph"/>
        <w:numPr>
          <w:ilvl w:val="1"/>
          <w:numId w:val="20"/>
        </w:numPr>
        <w:rPr>
          <w:ins w:id="89" w:author="Yi1- Xiaomi" w:date="2025-03-17T07:57:00Z"/>
          <w:rFonts w:eastAsiaTheme="minorEastAsia"/>
          <w:lang w:val="de-DE" w:eastAsia="zh-CN"/>
        </w:rPr>
        <w:pPrChange w:id="90" w:author="Yi1- Xiaomi" w:date="2025-03-17T07:57:00Z">
          <w:pPr>
            <w:pStyle w:val="ListParagraph"/>
            <w:numPr>
              <w:numId w:val="20"/>
            </w:numPr>
            <w:ind w:left="360" w:hanging="360"/>
          </w:pPr>
        </w:pPrChange>
      </w:pPr>
      <w:ins w:id="91" w:author="Yi1- Xiaomi" w:date="2025-03-17T07:55:00Z">
        <w:r w:rsidRPr="001707D2">
          <w:rPr>
            <w:rFonts w:eastAsiaTheme="minorEastAsia" w:hint="eastAsia"/>
            <w:lang w:val="de-DE" w:eastAsia="zh-CN"/>
          </w:rPr>
          <w:t>Y</w:t>
        </w:r>
        <w:r w:rsidRPr="001707D2">
          <w:rPr>
            <w:rFonts w:eastAsiaTheme="minorEastAsia"/>
            <w:lang w:val="de-DE" w:eastAsia="zh-CN"/>
          </w:rPr>
          <w:t xml:space="preserve">es, </w:t>
        </w:r>
      </w:ins>
      <w:ins w:id="92" w:author="Yi1- Xiaomi" w:date="2025-03-17T07:56:00Z">
        <w:r w:rsidRPr="001707D2">
          <w:rPr>
            <w:rFonts w:eastAsiaTheme="minorEastAsia"/>
            <w:lang w:val="de-DE" w:eastAsia="zh-CN"/>
          </w:rPr>
          <w:t xml:space="preserve">ZTE, </w:t>
        </w:r>
      </w:ins>
      <w:ins w:id="93" w:author="Yi1- Xiaomi" w:date="2025-03-17T07:55:00Z">
        <w:r w:rsidRPr="001707D2">
          <w:rPr>
            <w:rFonts w:eastAsiaTheme="minorEastAsia"/>
            <w:lang w:val="de-DE" w:eastAsia="zh-CN"/>
          </w:rPr>
          <w:t xml:space="preserve">MTK, </w:t>
        </w:r>
      </w:ins>
      <w:ins w:id="94" w:author="Yi1- Xiaomi" w:date="2025-03-17T07:56:00Z">
        <w:r w:rsidRPr="001707D2">
          <w:rPr>
            <w:rFonts w:eastAsiaTheme="minorEastAsia"/>
            <w:lang w:val="de-DE" w:eastAsia="zh-CN"/>
          </w:rPr>
          <w:t>Spreadtru</w:t>
        </w:r>
      </w:ins>
      <w:ins w:id="95" w:author="Yi1- Xiaomi" w:date="2025-03-17T07:57:00Z">
        <w:r w:rsidRPr="001707D2">
          <w:rPr>
            <w:rFonts w:eastAsiaTheme="minorEastAsia"/>
            <w:lang w:val="de-DE" w:eastAsia="zh-CN"/>
          </w:rPr>
          <w:t>m, ETR</w:t>
        </w:r>
      </w:ins>
      <w:ins w:id="96" w:author="Yi1- Xiaomi" w:date="2025-03-17T07:58:00Z">
        <w:r w:rsidRPr="001707D2">
          <w:rPr>
            <w:rFonts w:eastAsiaTheme="minorEastAsia"/>
            <w:lang w:val="de-DE" w:eastAsia="zh-CN"/>
          </w:rPr>
          <w:t xml:space="preserve">I, </w:t>
        </w:r>
      </w:ins>
      <w:ins w:id="97" w:author="Yi1- Xiaomi" w:date="2025-03-17T08:05:00Z">
        <w:r w:rsidR="00C264CA" w:rsidRPr="001707D2">
          <w:rPr>
            <w:rFonts w:eastAsiaTheme="minorEastAsia"/>
            <w:lang w:val="de-DE" w:eastAsia="zh-CN"/>
          </w:rPr>
          <w:t>Fujitsu</w:t>
        </w:r>
      </w:ins>
    </w:p>
    <w:p w14:paraId="215ED7AD" w14:textId="6E9D1DAD" w:rsidR="00471C03" w:rsidRDefault="00471C03" w:rsidP="00471C03">
      <w:pPr>
        <w:pStyle w:val="ListParagraph"/>
        <w:numPr>
          <w:ilvl w:val="1"/>
          <w:numId w:val="20"/>
        </w:numPr>
        <w:rPr>
          <w:ins w:id="98" w:author="Yi1- Xiaomi" w:date="2025-03-17T07:57:00Z"/>
          <w:rFonts w:eastAsiaTheme="minorEastAsia"/>
          <w:lang w:eastAsia="zh-CN"/>
        </w:rPr>
      </w:pPr>
      <w:ins w:id="99" w:author="Yi1- Xiaomi" w:date="2025-03-17T07:57:00Z">
        <w:r>
          <w:rPr>
            <w:rFonts w:eastAsiaTheme="minorEastAsia" w:hint="eastAsia"/>
            <w:lang w:eastAsia="zh-CN"/>
          </w:rPr>
          <w:t>N</w:t>
        </w:r>
        <w:r>
          <w:rPr>
            <w:rFonts w:eastAsiaTheme="minorEastAsia"/>
            <w:lang w:eastAsia="zh-CN"/>
          </w:rPr>
          <w:t xml:space="preserve">ot for CFRA, </w:t>
        </w:r>
        <w:proofErr w:type="spellStart"/>
        <w:r>
          <w:rPr>
            <w:rFonts w:eastAsiaTheme="minorEastAsia"/>
            <w:lang w:eastAsia="zh-CN"/>
          </w:rPr>
          <w:t>InterDigital</w:t>
        </w:r>
        <w:proofErr w:type="spellEnd"/>
      </w:ins>
    </w:p>
    <w:p w14:paraId="30ECC9A2" w14:textId="2AB0A114" w:rsidR="00C264CA" w:rsidRDefault="00C264CA">
      <w:pPr>
        <w:rPr>
          <w:ins w:id="100" w:author="Yi1- Xiaomi" w:date="2025-03-17T08:10:00Z"/>
          <w:rFonts w:eastAsiaTheme="minorEastAsia"/>
          <w:lang w:eastAsia="zh-CN"/>
        </w:rPr>
      </w:pPr>
      <w:ins w:id="101" w:author="Yi1- Xiaomi" w:date="2025-03-17T08:09:00Z">
        <w:r>
          <w:rPr>
            <w:rFonts w:eastAsiaTheme="minorEastAsia" w:hint="eastAsia"/>
            <w:lang w:eastAsia="zh-CN"/>
          </w:rPr>
          <w:t>R</w:t>
        </w:r>
        <w:r>
          <w:rPr>
            <w:rFonts w:eastAsiaTheme="minorEastAsia"/>
            <w:lang w:eastAsia="zh-CN"/>
          </w:rPr>
          <w:t>egarding the comments on whether AS ID is needed or not, similar situation as last meeting, 4 companies do not see the m</w:t>
        </w:r>
      </w:ins>
      <w:ins w:id="102" w:author="Yi1- Xiaomi" w:date="2025-03-17T08:10:00Z">
        <w:r>
          <w:rPr>
            <w:rFonts w:eastAsiaTheme="minorEastAsia"/>
            <w:lang w:eastAsia="zh-CN"/>
          </w:rPr>
          <w:t xml:space="preserve">otivation. </w:t>
        </w:r>
      </w:ins>
    </w:p>
    <w:tbl>
      <w:tblPr>
        <w:tblStyle w:val="TableGrid"/>
        <w:tblW w:w="0" w:type="auto"/>
        <w:tblLook w:val="04A0" w:firstRow="1" w:lastRow="0" w:firstColumn="1" w:lastColumn="0" w:noHBand="0" w:noVBand="1"/>
      </w:tblPr>
      <w:tblGrid>
        <w:gridCol w:w="9350"/>
      </w:tblGrid>
      <w:tr w:rsidR="00C264CA" w14:paraId="4A0BECA0" w14:textId="77777777" w:rsidTr="00C264CA">
        <w:trPr>
          <w:ins w:id="103" w:author="Yi1- Xiaomi" w:date="2025-03-17T08:10:00Z"/>
        </w:trPr>
        <w:tc>
          <w:tcPr>
            <w:tcW w:w="9350" w:type="dxa"/>
          </w:tcPr>
          <w:p w14:paraId="46818673" w14:textId="77777777" w:rsidR="00C264CA" w:rsidRDefault="00C264CA" w:rsidP="00C264CA">
            <w:pPr>
              <w:jc w:val="both"/>
              <w:rPr>
                <w:ins w:id="104" w:author="Yi1- Xiaomi" w:date="2025-03-17T08:10:00Z"/>
                <w:lang w:eastAsia="zh-CN"/>
              </w:rPr>
            </w:pPr>
            <w:ins w:id="105" w:author="Yi1- Xiaomi" w:date="2025-03-17T08:10:00Z">
              <w:r>
                <w:rPr>
                  <w:rFonts w:hint="eastAsia"/>
                  <w:lang w:eastAsia="zh-CN"/>
                </w:rPr>
                <w:lastRenderedPageBreak/>
                <w:t>A</w:t>
              </w:r>
              <w:r>
                <w:rPr>
                  <w:lang w:eastAsia="zh-CN"/>
                </w:rPr>
                <w:t xml:space="preserve">S ID for CFRA during data transmission (command procedure): </w:t>
              </w:r>
            </w:ins>
          </w:p>
          <w:p w14:paraId="720FB8D3" w14:textId="77777777" w:rsidR="00C264CA" w:rsidRDefault="00C264CA" w:rsidP="00C264CA">
            <w:pPr>
              <w:jc w:val="both"/>
              <w:rPr>
                <w:ins w:id="106" w:author="Yi1- Xiaomi" w:date="2025-03-17T08:10:00Z"/>
                <w:lang w:eastAsia="zh-CN"/>
              </w:rPr>
            </w:pPr>
            <w:ins w:id="107" w:author="Yi1- Xiaomi" w:date="2025-03-17T08:10:00Z">
              <w:r>
                <w:rPr>
                  <w:lang w:eastAsia="zh-CN"/>
                </w:rPr>
                <w:t>Support: 15</w:t>
              </w:r>
            </w:ins>
          </w:p>
          <w:p w14:paraId="620A8E8F" w14:textId="4BBB4356" w:rsidR="00C264CA" w:rsidRDefault="00C264CA">
            <w:pPr>
              <w:jc w:val="both"/>
              <w:rPr>
                <w:ins w:id="108" w:author="Yi1- Xiaomi" w:date="2025-03-17T08:10:00Z"/>
                <w:rFonts w:eastAsiaTheme="minorEastAsia"/>
                <w:lang w:eastAsia="zh-CN"/>
              </w:rPr>
              <w:pPrChange w:id="109" w:author="Yi1- Xiaomi" w:date="2025-03-17T08:10:00Z">
                <w:pPr/>
              </w:pPrChange>
            </w:pPr>
            <w:ins w:id="110" w:author="Yi1- Xiaomi" w:date="2025-03-17T08:10:00Z">
              <w:r>
                <w:rPr>
                  <w:rFonts w:hint="eastAsia"/>
                  <w:lang w:eastAsia="zh-CN"/>
                </w:rPr>
                <w:t>N</w:t>
              </w:r>
              <w:r>
                <w:rPr>
                  <w:lang w:eastAsia="zh-CN"/>
                </w:rPr>
                <w:t>ot needed: 4</w:t>
              </w:r>
            </w:ins>
          </w:p>
        </w:tc>
      </w:tr>
    </w:tbl>
    <w:p w14:paraId="6DFD1802" w14:textId="5EF5E764" w:rsidR="004B7CF4" w:rsidRDefault="004B7CF4">
      <w:pPr>
        <w:rPr>
          <w:ins w:id="111" w:author="Yi1- Xiaomi" w:date="2025-03-17T08:36:00Z"/>
          <w:rFonts w:eastAsiaTheme="minorEastAsia"/>
          <w:lang w:eastAsia="zh-CN"/>
        </w:rPr>
      </w:pPr>
      <w:ins w:id="112" w:author="Yi1- Xiaomi" w:date="2025-03-17T08:36:00Z">
        <w:r>
          <w:rPr>
            <w:rFonts w:eastAsiaTheme="minorEastAsia"/>
            <w:lang w:eastAsia="zh-CN"/>
          </w:rPr>
          <w:t xml:space="preserve">Therefore </w:t>
        </w:r>
        <w:r>
          <w:rPr>
            <w:rFonts w:eastAsiaTheme="minorEastAsia" w:hint="eastAsia"/>
            <w:lang w:eastAsia="zh-CN"/>
          </w:rPr>
          <w:t>R</w:t>
        </w:r>
        <w:r>
          <w:rPr>
            <w:rFonts w:eastAsiaTheme="minorEastAsia"/>
            <w:lang w:eastAsia="zh-CN"/>
          </w:rPr>
          <w:t xml:space="preserve">apporteur would suggest to continue the discussion on the AS ID for </w:t>
        </w:r>
        <w:proofErr w:type="spellStart"/>
        <w:r>
          <w:rPr>
            <w:rFonts w:eastAsiaTheme="minorEastAsia"/>
            <w:lang w:eastAsia="zh-CN"/>
          </w:rPr>
          <w:t>Inventory+command</w:t>
        </w:r>
        <w:proofErr w:type="spellEnd"/>
        <w:r>
          <w:rPr>
            <w:rFonts w:eastAsiaTheme="minorEastAsia"/>
            <w:lang w:eastAsia="zh-CN"/>
          </w:rPr>
          <w:t xml:space="preserve"> procedure.</w:t>
        </w:r>
      </w:ins>
    </w:p>
    <w:p w14:paraId="11E52ACD" w14:textId="5B9FD27B" w:rsidR="004B7CF4" w:rsidRPr="00FA460B" w:rsidRDefault="004B7CF4" w:rsidP="004B7CF4">
      <w:pPr>
        <w:rPr>
          <w:ins w:id="113" w:author="Yi1- Xiaomi" w:date="2025-03-17T08:36:00Z"/>
          <w:rFonts w:eastAsiaTheme="minorEastAsia"/>
          <w:b/>
          <w:bCs/>
          <w:lang w:eastAsia="zh-CN"/>
        </w:rPr>
      </w:pPr>
      <w:ins w:id="114" w:author="Yi1- Xiaomi" w:date="2025-03-17T08:3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ins>
      <w:ins w:id="115" w:author="Yi1- Xiaomi" w:date="2025-03-17T08:37:00Z">
        <w:r>
          <w:rPr>
            <w:rFonts w:eastAsiaTheme="minorEastAsia"/>
            <w:b/>
            <w:bCs/>
            <w:lang w:eastAsia="zh-CN"/>
          </w:rPr>
          <w:t xml:space="preserve"> is applied</w:t>
        </w:r>
      </w:ins>
      <w:ins w:id="116" w:author="Yi1- Xiaomi" w:date="2025-03-17T08:36:00Z">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ins>
    </w:p>
    <w:p w14:paraId="02A3BF7E" w14:textId="77777777" w:rsidR="004B7CF4" w:rsidRPr="004B7CF4" w:rsidRDefault="004B7CF4">
      <w:pPr>
        <w:rPr>
          <w:ins w:id="117" w:author="Yi1- Xiaomi" w:date="2025-03-17T08:36:00Z"/>
          <w:rFonts w:eastAsiaTheme="minorEastAsia"/>
          <w:lang w:eastAsia="zh-CN"/>
        </w:rPr>
      </w:pPr>
    </w:p>
    <w:p w14:paraId="55204971" w14:textId="1D024108" w:rsidR="00C264CA" w:rsidRDefault="00893677">
      <w:pPr>
        <w:rPr>
          <w:ins w:id="118" w:author="Yi1- Xiaomi" w:date="2025-03-17T08:11:00Z"/>
          <w:rFonts w:eastAsiaTheme="minorEastAsia"/>
          <w:lang w:eastAsia="zh-CN"/>
        </w:rPr>
      </w:pPr>
      <w:ins w:id="119" w:author="Yi1- Xiaomi" w:date="2025-03-17T08:12:00Z">
        <w:r>
          <w:rPr>
            <w:rFonts w:eastAsiaTheme="minorEastAsia"/>
            <w:lang w:eastAsia="zh-CN"/>
          </w:rPr>
          <w:t xml:space="preserve">However, as </w:t>
        </w:r>
        <w:proofErr w:type="spellStart"/>
        <w:r>
          <w:rPr>
            <w:rFonts w:eastAsiaTheme="minorEastAsia"/>
            <w:lang w:eastAsia="zh-CN"/>
          </w:rPr>
          <w:t>Msg</w:t>
        </w:r>
        <w:proofErr w:type="spellEnd"/>
        <w:r>
          <w:rPr>
            <w:rFonts w:eastAsiaTheme="minorEastAsia"/>
            <w:lang w:eastAsia="zh-CN"/>
          </w:rPr>
          <w:t xml:space="preserve"> 0 option has been excluded in last meeting, all options are not applicable for Inventory only case. </w:t>
        </w:r>
      </w:ins>
      <w:ins w:id="120" w:author="Yi1- Xiaomi" w:date="2025-03-17T08:36:00Z">
        <w:r w:rsidR="004B7CF4">
          <w:rPr>
            <w:rFonts w:eastAsiaTheme="minorEastAsia"/>
            <w:lang w:eastAsia="zh-CN"/>
          </w:rPr>
          <w:t xml:space="preserve">Therefore Rapporteur would suggest to exclude this case explicitly. </w:t>
        </w:r>
      </w:ins>
    </w:p>
    <w:p w14:paraId="3FE1A82C" w14:textId="12F72F03" w:rsidR="00C264CA" w:rsidRPr="00C264CA" w:rsidRDefault="00C264CA">
      <w:pPr>
        <w:rPr>
          <w:ins w:id="121" w:author="Yi1- Xiaomi" w:date="2025-03-17T08:09:00Z"/>
          <w:rFonts w:eastAsiaTheme="minorEastAsia"/>
          <w:b/>
          <w:bCs/>
          <w:lang w:eastAsia="zh-CN"/>
          <w:rPrChange w:id="122" w:author="Yi1- Xiaomi" w:date="2025-03-17T08:11:00Z">
            <w:rPr>
              <w:ins w:id="123" w:author="Yi1- Xiaomi" w:date="2025-03-17T08:09:00Z"/>
              <w:rFonts w:eastAsiaTheme="minorEastAsia"/>
              <w:lang w:eastAsia="zh-CN"/>
            </w:rPr>
          </w:rPrChange>
        </w:rPr>
      </w:pPr>
      <w:ins w:id="124" w:author="Yi1- Xiaomi" w:date="2025-03-17T08:11:00Z">
        <w:r w:rsidRPr="00C264CA">
          <w:rPr>
            <w:rFonts w:eastAsiaTheme="minorEastAsia"/>
            <w:b/>
            <w:bCs/>
            <w:lang w:eastAsia="zh-CN"/>
            <w:rPrChange w:id="125" w:author="Yi1- Xiaomi" w:date="2025-03-17T08:11:00Z">
              <w:rPr>
                <w:rFonts w:eastAsiaTheme="minorEastAsia"/>
                <w:lang w:eastAsia="zh-CN"/>
              </w:rPr>
            </w:rPrChange>
          </w:rPr>
          <w:t xml:space="preserve">Proposal </w:t>
        </w:r>
      </w:ins>
      <w:ins w:id="126" w:author="Yi1- Xiaomi" w:date="2025-03-17T08:35:00Z">
        <w:r w:rsidR="004B7CF4">
          <w:rPr>
            <w:rFonts w:eastAsiaTheme="minorEastAsia"/>
            <w:b/>
            <w:bCs/>
            <w:lang w:eastAsia="zh-CN"/>
          </w:rPr>
          <w:t>2</w:t>
        </w:r>
      </w:ins>
      <w:ins w:id="127" w:author="Yi1- Xiaomi" w:date="2025-03-17T08:11:00Z">
        <w:r w:rsidRPr="00C264CA">
          <w:rPr>
            <w:rFonts w:eastAsiaTheme="minorEastAsia"/>
            <w:b/>
            <w:bCs/>
            <w:lang w:eastAsia="zh-CN"/>
            <w:rPrChange w:id="128" w:author="Yi1- Xiaomi" w:date="2025-03-17T08:11:00Z">
              <w:rPr>
                <w:rFonts w:eastAsiaTheme="minorEastAsia"/>
                <w:lang w:eastAsia="zh-CN"/>
              </w:rPr>
            </w:rPrChange>
          </w:rPr>
          <w:t xml:space="preserve">: </w:t>
        </w:r>
      </w:ins>
      <w:ins w:id="129" w:author="Yi1- Xiaomi" w:date="2025-03-17T08:37:00Z">
        <w:r w:rsidR="008158E7">
          <w:rPr>
            <w:rFonts w:eastAsiaTheme="minorEastAsia"/>
            <w:b/>
            <w:bCs/>
            <w:lang w:eastAsia="zh-CN"/>
          </w:rPr>
          <w:t xml:space="preserve">Do not consider </w:t>
        </w:r>
      </w:ins>
      <w:ins w:id="130" w:author="Yi1- Xiaomi" w:date="2025-03-17T08:11:00Z">
        <w:r w:rsidRPr="00C264CA">
          <w:rPr>
            <w:rFonts w:eastAsiaTheme="minorEastAsia"/>
            <w:b/>
            <w:bCs/>
            <w:lang w:eastAsia="zh-CN"/>
            <w:rPrChange w:id="131" w:author="Yi1- Xiaomi" w:date="2025-03-17T08:11:00Z">
              <w:rPr>
                <w:rFonts w:eastAsiaTheme="minorEastAsia"/>
                <w:lang w:eastAsia="zh-CN"/>
              </w:rPr>
            </w:rPrChange>
          </w:rPr>
          <w:t>AS ID for Inventory only case;</w:t>
        </w:r>
      </w:ins>
    </w:p>
    <w:p w14:paraId="42509DB9" w14:textId="77777777" w:rsidR="004B7CF4" w:rsidRPr="004421ED" w:rsidRDefault="004B7CF4">
      <w:pPr>
        <w:rPr>
          <w:ins w:id="132" w:author="Yi1- Xiaomi" w:date="2025-03-17T08:35:00Z"/>
          <w:rFonts w:eastAsiaTheme="minorEastAsia"/>
          <w:lang w:eastAsia="zh-CN"/>
        </w:rPr>
      </w:pPr>
    </w:p>
    <w:p w14:paraId="1C9B9941" w14:textId="4AF2D7D0" w:rsidR="00E32E5A" w:rsidRDefault="00D55419">
      <w:pPr>
        <w:rPr>
          <w:ins w:id="133" w:author="Yi1- Xiaomi" w:date="2025-03-17T12:51:00Z"/>
          <w:rFonts w:eastAsiaTheme="minorEastAsia"/>
          <w:lang w:eastAsia="zh-CN"/>
        </w:rPr>
      </w:pPr>
      <w:ins w:id="134" w:author="Yi1- Xiaomi" w:date="2025-03-17T13:01:00Z">
        <w:r>
          <w:rPr>
            <w:rFonts w:eastAsiaTheme="minorEastAsia"/>
            <w:lang w:eastAsia="zh-CN"/>
          </w:rPr>
          <w:t>Rapporteur has updated the figure based on companies’ comments. Considering t</w:t>
        </w:r>
      </w:ins>
      <w:ins w:id="135" w:author="Yi1- Xiaomi" w:date="2025-03-17T08:12:00Z">
        <w:r w:rsidR="00893677">
          <w:rPr>
            <w:rFonts w:eastAsiaTheme="minorEastAsia"/>
            <w:lang w:eastAsia="zh-CN"/>
          </w:rPr>
          <w:t>he figure is only used as reference for</w:t>
        </w:r>
      </w:ins>
      <w:ins w:id="136" w:author="Yi1- Xiaomi" w:date="2025-03-17T08:13:00Z">
        <w:r w:rsidR="00893677">
          <w:rPr>
            <w:rFonts w:eastAsiaTheme="minorEastAsia"/>
            <w:lang w:eastAsia="zh-CN"/>
          </w:rPr>
          <w:t xml:space="preserve"> further discussion, Rapporteur will not add any proposals for it. </w:t>
        </w:r>
      </w:ins>
    </w:p>
    <w:p w14:paraId="298DF5D4" w14:textId="77777777" w:rsidR="001D72AD" w:rsidRPr="001D72AD" w:rsidRDefault="001D72AD">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5E511EF8" w14:textId="28AC92EF"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ins w:id="137" w:author="Yi1- Xiaomi" w:date="2025-03-17T08:38:00Z"/>
          <w:lang w:eastAsia="zh-CN"/>
        </w:rPr>
      </w:pPr>
      <w:r>
        <w:rPr>
          <w:lang w:eastAsia="zh-CN"/>
        </w:rPr>
        <w:t xml:space="preserve">If new ID is needed, the RN 16 indicated in Msg1 can be used to identify the device </w:t>
      </w:r>
      <w:ins w:id="138" w:author="Yi1- Xiaomi" w:date="2025-03-17T08:25:00Z">
        <w:r w:rsidR="0075494A">
          <w:rPr>
            <w:lang w:eastAsia="zh-CN"/>
          </w:rPr>
          <w:t xml:space="preserve">for the new AS ID allocation </w:t>
        </w:r>
      </w:ins>
      <w:r>
        <w:rPr>
          <w:lang w:eastAsia="zh-CN"/>
        </w:rPr>
        <w:t xml:space="preserve">and associate with the resources. </w:t>
      </w:r>
    </w:p>
    <w:p w14:paraId="7F8DB4CF" w14:textId="0BF406E8" w:rsidR="004421ED" w:rsidRDefault="004421ED">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139" w:author="Yi1- Xiaomi" w:date="2025-03-17T08:38: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691DF443" w14:textId="66C6210E" w:rsidR="00A353FE" w:rsidRPr="0073787C" w:rsidRDefault="0073787C">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Change w:id="140" w:author="Yi1- Xiaomi" w:date="2025-03-17T08:51:00Z">
            <w:rPr>
              <w:lang w:eastAsia="zh-CN"/>
            </w:rPr>
          </w:rPrChange>
        </w:rPr>
      </w:pPr>
      <w:ins w:id="141" w:author="Yi1- Xiaomi" w:date="2025-03-17T08:51:00Z">
        <w:r>
          <w:rPr>
            <w:rFonts w:eastAsiaTheme="minorEastAsia" w:hint="eastAsia"/>
            <w:lang w:eastAsia="zh-CN"/>
          </w:rPr>
          <w:t>N</w:t>
        </w:r>
        <w:r>
          <w:rPr>
            <w:rFonts w:eastAsiaTheme="minorEastAsia"/>
            <w:lang w:eastAsia="zh-CN"/>
          </w:rPr>
          <w:t xml:space="preserve">ote: Opponents think </w:t>
        </w:r>
      </w:ins>
      <w:ins w:id="142" w:author="Yi1- Xiaomi" w:date="2025-03-17T08:52:00Z">
        <w:r>
          <w:rPr>
            <w:rFonts w:eastAsiaTheme="minorEastAsia"/>
            <w:lang w:eastAsia="zh-CN"/>
          </w:rPr>
          <w:t xml:space="preserve">it is not needed since the </w:t>
        </w:r>
        <w:r w:rsidR="00694A4A">
          <w:rPr>
            <w:rFonts w:eastAsiaTheme="minorEastAsia"/>
            <w:lang w:eastAsia="zh-CN"/>
          </w:rPr>
          <w:t xml:space="preserve">reader to identify the device based on the allocated resources. </w:t>
        </w:r>
      </w:ins>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145D5A1F" w:rsidR="00A353FE" w:rsidRPr="00402B96" w:rsidRDefault="00E431B0">
      <w:pPr>
        <w:pStyle w:val="ListParagraph"/>
        <w:numPr>
          <w:ilvl w:val="0"/>
          <w:numId w:val="5"/>
        </w:numPr>
        <w:suppressAutoHyphens w:val="0"/>
        <w:overflowPunct w:val="0"/>
        <w:autoSpaceDE w:val="0"/>
        <w:autoSpaceDN w:val="0"/>
        <w:adjustRightInd w:val="0"/>
        <w:spacing w:before="0" w:after="180"/>
        <w:jc w:val="both"/>
        <w:rPr>
          <w:ins w:id="143" w:author="Yi1- Xiaomi" w:date="2025-03-17T08:20:00Z"/>
          <w:lang w:eastAsia="zh-CN"/>
          <w:rPrChange w:id="144" w:author="Yi1- Xiaomi" w:date="2025-03-17T08:20:00Z">
            <w:rPr>
              <w:ins w:id="145" w:author="Yi1- Xiaomi" w:date="2025-03-17T08:20:00Z"/>
              <w:rFonts w:eastAsiaTheme="minorEastAsia"/>
              <w:lang w:eastAsia="zh-CN"/>
            </w:rPr>
          </w:rPrChange>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w:t>
      </w:r>
      <w:ins w:id="146" w:author="Yi1- Xiaomi" w:date="2025-03-17T08:18:00Z">
        <w:r w:rsidR="00402B96">
          <w:rPr>
            <w:rFonts w:eastAsiaTheme="minorEastAsia"/>
            <w:lang w:eastAsia="zh-CN"/>
          </w:rPr>
          <w:t xml:space="preserve">since RN16 is added </w:t>
        </w:r>
      </w:ins>
      <w:r>
        <w:rPr>
          <w:rFonts w:eastAsiaTheme="minorEastAsia"/>
          <w:lang w:eastAsia="zh-CN"/>
        </w:rPr>
        <w:t>(Inventory Response); B</w:t>
      </w:r>
      <w:r>
        <w:rPr>
          <w:lang w:eastAsia="zh-CN"/>
        </w:rPr>
        <w:t xml:space="preserve">ut same </w:t>
      </w:r>
      <w:del w:id="147" w:author="Yi1- Xiaomi" w:date="2025-03-17T08:31:00Z">
        <w:r w:rsidDel="00262F65">
          <w:rPr>
            <w:lang w:eastAsia="zh-CN"/>
          </w:rPr>
          <w:delText xml:space="preserve">content </w:delText>
        </w:r>
      </w:del>
      <w:ins w:id="148" w:author="Yi1- Xiaomi" w:date="2025-03-17T08:31:00Z">
        <w:r w:rsidR="00262F65">
          <w:rPr>
            <w:lang w:eastAsia="zh-CN"/>
          </w:rPr>
          <w:t xml:space="preserve">message size </w:t>
        </w:r>
      </w:ins>
      <w:r>
        <w:rPr>
          <w:lang w:eastAsia="zh-CN"/>
        </w:rPr>
        <w:t xml:space="preserve">as Msg3 for CBRA if RAN2 agrees that AS ID is contained in D2R message if available. </w:t>
      </w:r>
      <w:del w:id="149" w:author="Yi1- Xiaomi" w:date="2025-03-17T08:53:00Z">
        <w:r w:rsidDel="00694A4A">
          <w:rPr>
            <w:rFonts w:eastAsiaTheme="minorEastAsia"/>
            <w:lang w:eastAsia="zh-CN"/>
          </w:rPr>
          <w:delText>FFS on RN 16 collision case</w:delText>
        </w:r>
      </w:del>
    </w:p>
    <w:p w14:paraId="75A0877F" w14:textId="17DEF1F3" w:rsidR="00402B96" w:rsidRDefault="0075494A">
      <w:pPr>
        <w:pStyle w:val="ListParagraph"/>
        <w:numPr>
          <w:ilvl w:val="0"/>
          <w:numId w:val="5"/>
        </w:numPr>
        <w:suppressAutoHyphens w:val="0"/>
        <w:overflowPunct w:val="0"/>
        <w:autoSpaceDE w:val="0"/>
        <w:autoSpaceDN w:val="0"/>
        <w:adjustRightInd w:val="0"/>
        <w:spacing w:before="0" w:after="180"/>
        <w:jc w:val="both"/>
        <w:rPr>
          <w:lang w:eastAsia="zh-CN"/>
        </w:rPr>
      </w:pPr>
      <w:ins w:id="150" w:author="Yi1- Xiaomi" w:date="2025-03-17T08:27: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has to </w:t>
        </w:r>
        <w:r w:rsidRPr="0075494A">
          <w:rPr>
            <w:rFonts w:eastAsiaTheme="minorEastAsia"/>
            <w:lang w:eastAsia="zh-CN"/>
          </w:rPr>
          <w:t xml:space="preserve">always transmit RN16 </w:t>
        </w:r>
      </w:ins>
      <w:ins w:id="151" w:author="Yi1- Xiaomi" w:date="2025-03-17T08:28:00Z">
        <w:r>
          <w:rPr>
            <w:rFonts w:eastAsiaTheme="minorEastAsia"/>
            <w:lang w:eastAsia="zh-CN"/>
          </w:rPr>
          <w:t>even if it is not needed (For Inventory Only.)</w:t>
        </w:r>
      </w:ins>
      <w:ins w:id="152" w:author="Yi1- Xiaomi" w:date="2025-03-17T08:30:00Z">
        <w:r>
          <w:rPr>
            <w:rFonts w:eastAsiaTheme="minorEastAsia"/>
            <w:lang w:eastAsia="zh-CN"/>
          </w:rPr>
          <w:t xml:space="preserve">. </w:t>
        </w:r>
        <w:r w:rsidRPr="0075494A">
          <w:rPr>
            <w:rFonts w:eastAsiaTheme="minorEastAsia"/>
            <w:b/>
            <w:bCs/>
            <w:lang w:eastAsia="zh-CN"/>
            <w:rPrChange w:id="153" w:author="Yi1- Xiaomi" w:date="2025-03-17T08:30:00Z">
              <w:rPr>
                <w:rFonts w:eastAsiaTheme="minorEastAsia"/>
                <w:lang w:eastAsia="zh-CN"/>
              </w:rPr>
            </w:rPrChange>
          </w:rPr>
          <w:t>Note: we should avoid optimization on this case</w:t>
        </w:r>
        <w:r>
          <w:rPr>
            <w:rFonts w:eastAsiaTheme="minorEastAsia"/>
            <w:b/>
            <w:bCs/>
            <w:lang w:eastAsia="zh-CN"/>
          </w:rPr>
          <w:t xml:space="preserve"> in order to simplify the device </w:t>
        </w:r>
        <w:proofErr w:type="spellStart"/>
        <w:r>
          <w:rPr>
            <w:rFonts w:eastAsiaTheme="minorEastAsia"/>
            <w:b/>
            <w:bCs/>
            <w:lang w:eastAsia="zh-CN"/>
          </w:rPr>
          <w:t>behavior</w:t>
        </w:r>
        <w:proofErr w:type="spellEnd"/>
        <w:r w:rsidRPr="0075494A">
          <w:rPr>
            <w:rFonts w:eastAsiaTheme="minorEastAsia"/>
            <w:b/>
            <w:bCs/>
            <w:lang w:eastAsia="zh-CN"/>
            <w:rPrChange w:id="154" w:author="Yi1- Xiaomi" w:date="2025-03-17T08:30:00Z">
              <w:rPr>
                <w:rFonts w:eastAsiaTheme="minorEastAsia"/>
                <w:lang w:eastAsia="zh-CN"/>
              </w:rPr>
            </w:rPrChange>
          </w:rPr>
          <w:t xml:space="preserve">. </w:t>
        </w:r>
      </w:ins>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TableGrid"/>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0D103685" w:rsidR="00A353FE" w:rsidRDefault="00402B96">
            <w:pPr>
              <w:rPr>
                <w:rFonts w:ascii="Times New Roman" w:eastAsiaTheme="minorEastAsia" w:hAnsi="Times New Roman"/>
                <w:lang w:val="en-US" w:eastAsia="zh-CN"/>
              </w:rPr>
            </w:pPr>
            <w:ins w:id="155" w:author="Yi1- Xiaomi" w:date="2025-03-17T08:18:00Z">
              <w:r>
                <w:rPr>
                  <w:rFonts w:ascii="Times New Roman" w:eastAsiaTheme="minorEastAsia" w:hAnsi="Times New Roman" w:hint="eastAsia"/>
                  <w:lang w:val="en-US" w:eastAsia="zh-CN"/>
                </w:rPr>
                <w:t>[</w:t>
              </w:r>
              <w:r>
                <w:rPr>
                  <w:rFonts w:ascii="Times New Roman" w:eastAsiaTheme="minorEastAsia" w:hAnsi="Times New Roman"/>
                  <w:lang w:val="en-US" w:eastAsia="zh-CN"/>
                </w:rPr>
                <w:t>Rapp] C</w:t>
              </w:r>
            </w:ins>
            <w:ins w:id="156" w:author="Yi1- Xiaomi" w:date="2025-03-17T08:19:00Z">
              <w:r>
                <w:rPr>
                  <w:rFonts w:ascii="Times New Roman" w:eastAsiaTheme="minorEastAsia" w:hAnsi="Times New Roman"/>
                  <w:lang w:val="en-US" w:eastAsia="zh-CN"/>
                </w:rPr>
                <w:t xml:space="preserve">larified, RN16. </w:t>
              </w:r>
            </w:ins>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20E1A36" w14:textId="77777777" w:rsidR="00417E1E" w:rsidRDefault="00417E1E" w:rsidP="00417E1E">
            <w:pPr>
              <w:rPr>
                <w:ins w:id="157" w:author="Yi1- Xiaomi" w:date="2025-03-17T08:20:00Z"/>
                <w:rFonts w:ascii="Times New Roman" w:eastAsiaTheme="minorEastAsia" w:hAnsi="Times New Roman"/>
                <w:lang w:eastAsia="zh-C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p w14:paraId="3EBDAB4D" w14:textId="175175DA" w:rsidR="00402B96" w:rsidRPr="00402B96" w:rsidRDefault="00402B96" w:rsidP="00417E1E">
            <w:pPr>
              <w:tabs>
                <w:tab w:val="left" w:pos="1622"/>
              </w:tabs>
              <w:ind w:left="1622" w:hanging="363"/>
              <w:rPr>
                <w:rFonts w:ascii="Times New Roman" w:hAnsi="Times New Roman"/>
                <w:lang w:val="en-US"/>
                <w:rPrChange w:id="158" w:author="Yi1- Xiaomi" w:date="2025-03-17T08:20:00Z">
                  <w:rPr>
                    <w:rFonts w:ascii="Times New Roman" w:hAnsi="Times New Roman"/>
                  </w:rPr>
                </w:rPrChange>
              </w:rPr>
            </w:pPr>
            <w:ins w:id="159" w:author="Yi1- Xiaomi" w:date="2025-03-17T08:20:00Z">
              <w:r>
                <w:rPr>
                  <w:rFonts w:ascii="Times New Roman" w:hAnsi="Times New Roman" w:hint="eastAsia"/>
                  <w:lang w:val="en-US"/>
                </w:rPr>
                <w:t>[</w:t>
              </w:r>
              <w:r>
                <w:rPr>
                  <w:rFonts w:ascii="Times New Roman" w:hAnsi="Times New Roman"/>
                  <w:lang w:val="en-US"/>
                </w:rPr>
                <w:t>Rapp] Valid point. Added as additional cons.</w:t>
              </w:r>
            </w:ins>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w:t>
            </w:r>
            <w:proofErr w:type="spellStart"/>
            <w:r>
              <w:rPr>
                <w:rFonts w:ascii="Times New Roman" w:eastAsiaTheme="minorEastAsia" w:hAnsi="Times New Roman" w:hint="eastAsia"/>
                <w:lang w:eastAsia="zh-CN"/>
              </w:rPr>
              <w:t>known</w:t>
            </w:r>
            <w:proofErr w:type="spellEnd"/>
            <w:r>
              <w:rPr>
                <w:rFonts w:ascii="Times New Roman" w:eastAsiaTheme="minorEastAsia" w:hAnsi="Times New Roman" w:hint="eastAsia"/>
                <w:lang w:eastAsia="zh-CN"/>
              </w:rPr>
              <w:t xml:space="preserve">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341B38D" w:rsidR="00137E2E" w:rsidRDefault="00137E2E" w:rsidP="00137E2E">
            <w:pPr>
              <w:spacing w:after="0"/>
              <w:rPr>
                <w:ins w:id="160" w:author="Yi1- Xiaomi" w:date="2025-03-17T08:23:00Z"/>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3A9221E8" w14:textId="5AA432AC" w:rsidR="0075494A" w:rsidRPr="00137E2E" w:rsidRDefault="0075494A" w:rsidP="00137E2E">
            <w:pPr>
              <w:spacing w:after="0"/>
              <w:rPr>
                <w:rFonts w:ascii="Times New Roman" w:eastAsia="MS Mincho" w:hAnsi="Times New Roman"/>
                <w:lang w:eastAsia="ja-JP"/>
              </w:rPr>
            </w:pPr>
            <w:ins w:id="161" w:author="Yi1- Xiaomi" w:date="2025-03-17T08:23:00Z">
              <w:r>
                <w:rPr>
                  <w:rFonts w:ascii="Times New Roman" w:eastAsia="MS Mincho" w:hAnsi="Times New Roman" w:hint="eastAsia"/>
                  <w:lang w:eastAsia="ja-JP"/>
                </w:rPr>
                <w:t>[</w:t>
              </w:r>
              <w:r>
                <w:rPr>
                  <w:rFonts w:ascii="Times New Roman" w:eastAsia="MS Mincho" w:hAnsi="Times New Roman"/>
                  <w:lang w:eastAsia="ja-JP"/>
                </w:rPr>
                <w:t xml:space="preserve">Rapp] First pro is for the case if RN16 can be reused, i.e. reader does not need to re-allocate AS ID. </w:t>
              </w:r>
            </w:ins>
            <w:ins w:id="162" w:author="Yi1- Xiaomi" w:date="2025-03-17T08:24:00Z">
              <w:r>
                <w:rPr>
                  <w:rFonts w:ascii="Times New Roman" w:eastAsia="MS Mincho" w:hAnsi="Times New Roman"/>
                  <w:lang w:eastAsia="ja-JP"/>
                </w:rPr>
                <w:t xml:space="preserve">I updated the second pro a bit. </w:t>
              </w:r>
            </w:ins>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8C4E5CF" w14:textId="77777777" w:rsidR="00106A3D" w:rsidRDefault="00106A3D" w:rsidP="00106A3D">
            <w:pPr>
              <w:rPr>
                <w:ins w:id="163" w:author="Yi1- Xiaomi" w:date="2025-03-17T08:29:00Z"/>
                <w:rFonts w:ascii="Times New Roman" w:eastAsiaTheme="minorEastAsia" w:hAnsi="Times New Roman"/>
                <w:lang w:eastAsia="zh-C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w:t>
            </w:r>
            <w:proofErr w:type="spellStart"/>
            <w:r>
              <w:rPr>
                <w:rFonts w:ascii="Times New Roman" w:eastAsiaTheme="minorEastAsia" w:hAnsi="Times New Roman"/>
                <w:lang w:eastAsia="zh-CN"/>
              </w:rPr>
              <w:t>Inventory+</w:t>
            </w:r>
            <w:r>
              <w:rPr>
                <w:rFonts w:ascii="Times New Roman" w:eastAsiaTheme="minorEastAsia" w:hAnsi="Times New Roman" w:hint="eastAsia"/>
                <w:lang w:eastAsia="zh-CN"/>
              </w:rPr>
              <w:t>Command</w:t>
            </w:r>
            <w:proofErr w:type="spellEnd"/>
            <w:r>
              <w:rPr>
                <w:rFonts w:ascii="Times New Roman" w:eastAsiaTheme="minorEastAsia" w:hAnsi="Times New Roman"/>
                <w:lang w:eastAsia="zh-CN"/>
              </w:rPr>
              <w:t xml:space="preserve"> procedure but always transmits RN16 in all cases, which means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p w14:paraId="32ECF8BC" w14:textId="76E4AC06" w:rsidR="0075494A" w:rsidRPr="0075494A" w:rsidRDefault="0075494A" w:rsidP="00106A3D">
            <w:pPr>
              <w:tabs>
                <w:tab w:val="left" w:pos="1622"/>
              </w:tabs>
              <w:ind w:left="1622" w:hanging="363"/>
              <w:rPr>
                <w:rFonts w:ascii="Times New Roman" w:hAnsi="Times New Roman"/>
                <w:lang w:val="en-US"/>
                <w:rPrChange w:id="164" w:author="Yi1- Xiaomi" w:date="2025-03-17T08:29:00Z">
                  <w:rPr>
                    <w:rFonts w:ascii="Times New Roman" w:hAnsi="Times New Roman"/>
                  </w:rPr>
                </w:rPrChange>
              </w:rPr>
            </w:pPr>
            <w:ins w:id="165" w:author="Yi1- Xiaomi" w:date="2025-03-17T08:29:00Z">
              <w:r>
                <w:rPr>
                  <w:rFonts w:ascii="Times New Roman" w:hAnsi="Times New Roman" w:hint="eastAsia"/>
                  <w:lang w:val="en-US"/>
                </w:rPr>
                <w:t>[</w:t>
              </w:r>
              <w:r>
                <w:rPr>
                  <w:rFonts w:ascii="Times New Roman" w:hAnsi="Times New Roman"/>
                  <w:lang w:val="en-US"/>
                </w:rPr>
                <w:t xml:space="preserve">Rapp] Added. </w:t>
              </w:r>
            </w:ins>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F51C13D" w14:textId="77777777" w:rsidR="00DC5597" w:rsidRDefault="00EE2256" w:rsidP="00106A3D">
            <w:pPr>
              <w:rPr>
                <w:ins w:id="166" w:author="Yi1- Xiaomi" w:date="2025-03-17T08:29:00Z"/>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p w14:paraId="0E10D8DC" w14:textId="4AFBE32F" w:rsidR="0075494A" w:rsidRDefault="0075494A" w:rsidP="00106A3D">
            <w:pPr>
              <w:rPr>
                <w:rFonts w:ascii="Times New Roman" w:eastAsiaTheme="minorEastAsia" w:hAnsi="Times New Roman"/>
                <w:lang w:eastAsia="zh-CN"/>
              </w:rPr>
            </w:pPr>
            <w:ins w:id="167" w:author="Yi1- Xiaomi" w:date="2025-03-17T08:29:00Z">
              <w:r>
                <w:rPr>
                  <w:rFonts w:ascii="Times New Roman" w:eastAsiaTheme="minorEastAsia" w:hAnsi="Times New Roman" w:hint="eastAsia"/>
                  <w:lang w:eastAsia="zh-CN"/>
                </w:rPr>
                <w:t>[</w:t>
              </w:r>
              <w:r>
                <w:rPr>
                  <w:rFonts w:ascii="Times New Roman" w:eastAsiaTheme="minorEastAsia" w:hAnsi="Times New Roman"/>
                  <w:lang w:eastAsia="zh-CN"/>
                </w:rPr>
                <w:t>Rapp] added a Note, we should avoid optimization on this</w:t>
              </w:r>
            </w:ins>
            <w:ins w:id="168" w:author="Yi1- Xiaomi" w:date="2025-03-17T08:30:00Z">
              <w:r>
                <w:rPr>
                  <w:rFonts w:ascii="Times New Roman" w:eastAsiaTheme="minorEastAsia" w:hAnsi="Times New Roman"/>
                  <w:lang w:eastAsia="zh-CN"/>
                </w:rPr>
                <w:t xml:space="preserve"> case. </w:t>
              </w:r>
            </w:ins>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3EBF4EB9" w14:textId="77777777" w:rsidR="00BB4F14" w:rsidRDefault="00BB4F14" w:rsidP="00BB4F14">
            <w:pPr>
              <w:rPr>
                <w:ins w:id="169" w:author="Yi1- Xiaomi" w:date="2025-03-17T08:31:00Z"/>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for option2, the content of </w:t>
            </w:r>
            <w:proofErr w:type="spellStart"/>
            <w:r>
              <w:rPr>
                <w:rFonts w:ascii="Times New Roman" w:eastAsiaTheme="minorEastAsia" w:hAnsi="Times New Roman" w:hint="eastAsia"/>
                <w:szCs w:val="20"/>
                <w:lang w:eastAsia="zh-CN"/>
              </w:rPr>
              <w:t>Msg</w:t>
            </w:r>
            <w:proofErr w:type="spellEnd"/>
            <w:r>
              <w:rPr>
                <w:rFonts w:ascii="Times New Roman" w:eastAsiaTheme="minorEastAsia" w:hAnsi="Times New Roman" w:hint="eastAsia"/>
                <w:szCs w:val="20"/>
                <w:lang w:eastAsia="zh-CN"/>
              </w:rPr>
              <w:t xml:space="preserve"> 1 includes Random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We suggest to updat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p w14:paraId="2C5CBE0C" w14:textId="3229009E" w:rsidR="00262F65" w:rsidRPr="00262F65" w:rsidRDefault="00262F65" w:rsidP="00BB4F14">
            <w:pPr>
              <w:rPr>
                <w:rFonts w:ascii="Times New Roman" w:eastAsiaTheme="minorEastAsia" w:hAnsi="Times New Roman"/>
                <w:lang w:eastAsia="zh-CN"/>
              </w:rPr>
            </w:pPr>
            <w:ins w:id="170" w:author="Yi1- Xiaomi" w:date="2025-03-17T08:31:00Z">
              <w:r>
                <w:rPr>
                  <w:rFonts w:eastAsiaTheme="minorEastAsia" w:hint="eastAsia"/>
                  <w:lang w:eastAsia="zh-CN"/>
                </w:rPr>
                <w:t>[</w:t>
              </w:r>
              <w:r>
                <w:rPr>
                  <w:rFonts w:eastAsiaTheme="minorEastAsia"/>
                  <w:lang w:eastAsia="zh-CN"/>
                </w:rPr>
                <w:t xml:space="preserve">Rapp] Updated </w:t>
              </w:r>
              <w:r w:rsidR="004B7CF4">
                <w:rPr>
                  <w:rFonts w:eastAsiaTheme="minorEastAsia"/>
                  <w:lang w:eastAsia="zh-CN"/>
                </w:rPr>
                <w:t>“message size”</w:t>
              </w:r>
            </w:ins>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 xml:space="preserve">ID in this </w:t>
            </w:r>
            <w:r w:rsidRPr="006B22C4">
              <w:rPr>
                <w:rFonts w:ascii="Times New Roman" w:eastAsiaTheme="minorEastAsia" w:hAnsi="Times New Roman"/>
                <w:b/>
                <w:bCs/>
                <w:szCs w:val="20"/>
                <w:lang w:eastAsia="zh-CN"/>
              </w:rPr>
              <w:lastRenderedPageBreak/>
              <w:t>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0 w/o RN16, so we do not see why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2 or other follow-up message  to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ID  AS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0E9138B3" w14:textId="77777777" w:rsidR="00AD1EC1" w:rsidRDefault="00AD1EC1" w:rsidP="009037E8">
            <w:pPr>
              <w:rPr>
                <w:ins w:id="171" w:author="Yi1- Xiaomi" w:date="2025-03-17T08:39:00Z"/>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p w14:paraId="34F98345" w14:textId="6D059CD3" w:rsidR="004421ED" w:rsidRDefault="004421ED" w:rsidP="009037E8">
            <w:pPr>
              <w:rPr>
                <w:rFonts w:ascii="Times New Roman" w:eastAsiaTheme="minorEastAsia" w:hAnsi="Times New Roman"/>
                <w:lang w:eastAsia="zh-CN"/>
              </w:rPr>
            </w:pPr>
            <w:ins w:id="172" w:author="Yi1- Xiaomi" w:date="2025-03-17T08:39:00Z">
              <w:r>
                <w:rPr>
                  <w:rFonts w:ascii="Times New Roman" w:eastAsiaTheme="minorEastAsia" w:hAnsi="Times New Roman" w:hint="eastAsia"/>
                  <w:lang w:eastAsia="zh-CN"/>
                </w:rPr>
                <w:t>[</w:t>
              </w:r>
              <w:r>
                <w:rPr>
                  <w:rFonts w:ascii="Times New Roman" w:eastAsiaTheme="minorEastAsia" w:hAnsi="Times New Roman"/>
                  <w:lang w:eastAsia="zh-CN"/>
                </w:rPr>
                <w:t xml:space="preserve">Rapp] Added as one pros. </w:t>
              </w:r>
            </w:ins>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Agree with signalling overhead issue in the Cons part. Similar to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gree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that option 2 has additional pro which is the unified design with CBRA. This unified design may lead to unified R2D/D2R MAC PDU format design, unified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is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We think another Con for sending back a random number each time on the fly is the extra energy consumption. A good RNG consumes more energy than just truncating the device’s ID. Another Con is that we will forced to use 16 bits for AS ID, while echoing back a truncated device’s ID as the AS ID may be shorter than 16 bits and more flexible 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 xml:space="preserve">In addition, we recommend that we do not use the term “Msg1” on the first D2R transmission in the discussion and design of CFRA. From message/PDU format design’s </w:t>
            </w:r>
            <w:proofErr w:type="spellStart"/>
            <w:r>
              <w:rPr>
                <w:rFonts w:ascii="Times New Roman" w:eastAsiaTheme="minorEastAsia" w:hAnsi="Times New Roman"/>
                <w:lang w:eastAsia="zh-CN"/>
              </w:rPr>
              <w:t>PoV</w:t>
            </w:r>
            <w:proofErr w:type="spellEnd"/>
            <w:r>
              <w:rPr>
                <w:rFonts w:ascii="Times New Roman" w:eastAsiaTheme="minorEastAsia" w:hAnsi="Times New Roman"/>
                <w:lang w:eastAsia="zh-CN"/>
              </w:rPr>
              <w:t xml:space="preserve">, when we talk about Msg1 carrying inventory response, which is an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 xml:space="preserve">-NAS PDU, we really talk about Msg3 (as in CBRA) or D2R data transmission thereafter. We should try to keep Msg1 as a special MAC PDU that does not carry any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NAS PDU.</w:t>
            </w:r>
          </w:p>
        </w:tc>
      </w:tr>
    </w:tbl>
    <w:p w14:paraId="601AD0C6" w14:textId="77777777" w:rsidR="0075494A" w:rsidRDefault="0075494A" w:rsidP="0075494A">
      <w:pPr>
        <w:pStyle w:val="Heading5"/>
        <w:ind w:left="0" w:firstLine="0"/>
        <w:rPr>
          <w:ins w:id="173" w:author="Yi1- Xiaomi" w:date="2025-03-17T08:26:00Z"/>
        </w:rPr>
      </w:pPr>
      <w:ins w:id="174" w:author="Yi1- Xiaomi" w:date="2025-03-17T08:26:00Z">
        <w:r>
          <w:rPr>
            <w:rFonts w:hint="eastAsia"/>
          </w:rPr>
          <w:t>S</w:t>
        </w:r>
        <w:r>
          <w:t>ummary:</w:t>
        </w:r>
      </w:ins>
    </w:p>
    <w:p w14:paraId="05CB14B5" w14:textId="4154BA4B" w:rsidR="0075494A" w:rsidRDefault="0075494A" w:rsidP="0075494A">
      <w:pPr>
        <w:rPr>
          <w:ins w:id="175" w:author="Yi1- Xiaomi" w:date="2025-03-17T08:26:00Z"/>
        </w:rPr>
      </w:pPr>
      <w:ins w:id="176" w:author="Yi1- Xiaomi" w:date="2025-03-17T08:26:00Z">
        <w:r>
          <w:t>Rapporteur updated the Pros/Cons a bit based on companies’ comments</w:t>
        </w:r>
      </w:ins>
      <w:ins w:id="177" w:author="Yi1- Xiaomi" w:date="2025-03-17T08:39:00Z">
        <w:r w:rsidR="004421ED">
          <w:t xml:space="preserve">. </w:t>
        </w:r>
      </w:ins>
    </w:p>
    <w:p w14:paraId="7E6BFF03" w14:textId="77777777" w:rsidR="0073787C" w:rsidRDefault="0073787C" w:rsidP="004421ED">
      <w:pPr>
        <w:pStyle w:val="ListParagraph"/>
        <w:numPr>
          <w:ilvl w:val="0"/>
          <w:numId w:val="5"/>
        </w:numPr>
        <w:rPr>
          <w:ins w:id="178" w:author="Yi1- Xiaomi" w:date="2025-03-17T08:45:00Z"/>
        </w:rPr>
      </w:pPr>
      <w:ins w:id="179" w:author="Yi1- Xiaomi" w:date="2025-03-17T08:45:00Z">
        <w:r>
          <w:rPr>
            <w:rFonts w:hint="eastAsia"/>
          </w:rPr>
          <w:t>P</w:t>
        </w:r>
        <w:r>
          <w:t xml:space="preserve">ros: </w:t>
        </w:r>
      </w:ins>
    </w:p>
    <w:p w14:paraId="1A808686" w14:textId="798199D6" w:rsidR="0073787C" w:rsidRDefault="0073787C">
      <w:pPr>
        <w:pStyle w:val="ListParagraph"/>
        <w:numPr>
          <w:ilvl w:val="1"/>
          <w:numId w:val="5"/>
        </w:numPr>
        <w:rPr>
          <w:ins w:id="180" w:author="Yi1- Xiaomi" w:date="2025-03-17T08:45:00Z"/>
        </w:rPr>
        <w:pPrChange w:id="181" w:author="Yi1- Xiaomi" w:date="2025-03-17T08:46:00Z">
          <w:pPr>
            <w:pStyle w:val="ListParagraph"/>
            <w:numPr>
              <w:numId w:val="5"/>
            </w:numPr>
            <w:ind w:left="360" w:hanging="360"/>
          </w:pPr>
        </w:pPrChange>
      </w:pPr>
      <w:ins w:id="182" w:author="Yi1- Xiaomi" w:date="2025-03-17T08:45:00Z">
        <w:r>
          <w:t xml:space="preserve">No, Qualcomm, Apple, </w:t>
        </w:r>
      </w:ins>
      <w:ins w:id="183" w:author="Yi1- Xiaomi" w:date="2025-03-17T08:46:00Z">
        <w:r>
          <w:t xml:space="preserve">Huawei, </w:t>
        </w:r>
      </w:ins>
      <w:ins w:id="184" w:author="Yi1- Xiaomi" w:date="2025-03-17T08:48:00Z">
        <w:r>
          <w:t>Samsung</w:t>
        </w:r>
      </w:ins>
    </w:p>
    <w:p w14:paraId="4907793E" w14:textId="2B6167DA" w:rsidR="0075494A" w:rsidRDefault="004421ED" w:rsidP="004421ED">
      <w:pPr>
        <w:pStyle w:val="ListParagraph"/>
        <w:numPr>
          <w:ilvl w:val="0"/>
          <w:numId w:val="5"/>
        </w:numPr>
        <w:rPr>
          <w:ins w:id="185" w:author="Yi1- Xiaomi" w:date="2025-03-17T08:41:00Z"/>
        </w:rPr>
      </w:pPr>
      <w:ins w:id="186" w:author="Yi1- Xiaomi" w:date="2025-03-17T08:40:00Z">
        <w:r>
          <w:rPr>
            <w:rFonts w:hint="eastAsia"/>
          </w:rPr>
          <w:t>A</w:t>
        </w:r>
        <w:r>
          <w:t xml:space="preserve">lign </w:t>
        </w:r>
        <w:r w:rsidRPr="004421ED">
          <w:t>the procedure of CFRA and CBRA, as the device always includes the random ID in the first message following paging</w:t>
        </w:r>
        <w:r>
          <w:t xml:space="preserve">: </w:t>
        </w:r>
        <w:proofErr w:type="spellStart"/>
        <w:r>
          <w:t>InterDigital</w:t>
        </w:r>
        <w:proofErr w:type="spellEnd"/>
        <w:r>
          <w:t>, ETRI</w:t>
        </w:r>
      </w:ins>
      <w:ins w:id="187" w:author="Yi1- Xiaomi" w:date="2025-03-17T08:48:00Z">
        <w:r w:rsidR="0073787C">
          <w:t>, Fujitsu</w:t>
        </w:r>
      </w:ins>
    </w:p>
    <w:p w14:paraId="61EF4117" w14:textId="372315A7" w:rsidR="004421ED" w:rsidRDefault="004421ED" w:rsidP="004421ED">
      <w:pPr>
        <w:pStyle w:val="ListParagraph"/>
        <w:numPr>
          <w:ilvl w:val="0"/>
          <w:numId w:val="5"/>
        </w:numPr>
        <w:rPr>
          <w:ins w:id="188" w:author="Yi1- Xiaomi" w:date="2025-03-17T08:41:00Z"/>
        </w:rPr>
      </w:pPr>
      <w:ins w:id="189" w:author="Yi1- Xiaomi" w:date="2025-03-17T08:41:00Z">
        <w:r>
          <w:rPr>
            <w:rFonts w:hint="eastAsia"/>
          </w:rPr>
          <w:t>M</w:t>
        </w:r>
        <w:r>
          <w:t>essage size instead of content: CMCC</w:t>
        </w:r>
      </w:ins>
    </w:p>
    <w:p w14:paraId="580266AE" w14:textId="56D8B87C" w:rsidR="004421ED" w:rsidRDefault="004421ED" w:rsidP="004421ED">
      <w:pPr>
        <w:pStyle w:val="ListParagraph"/>
        <w:numPr>
          <w:ilvl w:val="0"/>
          <w:numId w:val="5"/>
        </w:numPr>
        <w:rPr>
          <w:ins w:id="190" w:author="Yi1- Xiaomi" w:date="2025-03-17T08:41:00Z"/>
        </w:rPr>
      </w:pPr>
      <w:ins w:id="191" w:author="Yi1- Xiaomi" w:date="2025-03-17T08:41:00Z">
        <w:r>
          <w:t xml:space="preserve">Useless for Inventory only: OPPO, Lenovo, </w:t>
        </w:r>
      </w:ins>
      <w:ins w:id="192" w:author="Yi1- Xiaomi" w:date="2025-03-17T08:42:00Z">
        <w:r w:rsidR="0073787C">
          <w:t xml:space="preserve">vivo, MTK (no additional optimization), </w:t>
        </w:r>
      </w:ins>
      <w:proofErr w:type="spellStart"/>
      <w:ins w:id="193" w:author="Yi1- Xiaomi" w:date="2025-03-17T08:44:00Z">
        <w:r w:rsidR="0073787C">
          <w:t>Spreadtrum</w:t>
        </w:r>
        <w:proofErr w:type="spellEnd"/>
        <w:r w:rsidR="0073787C">
          <w:t xml:space="preserve">, </w:t>
        </w:r>
      </w:ins>
    </w:p>
    <w:p w14:paraId="28DFD437" w14:textId="72D7E1AF" w:rsidR="0073787C" w:rsidRDefault="0073787C" w:rsidP="004421ED">
      <w:pPr>
        <w:pStyle w:val="ListParagraph"/>
        <w:numPr>
          <w:ilvl w:val="0"/>
          <w:numId w:val="5"/>
        </w:numPr>
        <w:rPr>
          <w:ins w:id="194" w:author="Yi1- Xiaomi" w:date="2025-03-17T08:42:00Z"/>
        </w:rPr>
      </w:pPr>
      <w:ins w:id="195" w:author="Yi1- Xiaomi" w:date="2025-03-17T08:41:00Z">
        <w:r>
          <w:rPr>
            <w:rFonts w:hint="eastAsia"/>
          </w:rPr>
          <w:lastRenderedPageBreak/>
          <w:t>R</w:t>
        </w:r>
        <w:r>
          <w:t>emove FFS on RN1</w:t>
        </w:r>
      </w:ins>
      <w:ins w:id="196" w:author="Yi1- Xiaomi" w:date="2025-03-17T08:42:00Z">
        <w:r>
          <w:t>6 collision since new ID should be assigned: NEC</w:t>
        </w:r>
      </w:ins>
    </w:p>
    <w:p w14:paraId="3E563CF5" w14:textId="77777777" w:rsidR="0073787C" w:rsidRDefault="0073787C">
      <w:pPr>
        <w:pStyle w:val="ListParagraph"/>
        <w:ind w:left="360"/>
        <w:rPr>
          <w:ins w:id="197" w:author="Yi1- Xiaomi" w:date="2025-03-17T08:26:00Z"/>
        </w:rPr>
        <w:pPrChange w:id="198" w:author="Yi1- Xiaomi" w:date="2025-03-17T08:52:00Z">
          <w:pPr/>
        </w:pPrChange>
      </w:pPr>
    </w:p>
    <w:p w14:paraId="7FC81371" w14:textId="095F8E99" w:rsidR="0075494A" w:rsidRDefault="004B7CF4" w:rsidP="0075494A">
      <w:pPr>
        <w:rPr>
          <w:ins w:id="199" w:author="Yi1- Xiaomi" w:date="2025-03-17T08:54:00Z"/>
        </w:rPr>
      </w:pPr>
      <w:ins w:id="200" w:author="Yi1- Xiaomi" w:date="2025-03-17T08:33:00Z">
        <w:r>
          <w:rPr>
            <w:rFonts w:hint="eastAsia"/>
          </w:rPr>
          <w:t>C</w:t>
        </w:r>
        <w:r>
          <w:t xml:space="preserve">ompanies have started to comment whether option 2 is needed or not which </w:t>
        </w:r>
        <w:proofErr w:type="spellStart"/>
        <w:r>
          <w:t>suppose to</w:t>
        </w:r>
        <w:proofErr w:type="spellEnd"/>
        <w:r>
          <w:t xml:space="preserve"> be discussed in Phase 2. </w:t>
        </w:r>
      </w:ins>
      <w:ins w:id="201" w:author="Yi1- Xiaomi" w:date="2025-03-17T08:52:00Z">
        <w:r w:rsidR="00694A4A">
          <w:t>To address companies’ comments, Rapporteur propose to add a Note on Pros</w:t>
        </w:r>
      </w:ins>
      <w:ins w:id="202" w:author="Yi1- Xiaomi" w:date="2025-03-17T08:53:00Z">
        <w:r w:rsidR="00694A4A">
          <w:t xml:space="preserve"> based on opponent’s comments</w:t>
        </w:r>
      </w:ins>
      <w:ins w:id="203" w:author="Yi1- Xiaomi" w:date="2025-03-17T08:54:00Z">
        <w:r w:rsidR="00694A4A">
          <w:t>.</w:t>
        </w:r>
      </w:ins>
    </w:p>
    <w:p w14:paraId="1D2190D6" w14:textId="14429DCB" w:rsidR="00694A4A" w:rsidRPr="00694A4A" w:rsidRDefault="00683AEA" w:rsidP="00694A4A">
      <w:pPr>
        <w:rPr>
          <w:ins w:id="204" w:author="Yi1- Xiaomi" w:date="2025-03-17T08:54:00Z"/>
          <w:b/>
          <w:bCs/>
          <w:rPrChange w:id="205" w:author="Yi1- Xiaomi" w:date="2025-03-17T08:54:00Z">
            <w:rPr>
              <w:ins w:id="206" w:author="Yi1- Xiaomi" w:date="2025-03-17T08:54:00Z"/>
            </w:rPr>
          </w:rPrChange>
        </w:rPr>
      </w:pPr>
      <w:ins w:id="207" w:author="Yi1- Xiaomi" w:date="2025-03-17T12:48:00Z">
        <w:r>
          <w:rPr>
            <w:b/>
            <w:bCs/>
          </w:rPr>
          <w:t>Temp-proposal</w:t>
        </w:r>
      </w:ins>
      <w:ins w:id="208" w:author="Yi1- Xiaomi" w:date="2025-03-17T12:49:00Z">
        <w:r>
          <w:rPr>
            <w:b/>
            <w:bCs/>
          </w:rPr>
          <w:t xml:space="preserve"> </w:t>
        </w:r>
        <w:r w:rsidRPr="00FA460B">
          <w:rPr>
            <w:b/>
            <w:bCs/>
          </w:rPr>
          <w:t xml:space="preserve">for CFRA Option </w:t>
        </w:r>
        <w:r>
          <w:rPr>
            <w:b/>
            <w:bCs/>
          </w:rPr>
          <w:t>2</w:t>
        </w:r>
      </w:ins>
      <w:ins w:id="209" w:author="Yi1- Xiaomi" w:date="2025-03-17T12:48:00Z">
        <w:r>
          <w:rPr>
            <w:b/>
            <w:bCs/>
          </w:rPr>
          <w:t xml:space="preserve">: </w:t>
        </w:r>
      </w:ins>
      <w:ins w:id="210" w:author="Yi1- Xiaomi" w:date="2025-03-17T12:47:00Z">
        <w:r>
          <w:rPr>
            <w:b/>
            <w:bCs/>
          </w:rPr>
          <w:t>T</w:t>
        </w:r>
      </w:ins>
      <w:ins w:id="211" w:author="Yi1- Xiaomi" w:date="2025-03-17T08:54:00Z">
        <w:r w:rsidR="00694A4A" w:rsidRPr="00694A4A">
          <w:rPr>
            <w:b/>
            <w:bCs/>
            <w:rPrChange w:id="212" w:author="Yi1- Xiaomi" w:date="2025-03-17T08:54:00Z">
              <w:rPr/>
            </w:rPrChange>
          </w:rPr>
          <w:t>he following Pros/Cons are used for further discussion</w:t>
        </w:r>
      </w:ins>
      <w:ins w:id="213" w:author="Yi1- Xiaomi" w:date="2025-03-17T12:47:00Z">
        <w:r>
          <w:rPr>
            <w:b/>
            <w:bCs/>
          </w:rPr>
          <w:t xml:space="preserve"> in phase 2</w:t>
        </w:r>
      </w:ins>
      <w:ins w:id="214" w:author="Yi1- Xiaomi" w:date="2025-03-17T08:54:00Z">
        <w:r w:rsidR="00694A4A" w:rsidRPr="00694A4A">
          <w:rPr>
            <w:b/>
            <w:bCs/>
            <w:rPrChange w:id="215" w:author="Yi1- Xiaomi" w:date="2025-03-17T08:54:00Z">
              <w:rPr/>
            </w:rPrChange>
          </w:rPr>
          <w:t xml:space="preserve">. </w:t>
        </w:r>
      </w:ins>
    </w:p>
    <w:p w14:paraId="381B21AD" w14:textId="77777777" w:rsidR="00694A4A" w:rsidRDefault="00694A4A" w:rsidP="00694A4A">
      <w:pPr>
        <w:jc w:val="both"/>
        <w:rPr>
          <w:ins w:id="216" w:author="Yi1- Xiaomi" w:date="2025-03-17T08:54:00Z"/>
          <w:rFonts w:ascii="Times New Roman" w:hAnsi="Times New Roman"/>
          <w:szCs w:val="20"/>
          <w:lang w:eastAsia="zh-CN"/>
        </w:rPr>
      </w:pPr>
      <w:ins w:id="217" w:author="Yi1- Xiaomi" w:date="2025-03-17T08:54:00Z">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ins>
    </w:p>
    <w:p w14:paraId="31EE46DE" w14:textId="77777777" w:rsidR="00694A4A" w:rsidRPr="00694A4A" w:rsidRDefault="00694A4A" w:rsidP="0075494A">
      <w:pPr>
        <w:rPr>
          <w:ins w:id="218" w:author="Yi1- Xiaomi" w:date="2025-03-17T08:53:00Z"/>
        </w:rPr>
      </w:pPr>
    </w:p>
    <w:p w14:paraId="2BAA1C73" w14:textId="77777777" w:rsidR="00694A4A" w:rsidRDefault="00694A4A" w:rsidP="00694A4A">
      <w:pPr>
        <w:jc w:val="both"/>
        <w:rPr>
          <w:ins w:id="219" w:author="Yi1- Xiaomi" w:date="2025-03-17T08:53:00Z"/>
          <w:rFonts w:ascii="Times New Roman" w:eastAsiaTheme="minorEastAsia" w:hAnsi="Times New Roman"/>
          <w:b/>
          <w:bCs/>
          <w:szCs w:val="20"/>
          <w:lang w:eastAsia="zh-CN"/>
        </w:rPr>
      </w:pPr>
      <w:ins w:id="220" w:author="Yi1- Xiaomi" w:date="2025-03-17T08:53: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3812433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1" w:author="Yi1- Xiaomi" w:date="2025-03-17T08:53:00Z"/>
          <w:lang w:eastAsia="zh-CN"/>
        </w:rPr>
      </w:pPr>
      <w:ins w:id="222" w:author="Yi1- Xiaomi" w:date="2025-03-17T08:53:00Z">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ins>
    </w:p>
    <w:p w14:paraId="2FA8795B"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3" w:author="Yi1- Xiaomi" w:date="2025-03-17T08:53:00Z"/>
          <w:lang w:eastAsia="zh-CN"/>
        </w:rPr>
      </w:pPr>
      <w:ins w:id="224" w:author="Yi1- Xiaomi" w:date="2025-03-17T08:53:00Z">
        <w:r>
          <w:rPr>
            <w:lang w:eastAsia="zh-CN"/>
          </w:rPr>
          <w:t xml:space="preserve">If new ID is needed, the RN 16 indicated in Msg1 can be used to identify the device for the new AS ID allocation and associate with the resources. </w:t>
        </w:r>
      </w:ins>
    </w:p>
    <w:p w14:paraId="6D4467A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5" w:author="Yi1- Xiaomi" w:date="2025-03-17T08:53:00Z"/>
          <w:lang w:eastAsia="zh-CN"/>
        </w:rPr>
      </w:pPr>
      <w:ins w:id="226" w:author="Yi1- Xiaomi" w:date="2025-03-17T08:53: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744887F1" w14:textId="77777777" w:rsidR="00694A4A" w:rsidRPr="00FA460B" w:rsidRDefault="00694A4A" w:rsidP="00694A4A">
      <w:pPr>
        <w:pStyle w:val="ListParagraph"/>
        <w:suppressAutoHyphens w:val="0"/>
        <w:overflowPunct w:val="0"/>
        <w:autoSpaceDE w:val="0"/>
        <w:autoSpaceDN w:val="0"/>
        <w:adjustRightInd w:val="0"/>
        <w:spacing w:before="0" w:after="180" w:line="240" w:lineRule="auto"/>
        <w:ind w:left="360"/>
        <w:jc w:val="both"/>
        <w:rPr>
          <w:ins w:id="227" w:author="Yi1- Xiaomi" w:date="2025-03-17T08:53:00Z"/>
          <w:rFonts w:eastAsiaTheme="minorEastAsia"/>
          <w:lang w:eastAsia="zh-CN"/>
        </w:rPr>
      </w:pPr>
      <w:ins w:id="228" w:author="Yi1- Xiaomi" w:date="2025-03-17T08:53:00Z">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ins>
    </w:p>
    <w:p w14:paraId="1D941D84" w14:textId="77777777" w:rsidR="00694A4A" w:rsidRDefault="00694A4A" w:rsidP="00694A4A">
      <w:pPr>
        <w:suppressAutoHyphens w:val="0"/>
        <w:overflowPunct w:val="0"/>
        <w:autoSpaceDE w:val="0"/>
        <w:autoSpaceDN w:val="0"/>
        <w:adjustRightInd w:val="0"/>
        <w:spacing w:before="0" w:after="180"/>
        <w:jc w:val="both"/>
        <w:rPr>
          <w:ins w:id="229" w:author="Yi1- Xiaomi" w:date="2025-03-17T08:53:00Z"/>
          <w:lang w:eastAsia="zh-CN"/>
        </w:rPr>
      </w:pPr>
      <w:ins w:id="230" w:author="Yi1- Xiaomi" w:date="2025-03-17T08:53:00Z">
        <w:r>
          <w:rPr>
            <w:b/>
            <w:bCs/>
            <w:lang w:eastAsia="zh-CN"/>
          </w:rPr>
          <w:t>Cons</w:t>
        </w:r>
        <w:r>
          <w:rPr>
            <w:lang w:eastAsia="zh-CN"/>
          </w:rPr>
          <w:t xml:space="preserve">: </w:t>
        </w:r>
      </w:ins>
    </w:p>
    <w:p w14:paraId="563D1942" w14:textId="77777777" w:rsidR="00694A4A" w:rsidRPr="00FA460B" w:rsidRDefault="00694A4A" w:rsidP="00694A4A">
      <w:pPr>
        <w:pStyle w:val="ListParagraph"/>
        <w:numPr>
          <w:ilvl w:val="0"/>
          <w:numId w:val="5"/>
        </w:numPr>
        <w:suppressAutoHyphens w:val="0"/>
        <w:overflowPunct w:val="0"/>
        <w:autoSpaceDE w:val="0"/>
        <w:autoSpaceDN w:val="0"/>
        <w:adjustRightInd w:val="0"/>
        <w:spacing w:before="0" w:after="180"/>
        <w:jc w:val="both"/>
        <w:rPr>
          <w:ins w:id="231" w:author="Yi1- Xiaomi" w:date="2025-03-17T08:53:00Z"/>
          <w:lang w:eastAsia="zh-CN"/>
        </w:rPr>
      </w:pPr>
      <w:ins w:id="232" w:author="Yi1- Xiaomi" w:date="2025-03-17T08:53:00Z">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ins>
    </w:p>
    <w:p w14:paraId="00FEDDAF" w14:textId="77777777" w:rsidR="00694A4A" w:rsidRDefault="00694A4A" w:rsidP="00694A4A">
      <w:pPr>
        <w:pStyle w:val="ListParagraph"/>
        <w:numPr>
          <w:ilvl w:val="0"/>
          <w:numId w:val="5"/>
        </w:numPr>
        <w:suppressAutoHyphens w:val="0"/>
        <w:overflowPunct w:val="0"/>
        <w:autoSpaceDE w:val="0"/>
        <w:autoSpaceDN w:val="0"/>
        <w:adjustRightInd w:val="0"/>
        <w:spacing w:before="0" w:after="180"/>
        <w:jc w:val="both"/>
        <w:rPr>
          <w:ins w:id="233" w:author="Yi1- Xiaomi" w:date="2025-03-17T08:53:00Z"/>
          <w:lang w:eastAsia="zh-CN"/>
        </w:rPr>
      </w:pPr>
      <w:ins w:id="234" w:author="Yi1- Xiaomi" w:date="2025-03-17T08:53: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w:t>
        </w:r>
        <w:proofErr w:type="spellStart"/>
        <w:r>
          <w:rPr>
            <w:rFonts w:eastAsiaTheme="minorEastAsia"/>
            <w:b/>
            <w:bCs/>
            <w:lang w:eastAsia="zh-CN"/>
          </w:rPr>
          <w:t>behavior</w:t>
        </w:r>
        <w:proofErr w:type="spellEnd"/>
        <w:r w:rsidRPr="00FA460B">
          <w:rPr>
            <w:rFonts w:eastAsiaTheme="minorEastAsia"/>
            <w:b/>
            <w:bCs/>
            <w:lang w:eastAsia="zh-CN"/>
          </w:rPr>
          <w:t xml:space="preserve">. </w:t>
        </w:r>
      </w:ins>
    </w:p>
    <w:p w14:paraId="4C8B3AD8" w14:textId="77777777" w:rsidR="00694A4A" w:rsidRDefault="00694A4A" w:rsidP="00694A4A">
      <w:pPr>
        <w:pStyle w:val="ListParagraph"/>
        <w:ind w:left="360"/>
        <w:rPr>
          <w:ins w:id="235" w:author="Yi1- Xiaomi" w:date="2025-03-17T08:53:00Z"/>
        </w:rPr>
      </w:pPr>
    </w:p>
    <w:p w14:paraId="0AC7C307" w14:textId="6D4548D3" w:rsidR="004B7CF4" w:rsidRDefault="004B7CF4" w:rsidP="0075494A">
      <w:pPr>
        <w:rPr>
          <w:ins w:id="236" w:author="Yi1- Xiaomi" w:date="2025-03-17T08:26:00Z"/>
        </w:rPr>
      </w:pPr>
    </w:p>
    <w:p w14:paraId="36D2B91F" w14:textId="77777777" w:rsidR="00637B79" w:rsidRPr="0075494A"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Heading5"/>
        <w:ind w:left="0" w:firstLine="0"/>
      </w:pPr>
      <w:r>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宋体" w:hAnsi="Times New Roman"/>
              </w:rPr>
              <w:t xml:space="preserve">Since the R2D message contains an AS ID for a device and the subsequent </w:t>
            </w:r>
            <w:r>
              <w:t xml:space="preserve">D2R resources allocation scheduled by this AS ID, </w:t>
            </w:r>
            <w:r>
              <w:rPr>
                <w:rFonts w:ascii="Times New Roman" w:eastAsia="宋体"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lastRenderedPageBreak/>
              <w:t>Spr</w:t>
            </w:r>
            <w:r>
              <w:rPr>
                <w:rFonts w:ascii="Times New Roman" w:eastAsiaTheme="minorEastAsia" w:hAnsi="Times New Roman"/>
                <w:lang w:eastAsia="zh-CN"/>
              </w:rPr>
              <w:t>eadtrum</w:t>
            </w:r>
            <w:proofErr w:type="spellEnd"/>
            <w:r>
              <w:rPr>
                <w:rFonts w:ascii="Times New Roman" w:eastAsiaTheme="minorEastAsia" w:hAnsi="Times New Roman"/>
                <w:lang w:eastAsia="zh-CN"/>
              </w:rPr>
              <w:t>,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r>
              <w:t>Yes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w:t>
            </w:r>
            <w:r>
              <w:rPr>
                <w:rFonts w:ascii="Times New Roman" w:eastAsiaTheme="minorEastAsia" w:hAnsi="Times New Roman"/>
                <w:lang w:eastAsia="zh-CN"/>
              </w:rPr>
              <w:lastRenderedPageBreak/>
              <w:t xml:space="preserve">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5EF82341" w14:textId="77777777" w:rsidR="00694A4A" w:rsidRDefault="00694A4A" w:rsidP="00694A4A">
      <w:pPr>
        <w:pStyle w:val="Heading5"/>
        <w:ind w:left="0" w:firstLine="0"/>
        <w:rPr>
          <w:ins w:id="237" w:author="Yi1- Xiaomi" w:date="2025-03-17T08:55:00Z"/>
        </w:rPr>
      </w:pPr>
      <w:ins w:id="238" w:author="Yi1- Xiaomi" w:date="2025-03-17T08:55:00Z">
        <w:r>
          <w:rPr>
            <w:rFonts w:hint="eastAsia"/>
          </w:rPr>
          <w:t>S</w:t>
        </w:r>
        <w:r>
          <w:t>ummary:</w:t>
        </w:r>
      </w:ins>
    </w:p>
    <w:p w14:paraId="5815E86A" w14:textId="4A393DE9" w:rsidR="006B7B32" w:rsidRDefault="006B7B32" w:rsidP="00694A4A">
      <w:pPr>
        <w:rPr>
          <w:ins w:id="239" w:author="Yi1- Xiaomi" w:date="2025-03-17T09:04:00Z"/>
        </w:rPr>
      </w:pPr>
      <w:ins w:id="240" w:author="Yi1- Xiaomi" w:date="2025-03-17T09:04:00Z">
        <w:r>
          <w:rPr>
            <w:rFonts w:hint="eastAsia"/>
          </w:rPr>
          <w:t>T</w:t>
        </w:r>
        <w:r>
          <w:t xml:space="preserve">he intention from Rapporteur on this question is whether the AS ID should be always contained in D2R message when </w:t>
        </w:r>
      </w:ins>
      <w:ins w:id="241" w:author="Yi1- Xiaomi" w:date="2025-03-17T09:05:00Z">
        <w:r>
          <w:t xml:space="preserve">the reader has assigned it which is unrelated to whether RN16 should be contained in the first D2R message. But seems companies </w:t>
        </w:r>
      </w:ins>
      <w:ins w:id="242" w:author="Yi1- Xiaomi" w:date="2025-03-17T09:06:00Z">
        <w:r>
          <w:t xml:space="preserve">mixed the discussion. </w:t>
        </w:r>
      </w:ins>
    </w:p>
    <w:p w14:paraId="0E8C642C" w14:textId="376C7D76" w:rsidR="00694A4A" w:rsidRPr="005950B7" w:rsidRDefault="00694A4A" w:rsidP="00694A4A">
      <w:pPr>
        <w:rPr>
          <w:ins w:id="243" w:author="Yi1- Xiaomi" w:date="2025-03-17T08:56:00Z"/>
          <w:rFonts w:eastAsia="MS Mincho"/>
          <w:lang w:eastAsia="ja-JP"/>
        </w:rPr>
      </w:pPr>
      <w:ins w:id="244" w:author="Yi1- Xiaomi" w:date="2025-03-17T08:55:00Z">
        <w:r>
          <w:t xml:space="preserve">AS ID contained in </w:t>
        </w:r>
      </w:ins>
      <w:ins w:id="245" w:author="Yi1- Xiaomi" w:date="2025-03-17T08:56:00Z">
        <w:r>
          <w:t>D2R message</w:t>
        </w:r>
      </w:ins>
    </w:p>
    <w:p w14:paraId="7106427F" w14:textId="7414FFCD" w:rsidR="00694A4A" w:rsidRPr="00047C7B" w:rsidRDefault="00694A4A" w:rsidP="00694A4A">
      <w:pPr>
        <w:pStyle w:val="ListParagraph"/>
        <w:numPr>
          <w:ilvl w:val="1"/>
          <w:numId w:val="5"/>
        </w:numPr>
        <w:rPr>
          <w:ins w:id="246" w:author="Yi1- Xiaomi" w:date="2025-03-17T09:18:00Z"/>
          <w:lang w:val="pt-BR"/>
        </w:rPr>
      </w:pPr>
      <w:ins w:id="247" w:author="Yi1- Xiaomi" w:date="2025-03-17T08:56:00Z">
        <w:r w:rsidRPr="00047C7B">
          <w:rPr>
            <w:lang w:val="pt-BR"/>
          </w:rPr>
          <w:t>Yes</w:t>
        </w:r>
      </w:ins>
      <w:ins w:id="248" w:author="Yi1- Xiaomi" w:date="2025-03-17T09:12:00Z">
        <w:r w:rsidR="006B7B32" w:rsidRPr="00047C7B">
          <w:rPr>
            <w:lang w:val="pt-BR"/>
          </w:rPr>
          <w:t xml:space="preserve"> </w:t>
        </w:r>
      </w:ins>
      <w:ins w:id="249" w:author="Yi1- Xiaomi" w:date="2025-03-17T09:13:00Z">
        <w:r w:rsidR="006B7B32" w:rsidRPr="00047C7B">
          <w:rPr>
            <w:lang w:val="pt-BR"/>
          </w:rPr>
          <w:t>(8)</w:t>
        </w:r>
      </w:ins>
      <w:ins w:id="250" w:author="Yi1- Xiaomi" w:date="2025-03-17T08:56:00Z">
        <w:r w:rsidRPr="00047C7B">
          <w:rPr>
            <w:lang w:val="pt-BR"/>
          </w:rPr>
          <w:t>, ZTE</w:t>
        </w:r>
      </w:ins>
      <w:ins w:id="251" w:author="Yi1- Xiaomi" w:date="2025-03-17T08:57:00Z">
        <w:r w:rsidRPr="00047C7B">
          <w:rPr>
            <w:lang w:val="pt-BR"/>
          </w:rPr>
          <w:t xml:space="preserve">, Lenovo, </w:t>
        </w:r>
      </w:ins>
      <w:ins w:id="252" w:author="Yi1- Xiaomi" w:date="2025-03-17T08:58:00Z">
        <w:r w:rsidRPr="00047C7B">
          <w:rPr>
            <w:lang w:val="pt-BR"/>
          </w:rPr>
          <w:t>MTK</w:t>
        </w:r>
      </w:ins>
      <w:ins w:id="253" w:author="Yi1- Xiaomi" w:date="2025-03-17T09:07:00Z">
        <w:r w:rsidR="006B7B32" w:rsidRPr="00047C7B">
          <w:rPr>
            <w:lang w:val="pt-BR"/>
          </w:rPr>
          <w:t>, Qualcomm</w:t>
        </w:r>
      </w:ins>
      <w:ins w:id="254" w:author="Yi1- Xiaomi" w:date="2025-03-17T09:08:00Z">
        <w:r w:rsidR="006B7B32" w:rsidRPr="00047C7B">
          <w:rPr>
            <w:lang w:val="pt-BR"/>
          </w:rPr>
          <w:t xml:space="preserve">, HONOR, Fujitsu, </w:t>
        </w:r>
      </w:ins>
      <w:ins w:id="255" w:author="Yi1- Xiaomi" w:date="2025-03-17T08:59:00Z">
        <w:r w:rsidRPr="00047C7B">
          <w:rPr>
            <w:lang w:val="pt-BR"/>
          </w:rPr>
          <w:t xml:space="preserve"> CMCC, </w:t>
        </w:r>
      </w:ins>
      <w:ins w:id="256" w:author="Yi1- Xiaomi" w:date="2025-03-17T09:06:00Z">
        <w:r w:rsidR="006B7B32" w:rsidRPr="00047C7B">
          <w:rPr>
            <w:lang w:val="pt-BR"/>
          </w:rPr>
          <w:t xml:space="preserve">InterDigital </w:t>
        </w:r>
      </w:ins>
    </w:p>
    <w:p w14:paraId="395A2E4E" w14:textId="160449B9" w:rsidR="00F427E1" w:rsidRDefault="00F427E1" w:rsidP="00F427E1">
      <w:pPr>
        <w:pStyle w:val="ListParagraph"/>
        <w:numPr>
          <w:ilvl w:val="2"/>
          <w:numId w:val="5"/>
        </w:numPr>
        <w:rPr>
          <w:ins w:id="257" w:author="Yi1- Xiaomi" w:date="2025-03-17T09:18:00Z"/>
        </w:rPr>
      </w:pPr>
      <w:ins w:id="258" w:author="Yi1- Xiaomi" w:date="2025-03-17T09:18:00Z">
        <w:r>
          <w:t>identify device for multi-reader case</w:t>
        </w:r>
      </w:ins>
    </w:p>
    <w:p w14:paraId="4E29007B" w14:textId="0F4415B7" w:rsidR="00F427E1" w:rsidRDefault="00F427E1">
      <w:pPr>
        <w:pStyle w:val="ListParagraph"/>
        <w:numPr>
          <w:ilvl w:val="2"/>
          <w:numId w:val="5"/>
        </w:numPr>
        <w:rPr>
          <w:ins w:id="259" w:author="Yi1- Xiaomi" w:date="2025-03-17T08:56:00Z"/>
        </w:rPr>
        <w:pPrChange w:id="260" w:author="Yi1- Xiaomi" w:date="2025-03-17T09:18:00Z">
          <w:pPr>
            <w:pStyle w:val="ListParagraph"/>
            <w:numPr>
              <w:ilvl w:val="1"/>
              <w:numId w:val="5"/>
            </w:numPr>
            <w:ind w:left="840" w:hanging="420"/>
          </w:pPr>
        </w:pPrChange>
      </w:pPr>
      <w:proofErr w:type="spellStart"/>
      <w:ins w:id="261" w:author="Yi1- Xiaomi" w:date="2025-03-17T09:18:00Z">
        <w:r>
          <w:t>esp</w:t>
        </w:r>
        <w:proofErr w:type="spellEnd"/>
        <w:r>
          <w:t>, if it is valid for multiple operations</w:t>
        </w:r>
      </w:ins>
    </w:p>
    <w:p w14:paraId="706D6AEC" w14:textId="35F7F9D6" w:rsidR="00694A4A" w:rsidRDefault="00694A4A" w:rsidP="00694A4A">
      <w:pPr>
        <w:pStyle w:val="ListParagraph"/>
        <w:numPr>
          <w:ilvl w:val="1"/>
          <w:numId w:val="5"/>
        </w:numPr>
        <w:rPr>
          <w:ins w:id="262" w:author="Yi1- Xiaomi" w:date="2025-03-17T09:18:00Z"/>
        </w:rPr>
      </w:pPr>
      <w:ins w:id="263" w:author="Yi1- Xiaomi" w:date="2025-03-17T08:56:00Z">
        <w:r>
          <w:t>No</w:t>
        </w:r>
      </w:ins>
      <w:ins w:id="264" w:author="Yi1- Xiaomi" w:date="2025-03-17T09:13:00Z">
        <w:r w:rsidR="003E3074">
          <w:t xml:space="preserve"> (13)</w:t>
        </w:r>
      </w:ins>
      <w:ins w:id="265" w:author="Yi1- Xiaomi" w:date="2025-03-17T08:56:00Z">
        <w:r>
          <w:t>, OPPO</w:t>
        </w:r>
      </w:ins>
      <w:ins w:id="266" w:author="Yi1- Xiaomi" w:date="2025-03-17T08:57:00Z">
        <w:r>
          <w:t xml:space="preserve">, vivo, </w:t>
        </w:r>
      </w:ins>
      <w:ins w:id="267" w:author="Yi1- Xiaomi" w:date="2025-03-17T08:58:00Z">
        <w:r>
          <w:t xml:space="preserve">CATT, </w:t>
        </w:r>
      </w:ins>
      <w:ins w:id="268" w:author="Yi1- Xiaomi" w:date="2025-03-17T08:59:00Z">
        <w:r>
          <w:t>Huawei</w:t>
        </w:r>
      </w:ins>
      <w:ins w:id="269" w:author="Yi1- Xiaomi" w:date="2025-03-17T09:03:00Z">
        <w:r w:rsidR="006B7B32">
          <w:t xml:space="preserve">, Apple, </w:t>
        </w:r>
        <w:proofErr w:type="spellStart"/>
        <w:r w:rsidR="006B7B32">
          <w:t>Spreadtrum</w:t>
        </w:r>
        <w:proofErr w:type="spellEnd"/>
        <w:r w:rsidR="006B7B32">
          <w:t xml:space="preserve">, </w:t>
        </w:r>
      </w:ins>
      <w:ins w:id="270" w:author="Yi1- Xiaomi" w:date="2025-03-17T09:07:00Z">
        <w:r w:rsidR="006B7B32">
          <w:t xml:space="preserve">ETRI, Panasonic, Nokia, </w:t>
        </w:r>
      </w:ins>
      <w:ins w:id="271" w:author="Yi1- Xiaomi" w:date="2025-03-17T09:08:00Z">
        <w:r w:rsidR="006B7B32">
          <w:t>LG, Sams</w:t>
        </w:r>
      </w:ins>
      <w:ins w:id="272" w:author="Yi1- Xiaomi" w:date="2025-03-17T09:09:00Z">
        <w:r w:rsidR="006B7B32">
          <w:t xml:space="preserve">ung, </w:t>
        </w:r>
      </w:ins>
      <w:ins w:id="273" w:author="Yi1- Xiaomi" w:date="2025-03-17T09:12:00Z">
        <w:r w:rsidR="006B7B32">
          <w:t xml:space="preserve">Ericsson, </w:t>
        </w:r>
        <w:proofErr w:type="spellStart"/>
        <w:r w:rsidR="006B7B32">
          <w:t>Futurewei</w:t>
        </w:r>
      </w:ins>
      <w:proofErr w:type="spellEnd"/>
      <w:ins w:id="274" w:author="Yi1- Xiaomi" w:date="2025-03-17T08:56:00Z">
        <w:r>
          <w:t xml:space="preserve"> </w:t>
        </w:r>
      </w:ins>
    </w:p>
    <w:p w14:paraId="05385772" w14:textId="3EB0787A" w:rsidR="00F427E1" w:rsidRDefault="00F427E1">
      <w:pPr>
        <w:pStyle w:val="ListParagraph"/>
        <w:numPr>
          <w:ilvl w:val="2"/>
          <w:numId w:val="5"/>
        </w:numPr>
        <w:rPr>
          <w:ins w:id="275" w:author="Yi1- Xiaomi" w:date="2025-03-17T08:57:00Z"/>
        </w:rPr>
        <w:pPrChange w:id="276" w:author="Yi1- Xiaomi" w:date="2025-03-17T09:18:00Z">
          <w:pPr>
            <w:pStyle w:val="ListParagraph"/>
            <w:numPr>
              <w:ilvl w:val="1"/>
              <w:numId w:val="5"/>
            </w:numPr>
            <w:ind w:left="840" w:hanging="420"/>
          </w:pPr>
        </w:pPrChange>
      </w:pPr>
      <w:ins w:id="277" w:author="Yi1- Xiaomi" w:date="2025-03-17T09:18:00Z">
        <w:r>
          <w:t>the reader can identify the device based on the allocated resources; Reader cannot decode the message if multiple devices use the same resources for multi-reader case</w:t>
        </w:r>
      </w:ins>
    </w:p>
    <w:p w14:paraId="4A9EA1BC" w14:textId="7530591C" w:rsidR="00694A4A" w:rsidRDefault="00694A4A">
      <w:pPr>
        <w:pStyle w:val="ListParagraph"/>
        <w:numPr>
          <w:ilvl w:val="1"/>
          <w:numId w:val="5"/>
        </w:numPr>
        <w:rPr>
          <w:ins w:id="278" w:author="Yi1- Xiaomi" w:date="2025-03-17T08:55:00Z"/>
        </w:rPr>
        <w:pPrChange w:id="279" w:author="Yi1- Xiaomi" w:date="2025-03-17T08:56:00Z">
          <w:pPr/>
        </w:pPrChange>
      </w:pPr>
      <w:ins w:id="280" w:author="Yi1- Xiaomi" w:date="2025-03-17T08:57:00Z">
        <w:r>
          <w:rPr>
            <w:rFonts w:hint="eastAsia"/>
          </w:rPr>
          <w:t>D</w:t>
        </w:r>
        <w:r>
          <w:t>epends on whether other devices’ procedure being performed in parallel: NEC</w:t>
        </w:r>
      </w:ins>
    </w:p>
    <w:p w14:paraId="38859496" w14:textId="1C1FDCD0" w:rsidR="003E3657" w:rsidRDefault="006B7B32">
      <w:pPr>
        <w:rPr>
          <w:ins w:id="281" w:author="Yi1- Xiaomi" w:date="2025-03-17T09:10:00Z"/>
          <w:rFonts w:eastAsiaTheme="minorEastAsia"/>
          <w:lang w:eastAsia="zh-CN"/>
        </w:rPr>
      </w:pPr>
      <w:ins w:id="282" w:author="Yi1- Xiaomi" w:date="2025-03-17T09:10: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xml:space="preserve">”, the need of AS ID in D2R message is unclear. Therefore Rapporteur would </w:t>
        </w:r>
      </w:ins>
      <w:ins w:id="283" w:author="Yi1- Xiaomi" w:date="2025-03-17T12:12:00Z">
        <w:r w:rsidR="00F47D16">
          <w:rPr>
            <w:rFonts w:eastAsiaTheme="minorEastAsia"/>
            <w:lang w:eastAsia="zh-CN"/>
          </w:rPr>
          <w:t xml:space="preserve">like to </w:t>
        </w:r>
      </w:ins>
      <w:ins w:id="284" w:author="Yi1- Xiaomi" w:date="2025-03-17T09:10:00Z">
        <w:r>
          <w:rPr>
            <w:rFonts w:eastAsiaTheme="minorEastAsia"/>
            <w:lang w:eastAsia="zh-CN"/>
          </w:rPr>
          <w:t>propose:</w:t>
        </w:r>
      </w:ins>
    </w:p>
    <w:p w14:paraId="74DF2AC5" w14:textId="6D6F8CEA" w:rsidR="006B7B32" w:rsidRPr="006B7B32" w:rsidRDefault="006B7B32">
      <w:pPr>
        <w:rPr>
          <w:ins w:id="285" w:author="Yi1- Xiaomi" w:date="2025-03-17T08:55:00Z"/>
          <w:rFonts w:eastAsiaTheme="minorEastAsia"/>
          <w:b/>
          <w:bCs/>
          <w:lang w:eastAsia="zh-CN"/>
          <w:rPrChange w:id="286" w:author="Yi1- Xiaomi" w:date="2025-03-17T09:12:00Z">
            <w:rPr>
              <w:ins w:id="287" w:author="Yi1- Xiaomi" w:date="2025-03-17T08:55:00Z"/>
              <w:rFonts w:eastAsiaTheme="minorEastAsia"/>
              <w:lang w:eastAsia="zh-CN"/>
            </w:rPr>
          </w:rPrChange>
        </w:rPr>
      </w:pPr>
      <w:ins w:id="288" w:author="Yi1- Xiaomi" w:date="2025-03-17T09:10:00Z">
        <w:r w:rsidRPr="006B7B32">
          <w:rPr>
            <w:rFonts w:eastAsiaTheme="minorEastAsia"/>
            <w:b/>
            <w:bCs/>
            <w:lang w:eastAsia="zh-CN"/>
            <w:rPrChange w:id="289" w:author="Yi1- Xiaomi" w:date="2025-03-17T09:12:00Z">
              <w:rPr>
                <w:rFonts w:eastAsiaTheme="minorEastAsia"/>
                <w:lang w:eastAsia="zh-CN"/>
              </w:rPr>
            </w:rPrChange>
          </w:rPr>
          <w:t>Pro</w:t>
        </w:r>
      </w:ins>
      <w:ins w:id="290" w:author="Yi1- Xiaomi" w:date="2025-03-17T09:11:00Z">
        <w:r w:rsidRPr="006B7B32">
          <w:rPr>
            <w:rFonts w:eastAsiaTheme="minorEastAsia"/>
            <w:b/>
            <w:bCs/>
            <w:lang w:eastAsia="zh-CN"/>
            <w:rPrChange w:id="291" w:author="Yi1- Xiaomi" w:date="2025-03-17T09:12:00Z">
              <w:rPr>
                <w:rFonts w:eastAsiaTheme="minorEastAsia"/>
                <w:lang w:eastAsia="zh-CN"/>
              </w:rPr>
            </w:rPrChange>
          </w:rPr>
          <w:t xml:space="preserve">posal </w:t>
        </w:r>
      </w:ins>
      <w:ins w:id="292" w:author="Yi1- Xiaomi" w:date="2025-03-17T12:48:00Z">
        <w:r w:rsidR="00683AEA">
          <w:rPr>
            <w:rFonts w:eastAsiaTheme="minorEastAsia"/>
            <w:b/>
            <w:bCs/>
            <w:lang w:eastAsia="zh-CN"/>
          </w:rPr>
          <w:t>3</w:t>
        </w:r>
      </w:ins>
      <w:ins w:id="293" w:author="Yi1- Xiaomi" w:date="2025-03-17T09:13:00Z">
        <w:r w:rsidR="003E3074">
          <w:rPr>
            <w:rFonts w:eastAsiaTheme="minorEastAsia"/>
            <w:b/>
            <w:bCs/>
            <w:lang w:eastAsia="zh-CN"/>
          </w:rPr>
          <w:t xml:space="preserve"> (13/8)</w:t>
        </w:r>
      </w:ins>
      <w:ins w:id="294" w:author="Yi1- Xiaomi" w:date="2025-03-17T09:11:00Z">
        <w:r w:rsidRPr="006B7B32">
          <w:rPr>
            <w:rFonts w:eastAsiaTheme="minorEastAsia"/>
            <w:b/>
            <w:bCs/>
            <w:lang w:eastAsia="zh-CN"/>
            <w:rPrChange w:id="295" w:author="Yi1- Xiaomi" w:date="2025-03-17T09:12:00Z">
              <w:rPr>
                <w:rFonts w:eastAsiaTheme="minorEastAsia"/>
                <w:lang w:eastAsia="zh-CN"/>
              </w:rPr>
            </w:rPrChange>
          </w:rPr>
          <w:t xml:space="preserve">: AS ID is not </w:t>
        </w:r>
      </w:ins>
      <w:ins w:id="296" w:author="Yi1- Xiaomi" w:date="2025-03-17T09:12:00Z">
        <w:r>
          <w:rPr>
            <w:rFonts w:eastAsiaTheme="minorEastAsia"/>
            <w:b/>
            <w:bCs/>
            <w:lang w:eastAsia="zh-CN"/>
          </w:rPr>
          <w:t>included</w:t>
        </w:r>
      </w:ins>
      <w:ins w:id="297" w:author="Yi1- Xiaomi" w:date="2025-03-17T09:11:00Z">
        <w:r w:rsidRPr="006B7B32">
          <w:rPr>
            <w:rFonts w:eastAsiaTheme="minorEastAsia"/>
            <w:b/>
            <w:bCs/>
            <w:lang w:eastAsia="zh-CN"/>
            <w:rPrChange w:id="298" w:author="Yi1- Xiaomi" w:date="2025-03-17T09:12:00Z">
              <w:rPr>
                <w:rFonts w:eastAsiaTheme="minorEastAsia"/>
                <w:lang w:eastAsia="zh-CN"/>
              </w:rPr>
            </w:rPrChange>
          </w:rPr>
          <w:t xml:space="preserve"> in D2R message (FFS on the first D2R message, depen</w:t>
        </w:r>
      </w:ins>
      <w:ins w:id="299" w:author="Yi1- Xiaomi" w:date="2025-03-17T09:12:00Z">
        <w:r w:rsidRPr="006B7B32">
          <w:rPr>
            <w:rFonts w:eastAsiaTheme="minorEastAsia"/>
            <w:b/>
            <w:bCs/>
            <w:lang w:eastAsia="zh-CN"/>
            <w:rPrChange w:id="300" w:author="Yi1- Xiaomi" w:date="2025-03-17T09:12:00Z">
              <w:rPr>
                <w:rFonts w:eastAsiaTheme="minorEastAsia"/>
                <w:lang w:eastAsia="zh-CN"/>
              </w:rPr>
            </w:rPrChange>
          </w:rPr>
          <w:t>ds on AS ID assignment discussion</w:t>
        </w:r>
      </w:ins>
      <w:ins w:id="301" w:author="Yi1- Xiaomi" w:date="2025-03-17T09:11:00Z">
        <w:r w:rsidRPr="006B7B32">
          <w:rPr>
            <w:rFonts w:eastAsiaTheme="minorEastAsia"/>
            <w:b/>
            <w:bCs/>
            <w:lang w:eastAsia="zh-CN"/>
            <w:rPrChange w:id="302" w:author="Yi1- Xiaomi" w:date="2025-03-17T09:12:00Z">
              <w:rPr>
                <w:rFonts w:eastAsiaTheme="minorEastAsia"/>
                <w:lang w:eastAsia="zh-CN"/>
              </w:rPr>
            </w:rPrChange>
          </w:rPr>
          <w:t>)</w:t>
        </w:r>
      </w:ins>
      <w:ins w:id="303" w:author="Yi1- Xiaomi" w:date="2025-03-17T09:14:00Z">
        <w:r w:rsidR="003E3074">
          <w:rPr>
            <w:rFonts w:eastAsiaTheme="minorEastAsia"/>
            <w:b/>
            <w:bCs/>
            <w:lang w:eastAsia="zh-CN"/>
          </w:rPr>
          <w:t xml:space="preserve">; Leave it to implementation on how to resolve multi-Reader scenario. </w:t>
        </w:r>
      </w:ins>
    </w:p>
    <w:p w14:paraId="2DD4FCEF" w14:textId="77777777" w:rsidR="00694A4A" w:rsidRPr="00F33372" w:rsidRDefault="00694A4A">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t xml:space="preserve">Q1-3. Do companies agree that </w:t>
      </w:r>
      <w:bookmarkStart w:id="304" w:name="_Hlk193096181"/>
      <w:r>
        <w:t>th</w:t>
      </w:r>
      <w:bookmarkStart w:id="305" w:name="OLE_LINK44"/>
      <w:r>
        <w:t xml:space="preserve">e AS ID size is same as RN </w:t>
      </w:r>
      <w:bookmarkEnd w:id="305"/>
      <w:r>
        <w:t>16, i.e. 16 bits for both CFRA and CBRA</w:t>
      </w:r>
      <w:bookmarkEnd w:id="304"/>
      <w:r>
        <w:t xml:space="preserve">? </w:t>
      </w:r>
    </w:p>
    <w:tbl>
      <w:tblPr>
        <w:tblStyle w:val="TableGrid"/>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宋体"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0B2DA436" w:rsidR="00A353FE" w:rsidRDefault="00A353FE">
      <w:pPr>
        <w:rPr>
          <w:ins w:id="306" w:author="Yi1- Xiaomi" w:date="2025-03-17T09:16:00Z"/>
          <w:rFonts w:eastAsiaTheme="minorEastAsia"/>
          <w:lang w:eastAsia="zh-CN"/>
        </w:rPr>
      </w:pPr>
    </w:p>
    <w:p w14:paraId="5F927765" w14:textId="77777777" w:rsidR="00F427E1" w:rsidRDefault="00F427E1" w:rsidP="00F427E1">
      <w:pPr>
        <w:pStyle w:val="Heading5"/>
        <w:ind w:left="0" w:firstLine="0"/>
        <w:rPr>
          <w:ins w:id="307" w:author="Yi1- Xiaomi" w:date="2025-03-17T09:16:00Z"/>
        </w:rPr>
      </w:pPr>
      <w:ins w:id="308" w:author="Yi1- Xiaomi" w:date="2025-03-17T09:16:00Z">
        <w:r>
          <w:rPr>
            <w:rFonts w:hint="eastAsia"/>
          </w:rPr>
          <w:t>S</w:t>
        </w:r>
        <w:r>
          <w:t>ummary:</w:t>
        </w:r>
      </w:ins>
    </w:p>
    <w:p w14:paraId="7101727F" w14:textId="1E76341C" w:rsidR="00F427E1" w:rsidRDefault="00F427E1" w:rsidP="00F427E1">
      <w:pPr>
        <w:rPr>
          <w:ins w:id="309" w:author="Yi1- Xiaomi" w:date="2025-03-17T09:16:00Z"/>
        </w:rPr>
      </w:pPr>
      <w:ins w:id="310" w:author="Yi1- Xiaomi" w:date="2025-03-17T09:16:00Z">
        <w:r>
          <w:t>Same size for AS ID and RN16 (16 bits)</w:t>
        </w:r>
      </w:ins>
    </w:p>
    <w:p w14:paraId="37B9D809" w14:textId="53292AF7" w:rsidR="00F427E1" w:rsidRDefault="00F427E1" w:rsidP="00F427E1">
      <w:pPr>
        <w:pStyle w:val="ListParagraph"/>
        <w:numPr>
          <w:ilvl w:val="1"/>
          <w:numId w:val="5"/>
        </w:numPr>
        <w:rPr>
          <w:ins w:id="311" w:author="Yi1- Xiaomi" w:date="2025-03-17T09:17:00Z"/>
          <w:rFonts w:eastAsiaTheme="minorEastAsia"/>
          <w:lang w:eastAsia="zh-CN"/>
        </w:rPr>
      </w:pPr>
      <w:ins w:id="312" w:author="Yi1- Xiaomi" w:date="2025-03-17T09:16:00Z">
        <w:r>
          <w:rPr>
            <w:rFonts w:eastAsiaTheme="minorEastAsia" w:hint="eastAsia"/>
            <w:lang w:eastAsia="zh-CN"/>
          </w:rPr>
          <w:t>Y</w:t>
        </w:r>
        <w:r>
          <w:rPr>
            <w:rFonts w:eastAsiaTheme="minorEastAsia"/>
            <w:lang w:eastAsia="zh-CN"/>
          </w:rPr>
          <w:t>es</w:t>
        </w:r>
      </w:ins>
      <w:ins w:id="313" w:author="Yi1- Xiaomi" w:date="2025-03-17T09:27:00Z">
        <w:r w:rsidR="00877224">
          <w:rPr>
            <w:rFonts w:eastAsiaTheme="minorEastAsia"/>
            <w:lang w:eastAsia="zh-CN"/>
          </w:rPr>
          <w:t xml:space="preserve"> (16)</w:t>
        </w:r>
      </w:ins>
      <w:ins w:id="314" w:author="Yi1- Xiaomi" w:date="2025-03-17T09:16:00Z">
        <w:r>
          <w:rPr>
            <w:rFonts w:eastAsiaTheme="minorEastAsia"/>
            <w:lang w:eastAsia="zh-CN"/>
          </w:rPr>
          <w:t xml:space="preserve">, </w:t>
        </w:r>
      </w:ins>
      <w:ins w:id="315" w:author="Yi1- Xiaomi" w:date="2025-03-17T09:17:00Z">
        <w:r>
          <w:rPr>
            <w:rFonts w:eastAsiaTheme="minorEastAsia"/>
            <w:lang w:eastAsia="zh-CN"/>
          </w:rPr>
          <w:t xml:space="preserve">ZTE, OPPO, Lenovo, </w:t>
        </w:r>
      </w:ins>
      <w:ins w:id="316" w:author="Yi1- Xiaomi" w:date="2025-03-17T09:21:00Z">
        <w:r w:rsidR="000F723E">
          <w:rPr>
            <w:rFonts w:eastAsiaTheme="minorEastAsia"/>
            <w:lang w:eastAsia="zh-CN"/>
          </w:rPr>
          <w:t>NEC, vivo, CATT, MediaTek, CMCC, Huawei</w:t>
        </w:r>
      </w:ins>
      <w:ins w:id="317" w:author="Yi1- Xiaomi" w:date="2025-03-17T09:22:00Z">
        <w:r w:rsidR="000F723E">
          <w:rPr>
            <w:rFonts w:eastAsiaTheme="minorEastAsia"/>
            <w:lang w:eastAsia="zh-CN"/>
          </w:rPr>
          <w:t>,</w:t>
        </w:r>
      </w:ins>
      <w:ins w:id="318" w:author="Yi1- Xiaomi" w:date="2025-03-17T09:23:00Z">
        <w:r w:rsidR="000F723E">
          <w:rPr>
            <w:rFonts w:eastAsiaTheme="minorEastAsia"/>
            <w:lang w:eastAsia="zh-CN"/>
          </w:rPr>
          <w:t xml:space="preserve"> </w:t>
        </w:r>
        <w:proofErr w:type="spellStart"/>
        <w:r w:rsidR="000F723E">
          <w:rPr>
            <w:rFonts w:eastAsiaTheme="minorEastAsia"/>
            <w:lang w:eastAsia="zh-CN"/>
          </w:rPr>
          <w:t>Spreadtrum</w:t>
        </w:r>
        <w:proofErr w:type="spellEnd"/>
        <w:r w:rsidR="000F723E">
          <w:rPr>
            <w:rFonts w:eastAsiaTheme="minorEastAsia"/>
            <w:lang w:eastAsia="zh-CN"/>
          </w:rPr>
          <w:t xml:space="preserve">, </w:t>
        </w:r>
        <w:proofErr w:type="spellStart"/>
        <w:r w:rsidR="000F723E">
          <w:rPr>
            <w:rFonts w:eastAsiaTheme="minorEastAsia"/>
            <w:lang w:eastAsia="zh-CN"/>
          </w:rPr>
          <w:t>InterDigital</w:t>
        </w:r>
        <w:proofErr w:type="spellEnd"/>
        <w:r w:rsidR="000F723E">
          <w:rPr>
            <w:rFonts w:eastAsiaTheme="minorEastAsia"/>
            <w:lang w:eastAsia="zh-CN"/>
          </w:rPr>
          <w:t xml:space="preserve">, </w:t>
        </w:r>
        <w:r w:rsidR="00877224">
          <w:rPr>
            <w:rFonts w:eastAsiaTheme="minorEastAsia"/>
            <w:lang w:eastAsia="zh-CN"/>
          </w:rPr>
          <w:t xml:space="preserve">ETRI, </w:t>
        </w:r>
      </w:ins>
      <w:ins w:id="319" w:author="Yi1- Xiaomi" w:date="2025-03-17T09:26:00Z">
        <w:r w:rsidR="00877224">
          <w:rPr>
            <w:rFonts w:eastAsiaTheme="minorEastAsia"/>
            <w:lang w:eastAsia="zh-CN"/>
          </w:rPr>
          <w:t xml:space="preserve">LG, Fujitsu, Samsung, </w:t>
        </w:r>
      </w:ins>
      <w:ins w:id="320" w:author="Yi1- Xiaomi" w:date="2025-03-17T09:27:00Z">
        <w:r w:rsidR="00877224">
          <w:rPr>
            <w:rFonts w:eastAsiaTheme="minorEastAsia"/>
            <w:lang w:eastAsia="zh-CN"/>
          </w:rPr>
          <w:t>Ericsson</w:t>
        </w:r>
      </w:ins>
    </w:p>
    <w:p w14:paraId="2AFCF27E" w14:textId="2E36E0A7" w:rsidR="00F427E1" w:rsidRDefault="00F427E1">
      <w:pPr>
        <w:pStyle w:val="ListParagraph"/>
        <w:numPr>
          <w:ilvl w:val="2"/>
          <w:numId w:val="5"/>
        </w:numPr>
        <w:rPr>
          <w:ins w:id="321" w:author="Yi1- Xiaomi" w:date="2025-03-17T09:16:00Z"/>
          <w:rFonts w:eastAsiaTheme="minorEastAsia"/>
          <w:lang w:eastAsia="zh-CN"/>
        </w:rPr>
        <w:pPrChange w:id="322" w:author="Yi1- Xiaomi" w:date="2025-03-17T09:17:00Z">
          <w:pPr>
            <w:pStyle w:val="ListParagraph"/>
            <w:numPr>
              <w:ilvl w:val="1"/>
              <w:numId w:val="5"/>
            </w:numPr>
            <w:ind w:left="840" w:hanging="420"/>
          </w:pPr>
        </w:pPrChange>
      </w:pPr>
      <w:ins w:id="323" w:author="Yi1- Xiaomi" w:date="2025-03-17T09:17:00Z">
        <w:r>
          <w:rPr>
            <w:rFonts w:eastAsiaTheme="minorEastAsia" w:hint="eastAsia"/>
            <w:lang w:eastAsia="zh-CN"/>
          </w:rPr>
          <w:t>F</w:t>
        </w:r>
        <w:r>
          <w:rPr>
            <w:rFonts w:eastAsiaTheme="minorEastAsia"/>
            <w:lang w:eastAsia="zh-CN"/>
          </w:rPr>
          <w:t>ixed/uniform length</w:t>
        </w:r>
      </w:ins>
      <w:ins w:id="324" w:author="Yi1- Xiaomi" w:date="2025-03-17T09:21:00Z">
        <w:r w:rsidR="000F723E">
          <w:rPr>
            <w:rFonts w:eastAsiaTheme="minorEastAsia"/>
            <w:lang w:eastAsia="zh-CN"/>
          </w:rPr>
          <w:t xml:space="preserve"> for CFRA and CBRA</w:t>
        </w:r>
      </w:ins>
      <w:ins w:id="325" w:author="Yi1- Xiaomi" w:date="2025-03-17T09:17:00Z">
        <w:r>
          <w:rPr>
            <w:rFonts w:eastAsiaTheme="minorEastAsia"/>
            <w:lang w:eastAsia="zh-CN"/>
          </w:rPr>
          <w:t xml:space="preserve"> is simpler;</w:t>
        </w:r>
      </w:ins>
    </w:p>
    <w:p w14:paraId="7C8DB53B" w14:textId="5BBB4280" w:rsidR="00F427E1" w:rsidRDefault="00F427E1" w:rsidP="00F427E1">
      <w:pPr>
        <w:pStyle w:val="ListParagraph"/>
        <w:numPr>
          <w:ilvl w:val="1"/>
          <w:numId w:val="5"/>
        </w:numPr>
        <w:rPr>
          <w:ins w:id="326" w:author="Yi1- Xiaomi" w:date="2025-03-17T09:22:00Z"/>
          <w:rFonts w:eastAsiaTheme="minorEastAsia"/>
          <w:lang w:eastAsia="zh-CN"/>
        </w:rPr>
      </w:pPr>
      <w:ins w:id="327" w:author="Yi1- Xiaomi" w:date="2025-03-17T09:16:00Z">
        <w:r>
          <w:rPr>
            <w:rFonts w:eastAsiaTheme="minorEastAsia" w:hint="eastAsia"/>
            <w:lang w:eastAsia="zh-CN"/>
          </w:rPr>
          <w:t>N</w:t>
        </w:r>
        <w:r>
          <w:rPr>
            <w:rFonts w:eastAsiaTheme="minorEastAsia"/>
            <w:lang w:eastAsia="zh-CN"/>
          </w:rPr>
          <w:t>o</w:t>
        </w:r>
      </w:ins>
      <w:ins w:id="328" w:author="Yi1- Xiaomi" w:date="2025-03-17T09:27:00Z">
        <w:r w:rsidR="00877224">
          <w:rPr>
            <w:rFonts w:eastAsiaTheme="minorEastAsia"/>
            <w:lang w:eastAsia="zh-CN"/>
          </w:rPr>
          <w:t xml:space="preserve"> (6)</w:t>
        </w:r>
      </w:ins>
      <w:ins w:id="329" w:author="Yi1- Xiaomi" w:date="2025-03-17T09:16:00Z">
        <w:r>
          <w:rPr>
            <w:rFonts w:eastAsiaTheme="minorEastAsia"/>
            <w:lang w:eastAsia="zh-CN"/>
          </w:rPr>
          <w:t xml:space="preserve">, </w:t>
        </w:r>
      </w:ins>
      <w:ins w:id="330" w:author="Yi1- Xiaomi" w:date="2025-03-17T09:22:00Z">
        <w:r w:rsidR="000F723E">
          <w:rPr>
            <w:rFonts w:eastAsiaTheme="minorEastAsia"/>
            <w:lang w:eastAsia="zh-CN"/>
          </w:rPr>
          <w:t>Apple</w:t>
        </w:r>
      </w:ins>
      <w:ins w:id="331" w:author="Yi1- Xiaomi" w:date="2025-03-17T09:23:00Z">
        <w:r w:rsidR="00877224">
          <w:rPr>
            <w:rFonts w:eastAsiaTheme="minorEastAsia"/>
            <w:lang w:eastAsia="zh-CN"/>
          </w:rPr>
          <w:t xml:space="preserve">, Panasonic, </w:t>
        </w:r>
      </w:ins>
      <w:ins w:id="332" w:author="Yi1- Xiaomi" w:date="2025-03-17T09:25:00Z">
        <w:r w:rsidR="00877224">
          <w:rPr>
            <w:rFonts w:eastAsiaTheme="minorEastAsia"/>
            <w:lang w:eastAsia="zh-CN"/>
          </w:rPr>
          <w:t>Qualcomm</w:t>
        </w:r>
      </w:ins>
      <w:ins w:id="333" w:author="Yi1- Xiaomi" w:date="2025-03-17T09:26:00Z">
        <w:r w:rsidR="00877224">
          <w:rPr>
            <w:rFonts w:eastAsiaTheme="minorEastAsia"/>
            <w:lang w:eastAsia="zh-CN"/>
          </w:rPr>
          <w:t xml:space="preserve">, Nokia, HONOR, </w:t>
        </w:r>
      </w:ins>
      <w:proofErr w:type="spellStart"/>
      <w:ins w:id="334" w:author="Yi1- Xiaomi" w:date="2025-03-17T09:27:00Z">
        <w:r w:rsidR="00877224">
          <w:rPr>
            <w:rFonts w:eastAsiaTheme="minorEastAsia"/>
            <w:lang w:eastAsia="zh-CN"/>
          </w:rPr>
          <w:t>Futurewei</w:t>
        </w:r>
      </w:ins>
      <w:proofErr w:type="spellEnd"/>
    </w:p>
    <w:p w14:paraId="1F5547A5" w14:textId="26310E27" w:rsidR="000F723E" w:rsidRDefault="000F723E" w:rsidP="000F723E">
      <w:pPr>
        <w:pStyle w:val="ListParagraph"/>
        <w:numPr>
          <w:ilvl w:val="2"/>
          <w:numId w:val="5"/>
        </w:numPr>
        <w:rPr>
          <w:ins w:id="335" w:author="Yi1- Xiaomi" w:date="2025-03-17T09:23:00Z"/>
          <w:rFonts w:eastAsiaTheme="minorEastAsia"/>
          <w:lang w:eastAsia="zh-CN"/>
        </w:rPr>
      </w:pPr>
      <w:ins w:id="336" w:author="Yi1- Xiaomi" w:date="2025-03-17T09:22:00Z">
        <w:r>
          <w:rPr>
            <w:rFonts w:eastAsiaTheme="minorEastAsia" w:hint="eastAsia"/>
            <w:lang w:eastAsia="zh-CN"/>
          </w:rPr>
          <w:t>8</w:t>
        </w:r>
        <w:r>
          <w:rPr>
            <w:rFonts w:eastAsiaTheme="minorEastAsia"/>
            <w:lang w:eastAsia="zh-CN"/>
          </w:rPr>
          <w:t>bits is enough if a reader wants to maintain a long term AS context (</w:t>
        </w:r>
      </w:ins>
      <w:ins w:id="337" w:author="Yi1- Xiaomi" w:date="2025-03-17T09:23:00Z">
        <w:r>
          <w:rPr>
            <w:rFonts w:eastAsiaTheme="minorEastAsia"/>
            <w:lang w:eastAsia="zh-CN"/>
          </w:rPr>
          <w:t>A</w:t>
        </w:r>
      </w:ins>
      <w:ins w:id="338" w:author="Yi1- Xiaomi" w:date="2025-03-17T09:22:00Z">
        <w:r>
          <w:rPr>
            <w:rFonts w:eastAsiaTheme="minorEastAsia"/>
            <w:lang w:eastAsia="zh-CN"/>
          </w:rPr>
          <w:t xml:space="preserve">pple). </w:t>
        </w:r>
      </w:ins>
    </w:p>
    <w:p w14:paraId="42F8B62D" w14:textId="4C26243D" w:rsidR="000F723E" w:rsidRDefault="00877224" w:rsidP="000F723E">
      <w:pPr>
        <w:pStyle w:val="ListParagraph"/>
        <w:numPr>
          <w:ilvl w:val="2"/>
          <w:numId w:val="5"/>
        </w:numPr>
        <w:rPr>
          <w:ins w:id="339" w:author="Yi1- Xiaomi" w:date="2025-03-17T09:25:00Z"/>
          <w:rFonts w:eastAsiaTheme="minorEastAsia"/>
          <w:lang w:eastAsia="zh-CN"/>
        </w:rPr>
      </w:pPr>
      <w:ins w:id="340" w:author="Yi1- Xiaomi" w:date="2025-03-17T09:23:00Z">
        <w:r>
          <w:rPr>
            <w:rFonts w:eastAsiaTheme="minorEastAsia" w:hint="eastAsia"/>
            <w:lang w:eastAsia="zh-CN"/>
          </w:rPr>
          <w:t>S</w:t>
        </w:r>
        <w:r>
          <w:rPr>
            <w:rFonts w:eastAsiaTheme="minorEastAsia"/>
            <w:lang w:eastAsia="zh-CN"/>
          </w:rPr>
          <w:t>horter leng</w:t>
        </w:r>
      </w:ins>
      <w:ins w:id="341" w:author="Yi1- Xiaomi" w:date="2025-03-17T09:24:00Z">
        <w:r>
          <w:rPr>
            <w:rFonts w:eastAsiaTheme="minorEastAsia"/>
            <w:lang w:eastAsia="zh-CN"/>
          </w:rPr>
          <w:t>th is sufficient since the important thing is the actual number of “active” devices in the procedure that are currently supported by the reader (Pan</w:t>
        </w:r>
      </w:ins>
      <w:ins w:id="342" w:author="Yi1- Xiaomi" w:date="2025-03-17T09:25:00Z">
        <w:r>
          <w:rPr>
            <w:rFonts w:eastAsiaTheme="minorEastAsia"/>
            <w:lang w:eastAsia="zh-CN"/>
          </w:rPr>
          <w:t>asonic)</w:t>
        </w:r>
      </w:ins>
    </w:p>
    <w:p w14:paraId="2D0B20B3" w14:textId="330CDBD3" w:rsidR="00877224" w:rsidRDefault="00877224" w:rsidP="000F723E">
      <w:pPr>
        <w:pStyle w:val="ListParagraph"/>
        <w:numPr>
          <w:ilvl w:val="2"/>
          <w:numId w:val="5"/>
        </w:numPr>
        <w:rPr>
          <w:ins w:id="343" w:author="Yi1- Xiaomi" w:date="2025-03-17T09:26:00Z"/>
          <w:rFonts w:eastAsiaTheme="minorEastAsia"/>
          <w:lang w:eastAsia="zh-CN"/>
        </w:rPr>
      </w:pPr>
      <w:ins w:id="344" w:author="Yi1- Xiaomi" w:date="2025-03-17T09:25:00Z">
        <w:r>
          <w:rPr>
            <w:rFonts w:eastAsiaTheme="minorEastAsia" w:hint="eastAsia"/>
            <w:lang w:eastAsia="zh-CN"/>
          </w:rPr>
          <w:t>T</w:t>
        </w:r>
        <w:r>
          <w:rPr>
            <w:rFonts w:eastAsiaTheme="minorEastAsia"/>
            <w:lang w:eastAsia="zh-CN"/>
          </w:rPr>
          <w:t>he size of the contention resolution successful devices is not expected to be the same as that before contention resolution</w:t>
        </w:r>
      </w:ins>
      <w:ins w:id="345" w:author="Yi1- Xiaomi" w:date="2025-03-17T09:26:00Z">
        <w:r>
          <w:rPr>
            <w:rFonts w:eastAsiaTheme="minorEastAsia"/>
            <w:lang w:eastAsia="zh-CN"/>
          </w:rPr>
          <w:t xml:space="preserve"> (Qualcomm)</w:t>
        </w:r>
      </w:ins>
    </w:p>
    <w:p w14:paraId="0F5A03AC" w14:textId="77777777" w:rsidR="00877224" w:rsidRPr="00F427E1" w:rsidRDefault="00877224">
      <w:pPr>
        <w:pStyle w:val="ListParagraph"/>
        <w:ind w:left="1260"/>
        <w:rPr>
          <w:ins w:id="346" w:author="Yi1- Xiaomi" w:date="2025-03-17T09:15:00Z"/>
          <w:rFonts w:eastAsiaTheme="minorEastAsia"/>
          <w:lang w:eastAsia="zh-CN"/>
          <w:rPrChange w:id="347" w:author="Yi1- Xiaomi" w:date="2025-03-17T09:16:00Z">
            <w:rPr>
              <w:ins w:id="348" w:author="Yi1- Xiaomi" w:date="2025-03-17T09:15:00Z"/>
              <w:lang w:eastAsia="zh-CN"/>
            </w:rPr>
          </w:rPrChange>
        </w:rPr>
        <w:pPrChange w:id="349" w:author="Yi1- Xiaomi" w:date="2025-03-17T09:27:00Z">
          <w:pPr/>
        </w:pPrChange>
      </w:pPr>
    </w:p>
    <w:p w14:paraId="690E604A" w14:textId="14576899" w:rsidR="00F427E1" w:rsidRDefault="00877224">
      <w:pPr>
        <w:rPr>
          <w:ins w:id="350" w:author="Yi1- Xiaomi" w:date="2025-03-17T09:28:00Z"/>
          <w:rFonts w:eastAsiaTheme="minorEastAsia"/>
          <w:lang w:eastAsia="zh-CN"/>
        </w:rPr>
      </w:pPr>
      <w:ins w:id="351" w:author="Yi1- Xiaomi" w:date="2025-03-17T09:27:00Z">
        <w:r>
          <w:rPr>
            <w:rFonts w:eastAsiaTheme="minorEastAsia" w:hint="eastAsia"/>
            <w:lang w:eastAsia="zh-CN"/>
          </w:rPr>
          <w:t>F</w:t>
        </w:r>
        <w:r>
          <w:rPr>
            <w:rFonts w:eastAsiaTheme="minorEastAsia"/>
            <w:lang w:eastAsia="zh-CN"/>
          </w:rPr>
          <w:t xml:space="preserve">rom Rapporteur perspective, there is no blocking issue for either way. </w:t>
        </w:r>
      </w:ins>
      <w:ins w:id="352" w:author="Yi1- Xiaomi" w:date="2025-03-17T09:28:00Z">
        <w:r>
          <w:rPr>
            <w:rFonts w:eastAsiaTheme="minorEastAsia"/>
            <w:lang w:eastAsia="zh-CN"/>
          </w:rPr>
          <w:t xml:space="preserve">But same size for CBRA/CFRA can simplify the device’s implementation. Therefore Rapporteur would </w:t>
        </w:r>
      </w:ins>
      <w:ins w:id="353" w:author="Yi1- Xiaomi" w:date="2025-03-17T12:12:00Z">
        <w:r w:rsidR="00F47D16">
          <w:rPr>
            <w:rFonts w:eastAsiaTheme="minorEastAsia"/>
            <w:lang w:eastAsia="zh-CN"/>
          </w:rPr>
          <w:t xml:space="preserve">like to </w:t>
        </w:r>
      </w:ins>
      <w:ins w:id="354" w:author="Yi1- Xiaomi" w:date="2025-03-17T09:28:00Z">
        <w:r>
          <w:rPr>
            <w:rFonts w:eastAsiaTheme="minorEastAsia"/>
            <w:lang w:eastAsia="zh-CN"/>
          </w:rPr>
          <w:t>propose:</w:t>
        </w:r>
      </w:ins>
    </w:p>
    <w:p w14:paraId="155CD2AC" w14:textId="585E29CF" w:rsidR="00877224" w:rsidRPr="00796EE0" w:rsidRDefault="00877224">
      <w:pPr>
        <w:rPr>
          <w:ins w:id="355" w:author="Yi1- Xiaomi" w:date="2025-03-17T09:27:00Z"/>
          <w:rFonts w:eastAsiaTheme="minorEastAsia"/>
          <w:b/>
          <w:bCs/>
          <w:lang w:eastAsia="zh-CN"/>
          <w:rPrChange w:id="356" w:author="Yi1- Xiaomi" w:date="2025-03-17T09:29:00Z">
            <w:rPr>
              <w:ins w:id="357" w:author="Yi1- Xiaomi" w:date="2025-03-17T09:27:00Z"/>
              <w:rFonts w:eastAsiaTheme="minorEastAsia"/>
              <w:lang w:eastAsia="zh-CN"/>
            </w:rPr>
          </w:rPrChange>
        </w:rPr>
      </w:pPr>
      <w:ins w:id="358" w:author="Yi1- Xiaomi" w:date="2025-03-17T09:28:00Z">
        <w:r w:rsidRPr="00796EE0">
          <w:rPr>
            <w:rFonts w:eastAsiaTheme="minorEastAsia"/>
            <w:b/>
            <w:bCs/>
            <w:lang w:eastAsia="zh-CN"/>
            <w:rPrChange w:id="359" w:author="Yi1- Xiaomi" w:date="2025-03-17T09:29:00Z">
              <w:rPr>
                <w:rFonts w:eastAsiaTheme="minorEastAsia"/>
                <w:lang w:eastAsia="zh-CN"/>
              </w:rPr>
            </w:rPrChange>
          </w:rPr>
          <w:t xml:space="preserve">Proposal </w:t>
        </w:r>
      </w:ins>
      <w:ins w:id="360" w:author="Yi1- Xiaomi" w:date="2025-03-17T12:48:00Z">
        <w:r w:rsidR="00683AEA">
          <w:rPr>
            <w:rFonts w:eastAsiaTheme="minorEastAsia"/>
            <w:b/>
            <w:bCs/>
            <w:lang w:eastAsia="zh-CN"/>
          </w:rPr>
          <w:t>4</w:t>
        </w:r>
      </w:ins>
      <w:ins w:id="361" w:author="Yi1- Xiaomi" w:date="2025-03-17T09:29:00Z">
        <w:r w:rsidRPr="00796EE0">
          <w:rPr>
            <w:rFonts w:eastAsiaTheme="minorEastAsia"/>
            <w:b/>
            <w:bCs/>
            <w:lang w:eastAsia="zh-CN"/>
            <w:rPrChange w:id="362" w:author="Yi1- Xiaomi" w:date="2025-03-17T09:29:00Z">
              <w:rPr>
                <w:rFonts w:eastAsiaTheme="minorEastAsia"/>
                <w:lang w:eastAsia="zh-CN"/>
              </w:rPr>
            </w:rPrChange>
          </w:rPr>
          <w:t xml:space="preserve"> (16/6):</w:t>
        </w:r>
        <w:r w:rsidRPr="00796EE0">
          <w:rPr>
            <w:b/>
            <w:bCs/>
            <w:rPrChange w:id="363" w:author="Yi1- Xiaomi" w:date="2025-03-17T09:29:00Z">
              <w:rPr/>
            </w:rPrChange>
          </w:rPr>
          <w:t xml:space="preserve"> </w:t>
        </w:r>
        <w:r w:rsidRPr="00796EE0">
          <w:rPr>
            <w:rFonts w:eastAsiaTheme="minorEastAsia"/>
            <w:b/>
            <w:bCs/>
            <w:lang w:eastAsia="zh-CN"/>
            <w:rPrChange w:id="364" w:author="Yi1- Xiaomi" w:date="2025-03-17T09:29:00Z">
              <w:rPr>
                <w:rFonts w:eastAsiaTheme="minorEastAsia"/>
                <w:lang w:eastAsia="zh-CN"/>
              </w:rPr>
            </w:rPrChange>
          </w:rPr>
          <w:t>the AS ID size is same as RN 16, i.e. 16 bits for both CFRA and CBRA.</w:t>
        </w:r>
      </w:ins>
    </w:p>
    <w:p w14:paraId="614FD2F4" w14:textId="77777777" w:rsidR="00877224" w:rsidRDefault="00877224">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lastRenderedPageBreak/>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154833B7"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365" w:author="Yi1- Xiaomi" w:date="2025-03-17T12:20:00Z"/>
          <w:lang w:eastAsia="zh-CN"/>
          <w:rPrChange w:id="366" w:author="Yi1- Xiaomi" w:date="2025-03-17T12:20:00Z">
            <w:rPr>
              <w:ins w:id="367" w:author="Yi1- Xiaomi" w:date="2025-03-17T12:20:00Z"/>
              <w:rFonts w:eastAsiaTheme="minorEastAsia"/>
              <w:lang w:eastAsia="zh-CN"/>
            </w:rPr>
          </w:rPrChange>
        </w:rPr>
      </w:pPr>
      <w:ins w:id="368" w:author="Yi1- Xiaomi" w:date="2025-03-17T12:33:00Z">
        <w:r>
          <w:rPr>
            <w:rFonts w:eastAsiaTheme="minorEastAsia"/>
            <w:lang w:eastAsia="zh-CN"/>
          </w:rPr>
          <w:t xml:space="preserve">FFS on whether </w:t>
        </w:r>
      </w:ins>
      <w:r w:rsidR="00E431B0">
        <w:rPr>
          <w:rFonts w:eastAsiaTheme="minorEastAsia"/>
          <w:lang w:eastAsia="zh-CN"/>
        </w:rPr>
        <w:t xml:space="preserve">Device ID needs to be contained in “new </w:t>
      </w:r>
      <w:proofErr w:type="spellStart"/>
      <w:r w:rsidR="00E431B0">
        <w:rPr>
          <w:rFonts w:eastAsiaTheme="minorEastAsia"/>
          <w:lang w:eastAsia="zh-CN"/>
        </w:rPr>
        <w:t>Msg</w:t>
      </w:r>
      <w:proofErr w:type="spellEnd"/>
      <w:r w:rsidR="00E431B0">
        <w:rPr>
          <w:rFonts w:eastAsiaTheme="minorEastAsia"/>
          <w:lang w:eastAsia="zh-CN"/>
        </w:rPr>
        <w:t xml:space="preserve">” in order to identify the device, to associate with the newly assigned AS ID in new </w:t>
      </w:r>
      <w:proofErr w:type="spellStart"/>
      <w:r w:rsidR="00E431B0">
        <w:rPr>
          <w:rFonts w:eastAsiaTheme="minorEastAsia"/>
          <w:lang w:eastAsia="zh-CN"/>
        </w:rPr>
        <w:t>Msg</w:t>
      </w:r>
      <w:proofErr w:type="spellEnd"/>
      <w:r w:rsidR="00E431B0">
        <w:rPr>
          <w:rFonts w:eastAsiaTheme="minorEastAsia"/>
          <w:lang w:eastAsia="zh-CN"/>
        </w:rPr>
        <w:t xml:space="preserve"> if option 2 is not supported;</w:t>
      </w:r>
    </w:p>
    <w:p w14:paraId="66E8CAD3" w14:textId="4FC8BC84" w:rsidR="00F47D16" w:rsidRDefault="00F47D16" w:rsidP="00F47D16">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369" w:author="Yi1- Xiaomi" w:date="2025-03-17T12:20:00Z">
        <w:r>
          <w:rPr>
            <w:lang w:eastAsia="zh-CN"/>
          </w:rPr>
          <w:t xml:space="preserve">Additional device complexity caused by </w:t>
        </w:r>
        <w:r w:rsidRPr="00F47D16">
          <w:rPr>
            <w:lang w:eastAsia="zh-CN"/>
          </w:rPr>
          <w:t>different procedure between CBRA and CFRA.</w:t>
        </w:r>
      </w:ins>
    </w:p>
    <w:p w14:paraId="3D084746" w14:textId="77777777" w:rsidR="00A353FE" w:rsidRDefault="00E431B0">
      <w:pPr>
        <w:pStyle w:val="Heading5"/>
        <w:ind w:left="0" w:firstLine="0"/>
      </w:pPr>
      <w:r>
        <w:t xml:space="preserve">Q1-4.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70" w:name="OLE_LINK1"/>
            <w:bookmarkStart w:id="371"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70"/>
            <w:bookmarkEnd w:id="371"/>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 xml:space="preserve">This new </w:t>
            </w:r>
            <w:proofErr w:type="spellStart"/>
            <w:r>
              <w:rPr>
                <w:rFonts w:ascii="Times New Roman" w:hAnsi="Times New Roman"/>
                <w:szCs w:val="20"/>
              </w:rPr>
              <w:t>Msg</w:t>
            </w:r>
            <w:proofErr w:type="spellEnd"/>
            <w:r>
              <w:rPr>
                <w:rFonts w:ascii="Times New Roman" w:hAnsi="Times New Roman"/>
                <w:szCs w:val="20"/>
              </w:rPr>
              <w:t xml:space="preserve">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lastRenderedPageBreak/>
              <w:t>Spreadtrum</w:t>
            </w:r>
            <w:proofErr w:type="spellEnd"/>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For cons, we think that Device ID is not needed. We assume that new </w:t>
            </w:r>
            <w:proofErr w:type="spellStart"/>
            <w:r>
              <w:rPr>
                <w:rFonts w:ascii="Times New Roman" w:eastAsia="Malgun Gothic" w:hAnsi="Times New Roman" w:hint="eastAsia"/>
                <w:lang w:eastAsia="ko-KR"/>
              </w:rPr>
              <w:t>msg</w:t>
            </w:r>
            <w:proofErr w:type="spellEnd"/>
            <w:r>
              <w:rPr>
                <w:rFonts w:ascii="Times New Roman" w:eastAsia="Malgun Gothic" w:hAnsi="Times New Roman" w:hint="eastAsia"/>
                <w:lang w:eastAsia="ko-KR"/>
              </w:rPr>
              <w:t xml:space="preserve">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G</w:t>
            </w:r>
            <w:r>
              <w:rPr>
                <w:rFonts w:ascii="Times New Roman" w:eastAsiaTheme="minorEastAsia" w:hAnsi="Times New Roman"/>
                <w:lang w:eastAsia="zh-CN"/>
              </w:rPr>
              <w:t>enerally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1B395196" w:rsidR="00A353FE" w:rsidRDefault="00A353FE">
      <w:pPr>
        <w:suppressAutoHyphens w:val="0"/>
        <w:overflowPunct w:val="0"/>
        <w:autoSpaceDE w:val="0"/>
        <w:autoSpaceDN w:val="0"/>
        <w:adjustRightInd w:val="0"/>
        <w:spacing w:before="0" w:after="180"/>
        <w:jc w:val="both"/>
        <w:rPr>
          <w:ins w:id="372" w:author="Yi1- Xiaomi" w:date="2025-03-17T12:13:00Z"/>
          <w:rFonts w:eastAsiaTheme="minorEastAsia"/>
          <w:lang w:eastAsia="zh-CN"/>
        </w:rPr>
      </w:pPr>
    </w:p>
    <w:p w14:paraId="5282CA97" w14:textId="77777777" w:rsidR="00F47D16" w:rsidRDefault="00F47D16" w:rsidP="00F47D16">
      <w:pPr>
        <w:pStyle w:val="Heading5"/>
        <w:ind w:left="0" w:firstLine="0"/>
        <w:rPr>
          <w:ins w:id="373" w:author="Yi1- Xiaomi" w:date="2025-03-17T12:13:00Z"/>
        </w:rPr>
      </w:pPr>
      <w:ins w:id="374" w:author="Yi1- Xiaomi" w:date="2025-03-17T12:13:00Z">
        <w:r>
          <w:rPr>
            <w:rFonts w:hint="eastAsia"/>
          </w:rPr>
          <w:t>S</w:t>
        </w:r>
        <w:r>
          <w:t>ummary:</w:t>
        </w:r>
      </w:ins>
    </w:p>
    <w:p w14:paraId="7EA2D3DA" w14:textId="77777777" w:rsidR="00F47D16" w:rsidRDefault="00F47D16" w:rsidP="00F47D16">
      <w:pPr>
        <w:rPr>
          <w:ins w:id="375" w:author="Yi1- Xiaomi" w:date="2025-03-17T12:13:00Z"/>
        </w:rPr>
      </w:pPr>
      <w:ins w:id="376" w:author="Yi1- Xiaomi" w:date="2025-03-17T12:13:00Z">
        <w:r>
          <w:t xml:space="preserve">Rapporteur updated the Pros/Cons a bit based on companies’ comments. </w:t>
        </w:r>
      </w:ins>
    </w:p>
    <w:p w14:paraId="4A876938" w14:textId="407129C1" w:rsidR="00F47D16" w:rsidRDefault="00F05795" w:rsidP="00F47D16">
      <w:pPr>
        <w:pStyle w:val="ListParagraph"/>
        <w:numPr>
          <w:ilvl w:val="0"/>
          <w:numId w:val="5"/>
        </w:numPr>
        <w:rPr>
          <w:ins w:id="377" w:author="Yi1- Xiaomi" w:date="2025-03-17T12:23:00Z"/>
        </w:rPr>
      </w:pPr>
      <w:ins w:id="378" w:author="Yi1- Xiaomi" w:date="2025-03-17T12:23:00Z">
        <w:r>
          <w:t xml:space="preserve">Cons-2, </w:t>
        </w:r>
      </w:ins>
      <w:ins w:id="379" w:author="Yi1- Xiaomi" w:date="2025-03-17T12:22:00Z">
        <w:r w:rsidR="00F47D16">
          <w:rPr>
            <w:rFonts w:hint="eastAsia"/>
          </w:rPr>
          <w:t>D</w:t>
        </w:r>
        <w:r w:rsidR="00F47D16">
          <w:t xml:space="preserve">evice ID is needed: </w:t>
        </w:r>
      </w:ins>
    </w:p>
    <w:p w14:paraId="50491B9F" w14:textId="61ADDC44" w:rsidR="00F05795" w:rsidRDefault="00F05795" w:rsidP="00F05795">
      <w:pPr>
        <w:pStyle w:val="ListParagraph"/>
        <w:numPr>
          <w:ilvl w:val="1"/>
          <w:numId w:val="5"/>
        </w:numPr>
        <w:rPr>
          <w:ins w:id="380" w:author="Yi1- Xiaomi" w:date="2025-03-17T12:25:00Z"/>
        </w:rPr>
      </w:pPr>
      <w:ins w:id="381" w:author="Yi1- Xiaomi" w:date="2025-03-17T12:25:00Z">
        <w:r>
          <w:t xml:space="preserve">No, Huawei, </w:t>
        </w:r>
        <w:proofErr w:type="spellStart"/>
        <w:r>
          <w:t>Spreadtrum</w:t>
        </w:r>
      </w:ins>
      <w:proofErr w:type="spellEnd"/>
      <w:ins w:id="382" w:author="Yi1- Xiaomi" w:date="2025-03-17T12:26:00Z">
        <w:r>
          <w:t>, LG, Fujitsu</w:t>
        </w:r>
      </w:ins>
    </w:p>
    <w:p w14:paraId="3B577B2B" w14:textId="58725B69" w:rsidR="00F05795" w:rsidRDefault="00F05795" w:rsidP="00F05795">
      <w:pPr>
        <w:pStyle w:val="ListParagraph"/>
        <w:numPr>
          <w:ilvl w:val="2"/>
          <w:numId w:val="5"/>
        </w:numPr>
        <w:rPr>
          <w:ins w:id="383" w:author="Yi1- Xiaomi" w:date="2025-03-17T12:25:00Z"/>
        </w:rPr>
      </w:pPr>
      <w:ins w:id="384" w:author="Yi1- Xiaomi" w:date="2025-03-17T12:24:00Z">
        <w:r>
          <w:lastRenderedPageBreak/>
          <w:t>I</w:t>
        </w:r>
        <w:r w:rsidRPr="00F05795">
          <w:t>n this release, only one device is paged in a paging round, which means all the resources are supposed to be used for this device, thus the device can just assume all the R2D messages is for itself.</w:t>
        </w:r>
      </w:ins>
    </w:p>
    <w:p w14:paraId="3629A223" w14:textId="0F0B293F" w:rsidR="00F05795" w:rsidRDefault="00F05795" w:rsidP="00F05795">
      <w:pPr>
        <w:pStyle w:val="ListParagraph"/>
        <w:numPr>
          <w:ilvl w:val="1"/>
          <w:numId w:val="5"/>
        </w:numPr>
        <w:rPr>
          <w:ins w:id="385" w:author="Yi1- Xiaomi" w:date="2025-03-17T12:25:00Z"/>
        </w:rPr>
      </w:pPr>
      <w:ins w:id="386" w:author="Yi1- Xiaomi" w:date="2025-03-17T12:25:00Z">
        <w:r>
          <w:rPr>
            <w:rFonts w:hint="eastAsia"/>
          </w:rPr>
          <w:t>Y</w:t>
        </w:r>
        <w:r>
          <w:t>es, Panasonic</w:t>
        </w:r>
      </w:ins>
    </w:p>
    <w:p w14:paraId="3A3A08C4" w14:textId="25F1A0EF" w:rsidR="00F05795" w:rsidRDefault="00F05795">
      <w:pPr>
        <w:pStyle w:val="ListParagraph"/>
        <w:numPr>
          <w:ilvl w:val="2"/>
          <w:numId w:val="5"/>
        </w:numPr>
        <w:rPr>
          <w:ins w:id="387" w:author="Yi1- Xiaomi" w:date="2025-03-17T12:22:00Z"/>
        </w:rPr>
        <w:pPrChange w:id="388" w:author="Yi1- Xiaomi" w:date="2025-03-17T12:25:00Z">
          <w:pPr>
            <w:pStyle w:val="ListParagraph"/>
            <w:numPr>
              <w:numId w:val="5"/>
            </w:numPr>
            <w:ind w:left="360" w:hanging="360"/>
          </w:pPr>
        </w:pPrChange>
      </w:pPr>
      <w:ins w:id="389" w:author="Yi1- Xiaomi" w:date="2025-03-17T12:25:00Z">
        <w:r w:rsidRPr="00F05795">
          <w:t>In case of more general case where no coordination between readers, device would be confused by another unintended R2D message from neighbouring reader.</w:t>
        </w:r>
      </w:ins>
    </w:p>
    <w:p w14:paraId="795BCEF3" w14:textId="3667E34A" w:rsidR="00F47D16" w:rsidRDefault="00F47D16" w:rsidP="00F47D16">
      <w:pPr>
        <w:pStyle w:val="ListParagraph"/>
        <w:numPr>
          <w:ilvl w:val="0"/>
          <w:numId w:val="5"/>
        </w:numPr>
        <w:rPr>
          <w:ins w:id="390" w:author="Yi1- Xiaomi" w:date="2025-03-17T12:20:00Z"/>
        </w:rPr>
      </w:pPr>
      <w:ins w:id="391" w:author="Yi1- Xiaomi" w:date="2025-03-17T12:20:00Z">
        <w:r w:rsidRPr="00F47D16">
          <w:t>Additional device complexity caused by different procedure between CBRA and CFRA.</w:t>
        </w:r>
        <w:r>
          <w:t xml:space="preserve">: ZTE, MediaTek, CMCC, </w:t>
        </w:r>
      </w:ins>
    </w:p>
    <w:p w14:paraId="00FBAF5A" w14:textId="72E9C5B8" w:rsidR="00F47D16" w:rsidRDefault="00F05795">
      <w:pPr>
        <w:suppressAutoHyphens w:val="0"/>
        <w:overflowPunct w:val="0"/>
        <w:autoSpaceDE w:val="0"/>
        <w:autoSpaceDN w:val="0"/>
        <w:adjustRightInd w:val="0"/>
        <w:spacing w:before="0" w:after="180"/>
        <w:jc w:val="both"/>
        <w:rPr>
          <w:ins w:id="392" w:author="Yi1- Xiaomi" w:date="2025-03-17T12:27:00Z"/>
          <w:rFonts w:eastAsiaTheme="minorEastAsia"/>
          <w:lang w:eastAsia="zh-CN"/>
        </w:rPr>
      </w:pPr>
      <w:ins w:id="393" w:author="Yi1- Xiaomi" w:date="2025-03-17T12:27:00Z">
        <w:r>
          <w:rPr>
            <w:rFonts w:eastAsiaTheme="minorEastAsia"/>
            <w:lang w:eastAsia="zh-CN"/>
          </w:rPr>
          <w:t>Option 3:</w:t>
        </w:r>
      </w:ins>
    </w:p>
    <w:p w14:paraId="2C97D297" w14:textId="47EBABD7" w:rsidR="00F05795" w:rsidRDefault="00F05795" w:rsidP="00F05795">
      <w:pPr>
        <w:pStyle w:val="ListParagraph"/>
        <w:numPr>
          <w:ilvl w:val="0"/>
          <w:numId w:val="5"/>
        </w:numPr>
        <w:suppressAutoHyphens w:val="0"/>
        <w:overflowPunct w:val="0"/>
        <w:autoSpaceDE w:val="0"/>
        <w:autoSpaceDN w:val="0"/>
        <w:adjustRightInd w:val="0"/>
        <w:spacing w:before="0" w:after="180"/>
        <w:jc w:val="both"/>
        <w:rPr>
          <w:ins w:id="394" w:author="Yi1- Xiaomi" w:date="2025-03-17T12:27:00Z"/>
          <w:rFonts w:eastAsiaTheme="minorEastAsia"/>
          <w:lang w:eastAsia="zh-CN"/>
        </w:rPr>
      </w:pPr>
      <w:ins w:id="395" w:author="Yi1- Xiaomi" w:date="2025-03-17T12:27:00Z">
        <w:r>
          <w:rPr>
            <w:rFonts w:eastAsiaTheme="minorEastAsia" w:hint="eastAsia"/>
            <w:lang w:eastAsia="zh-CN"/>
          </w:rPr>
          <w:t>N</w:t>
        </w:r>
        <w:r>
          <w:rPr>
            <w:rFonts w:eastAsiaTheme="minorEastAsia"/>
            <w:lang w:eastAsia="zh-CN"/>
          </w:rPr>
          <w:t xml:space="preserve">ot </w:t>
        </w:r>
        <w:proofErr w:type="spellStart"/>
        <w:r>
          <w:rPr>
            <w:rFonts w:eastAsiaTheme="minorEastAsia"/>
            <w:lang w:eastAsia="zh-CN"/>
          </w:rPr>
          <w:t>support:Futurewei</w:t>
        </w:r>
        <w:proofErr w:type="spellEnd"/>
        <w:r>
          <w:rPr>
            <w:rFonts w:eastAsiaTheme="minorEastAsia"/>
            <w:lang w:eastAsia="zh-CN"/>
          </w:rPr>
          <w:t xml:space="preserve">, Ericsson, Samsung, </w:t>
        </w:r>
      </w:ins>
      <w:ins w:id="396" w:author="Yi1- Xiaomi" w:date="2025-03-17T12:28:00Z">
        <w:r>
          <w:rPr>
            <w:rFonts w:eastAsiaTheme="minorEastAsia"/>
            <w:lang w:eastAsia="zh-CN"/>
          </w:rPr>
          <w:t xml:space="preserve">Qualcomm, Panasonic, </w:t>
        </w:r>
        <w:proofErr w:type="spellStart"/>
        <w:r>
          <w:rPr>
            <w:rFonts w:eastAsiaTheme="minorEastAsia"/>
            <w:lang w:eastAsia="zh-CN"/>
          </w:rPr>
          <w:t>Spreadtrum</w:t>
        </w:r>
        <w:proofErr w:type="spellEnd"/>
        <w:r>
          <w:rPr>
            <w:rFonts w:eastAsiaTheme="minorEastAsia"/>
            <w:lang w:eastAsia="zh-CN"/>
          </w:rPr>
          <w:t xml:space="preserve">, </w:t>
        </w:r>
      </w:ins>
      <w:ins w:id="397" w:author="Yi1- Xiaomi" w:date="2025-03-17T12:29:00Z">
        <w:r>
          <w:rPr>
            <w:rFonts w:eastAsiaTheme="minorEastAsia"/>
            <w:lang w:eastAsia="zh-CN"/>
          </w:rPr>
          <w:t xml:space="preserve">Huawei, Lenovo, </w:t>
        </w:r>
      </w:ins>
    </w:p>
    <w:p w14:paraId="16BA9340" w14:textId="1C6CC520" w:rsidR="00F05795" w:rsidRDefault="00F05795" w:rsidP="00F05795">
      <w:pPr>
        <w:rPr>
          <w:ins w:id="398" w:author="Yi1- Xiaomi" w:date="2025-03-17T12:30:00Z"/>
        </w:rPr>
      </w:pPr>
      <w:ins w:id="399" w:author="Yi1- Xiaomi" w:date="2025-03-17T12:30:00Z">
        <w:r>
          <w:rPr>
            <w:rFonts w:hint="eastAsia"/>
          </w:rPr>
          <w:t>C</w:t>
        </w:r>
        <w:r>
          <w:t xml:space="preserve">ompanies have started to comment whether option 3 is needed or not which </w:t>
        </w:r>
        <w:proofErr w:type="spellStart"/>
        <w:r>
          <w:t>suppose to</w:t>
        </w:r>
        <w:proofErr w:type="spellEnd"/>
        <w:r>
          <w:t xml:space="preserve"> be discussed in Phase 2. To address companies’ comments, Rapporteur propose to add </w:t>
        </w:r>
      </w:ins>
      <w:ins w:id="400" w:author="Yi1- Xiaomi" w:date="2025-03-17T12:32:00Z">
        <w:r>
          <w:t>“</w:t>
        </w:r>
        <w:r>
          <w:rPr>
            <w:rFonts w:eastAsiaTheme="minorEastAsia"/>
            <w:lang w:eastAsia="zh-CN"/>
          </w:rPr>
          <w:t xml:space="preserve">FFS on whether “ </w:t>
        </w:r>
      </w:ins>
      <w:ins w:id="401" w:author="Yi1- Xiaomi" w:date="2025-03-17T12:30:00Z">
        <w:r>
          <w:t xml:space="preserve">on </w:t>
        </w:r>
      </w:ins>
      <w:ins w:id="402" w:author="Yi1- Xiaomi" w:date="2025-03-17T12:32:00Z">
        <w:r>
          <w:t>Cons-2</w:t>
        </w:r>
      </w:ins>
      <w:ins w:id="403" w:author="Yi1- Xiaomi" w:date="2025-03-17T12:30:00Z">
        <w:r>
          <w:t xml:space="preserve"> based on opponent’s comments.</w:t>
        </w:r>
      </w:ins>
    </w:p>
    <w:p w14:paraId="0EAFB853" w14:textId="2D39A0B4" w:rsidR="00F05795" w:rsidRPr="00FA460B" w:rsidRDefault="00683AEA" w:rsidP="00F05795">
      <w:pPr>
        <w:rPr>
          <w:ins w:id="404" w:author="Yi1- Xiaomi" w:date="2025-03-17T12:30:00Z"/>
          <w:b/>
          <w:bCs/>
        </w:rPr>
      </w:pPr>
      <w:ins w:id="405" w:author="Yi1- Xiaomi" w:date="2025-03-17T12:48:00Z">
        <w:r>
          <w:rPr>
            <w:b/>
            <w:bCs/>
          </w:rPr>
          <w:t>Temp-proposal</w:t>
        </w:r>
      </w:ins>
      <w:ins w:id="406" w:author="Yi1- Xiaomi" w:date="2025-03-17T12:49:00Z">
        <w:r w:rsidRPr="00683AEA">
          <w:rPr>
            <w:b/>
            <w:bCs/>
          </w:rPr>
          <w:t xml:space="preserve"> </w:t>
        </w:r>
        <w:r w:rsidRPr="00FA460B">
          <w:rPr>
            <w:b/>
            <w:bCs/>
          </w:rPr>
          <w:t xml:space="preserve">for CFRA Option </w:t>
        </w:r>
        <w:r>
          <w:rPr>
            <w:b/>
            <w:bCs/>
          </w:rPr>
          <w:t>3:</w:t>
        </w:r>
      </w:ins>
      <w:ins w:id="407" w:author="Yi1- Xiaomi" w:date="2025-03-17T12:30:00Z">
        <w:r w:rsidR="00F05795" w:rsidRPr="00FA460B">
          <w:rPr>
            <w:b/>
            <w:bCs/>
          </w:rPr>
          <w:t xml:space="preserve"> the following Pros/Cons are used for further discussion</w:t>
        </w:r>
      </w:ins>
      <w:ins w:id="408" w:author="Yi1- Xiaomi" w:date="2025-03-17T12:49:00Z">
        <w:r>
          <w:rPr>
            <w:b/>
            <w:bCs/>
          </w:rPr>
          <w:t xml:space="preserve"> in phase 2</w:t>
        </w:r>
      </w:ins>
      <w:ins w:id="409" w:author="Yi1- Xiaomi" w:date="2025-03-17T12:30:00Z">
        <w:r w:rsidR="00F05795" w:rsidRPr="00FA460B">
          <w:rPr>
            <w:b/>
            <w:bCs/>
          </w:rPr>
          <w:t xml:space="preserve">. </w:t>
        </w:r>
      </w:ins>
    </w:p>
    <w:p w14:paraId="4ADEB6F3" w14:textId="77777777" w:rsidR="00F05795" w:rsidRDefault="00F05795" w:rsidP="00F05795">
      <w:pPr>
        <w:jc w:val="both"/>
        <w:rPr>
          <w:ins w:id="410" w:author="Yi1- Xiaomi" w:date="2025-03-17T12:31:00Z"/>
          <w:rFonts w:ascii="Times New Roman" w:hAnsi="Times New Roman"/>
          <w:szCs w:val="20"/>
          <w:lang w:eastAsia="zh-CN"/>
        </w:rPr>
      </w:pPr>
      <w:ins w:id="411" w:author="Yi1- Xiaomi" w:date="2025-03-17T12:31:00Z">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ins>
    </w:p>
    <w:p w14:paraId="5D1D5467" w14:textId="77777777" w:rsidR="00F05795" w:rsidRDefault="00F05795" w:rsidP="00F05795">
      <w:pPr>
        <w:jc w:val="both"/>
        <w:rPr>
          <w:ins w:id="412" w:author="Yi1- Xiaomi" w:date="2025-03-17T12:31:00Z"/>
          <w:rFonts w:ascii="Times New Roman" w:hAnsi="Times New Roman"/>
          <w:szCs w:val="20"/>
          <w:lang w:eastAsia="zh-CN"/>
        </w:rPr>
      </w:pPr>
      <w:ins w:id="413" w:author="Yi1- Xiaomi" w:date="2025-03-17T12:31:00Z">
        <w:r>
          <w:rPr>
            <w:rFonts w:ascii="Times New Roman" w:hAnsi="Times New Roman"/>
            <w:b/>
            <w:bCs/>
            <w:szCs w:val="20"/>
            <w:lang w:eastAsia="zh-CN"/>
          </w:rPr>
          <w:t>Pros</w:t>
        </w:r>
        <w:r>
          <w:rPr>
            <w:rFonts w:ascii="Times New Roman" w:hAnsi="Times New Roman"/>
            <w:szCs w:val="20"/>
            <w:lang w:eastAsia="zh-CN"/>
          </w:rPr>
          <w:t>:</w:t>
        </w:r>
      </w:ins>
    </w:p>
    <w:p w14:paraId="493BE23D"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14" w:author="Yi1- Xiaomi" w:date="2025-03-17T12:31:00Z"/>
          <w:lang w:eastAsia="zh-CN"/>
        </w:rPr>
      </w:pPr>
      <w:ins w:id="415" w:author="Yi1- Xiaomi" w:date="2025-03-17T12:31:00Z">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19630A71" w14:textId="1F6C0474" w:rsidR="00F05795" w:rsidRPr="00573D9F"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16" w:author="Yi1- Xiaomi" w:date="2025-03-17T12:46:00Z"/>
          <w:lang w:eastAsia="zh-CN"/>
          <w:rPrChange w:id="417" w:author="Yi1- Xiaomi" w:date="2025-03-17T12:46:00Z">
            <w:rPr>
              <w:ins w:id="418" w:author="Yi1- Xiaomi" w:date="2025-03-17T12:46:00Z"/>
              <w:rFonts w:eastAsiaTheme="minorEastAsia"/>
              <w:lang w:eastAsia="zh-CN"/>
            </w:rPr>
          </w:rPrChange>
        </w:rPr>
      </w:pPr>
      <w:ins w:id="419" w:author="Yi1- Xiaomi" w:date="2025-03-17T12:31: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ins>
    </w:p>
    <w:p w14:paraId="0DF3AA10" w14:textId="77777777" w:rsidR="00573D9F" w:rsidRDefault="00573D9F">
      <w:pPr>
        <w:pStyle w:val="ListParagraph"/>
        <w:suppressAutoHyphens w:val="0"/>
        <w:overflowPunct w:val="0"/>
        <w:autoSpaceDE w:val="0"/>
        <w:autoSpaceDN w:val="0"/>
        <w:adjustRightInd w:val="0"/>
        <w:spacing w:before="0" w:after="180" w:line="240" w:lineRule="auto"/>
        <w:ind w:left="360"/>
        <w:jc w:val="both"/>
        <w:rPr>
          <w:ins w:id="420" w:author="Yi1- Xiaomi" w:date="2025-03-17T12:31:00Z"/>
          <w:lang w:eastAsia="zh-CN"/>
        </w:rPr>
        <w:pPrChange w:id="421" w:author="Yi1- Xiaomi" w:date="2025-03-17T12:4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07944115" w14:textId="77777777" w:rsidR="00F05795" w:rsidRDefault="00F05795" w:rsidP="00F05795">
      <w:pPr>
        <w:suppressAutoHyphens w:val="0"/>
        <w:overflowPunct w:val="0"/>
        <w:autoSpaceDE w:val="0"/>
        <w:autoSpaceDN w:val="0"/>
        <w:adjustRightInd w:val="0"/>
        <w:spacing w:before="0" w:after="180"/>
        <w:jc w:val="both"/>
        <w:rPr>
          <w:ins w:id="422" w:author="Yi1- Xiaomi" w:date="2025-03-17T12:31:00Z"/>
          <w:rFonts w:eastAsiaTheme="minorEastAsia"/>
          <w:lang w:eastAsia="zh-CN"/>
        </w:rPr>
      </w:pPr>
      <w:ins w:id="423" w:author="Yi1- Xiaomi" w:date="2025-03-17T12:31: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D9186A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4" w:author="Yi1- Xiaomi" w:date="2025-03-17T12:31:00Z"/>
          <w:lang w:eastAsia="zh-CN"/>
        </w:rPr>
      </w:pPr>
      <w:ins w:id="425" w:author="Yi1- Xiaomi" w:date="2025-03-17T12:31:00Z">
        <w:r>
          <w:rPr>
            <w:lang w:eastAsia="zh-CN"/>
          </w:rPr>
          <w:t>Additional delay/overhead/procedure due to the new message;</w:t>
        </w:r>
      </w:ins>
    </w:p>
    <w:p w14:paraId="32E7FEE7" w14:textId="26AE227D" w:rsidR="00F05795" w:rsidRPr="00FA460B"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6" w:author="Yi1- Xiaomi" w:date="2025-03-17T12:31:00Z"/>
          <w:lang w:eastAsia="zh-CN"/>
        </w:rPr>
      </w:pPr>
      <w:ins w:id="427" w:author="Yi1- Xiaomi" w:date="2025-03-17T12:31:00Z">
        <w:r>
          <w:rPr>
            <w:rFonts w:eastAsiaTheme="minorEastAsia"/>
            <w:lang w:eastAsia="zh-CN"/>
          </w:rPr>
          <w:t>FFS on whet</w:t>
        </w:r>
      </w:ins>
      <w:ins w:id="428" w:author="Yi1- Xiaomi" w:date="2025-03-17T12:32:00Z">
        <w:r>
          <w:rPr>
            <w:rFonts w:eastAsiaTheme="minorEastAsia"/>
            <w:lang w:eastAsia="zh-CN"/>
          </w:rPr>
          <w:t xml:space="preserve">her </w:t>
        </w:r>
      </w:ins>
      <w:ins w:id="429" w:author="Yi1- Xiaomi" w:date="2025-03-17T12:31:00Z">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 </w:t>
        </w:r>
      </w:ins>
    </w:p>
    <w:p w14:paraId="092AA0E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30" w:author="Yi1- Xiaomi" w:date="2025-03-17T12:31:00Z"/>
          <w:lang w:eastAsia="zh-CN"/>
        </w:rPr>
      </w:pPr>
      <w:ins w:id="431" w:author="Yi1- Xiaomi" w:date="2025-03-17T12:31:00Z">
        <w:r>
          <w:rPr>
            <w:lang w:eastAsia="zh-CN"/>
          </w:rPr>
          <w:t xml:space="preserve">Additional device complexity caused by </w:t>
        </w:r>
        <w:r w:rsidRPr="00F47D16">
          <w:rPr>
            <w:lang w:eastAsia="zh-CN"/>
          </w:rPr>
          <w:t>different procedure between CBRA and CFRA.</w:t>
        </w:r>
      </w:ins>
    </w:p>
    <w:p w14:paraId="397FE2BA" w14:textId="77777777" w:rsidR="00F05795" w:rsidRPr="00F05795" w:rsidRDefault="00F05795" w:rsidP="00F05795">
      <w:pPr>
        <w:suppressAutoHyphens w:val="0"/>
        <w:overflowPunct w:val="0"/>
        <w:autoSpaceDE w:val="0"/>
        <w:autoSpaceDN w:val="0"/>
        <w:adjustRightInd w:val="0"/>
        <w:spacing w:before="0" w:after="180"/>
        <w:jc w:val="both"/>
        <w:rPr>
          <w:rFonts w:eastAsiaTheme="minorEastAsia"/>
          <w:lang w:eastAsia="zh-CN"/>
          <w:rPrChange w:id="432" w:author="Yi1- Xiaomi" w:date="2025-03-17T12:31:00Z">
            <w:rPr>
              <w:lang w:eastAsia="zh-CN"/>
            </w:rPr>
          </w:rPrChange>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3BE52D73" w14:textId="57CFEC12" w:rsidR="00A353FE" w:rsidDel="00573D9F" w:rsidRDefault="00F243F7">
      <w:pPr>
        <w:suppressAutoHyphens w:val="0"/>
        <w:overflowPunct w:val="0"/>
        <w:autoSpaceDE w:val="0"/>
        <w:autoSpaceDN w:val="0"/>
        <w:adjustRightInd w:val="0"/>
        <w:spacing w:before="0" w:after="180"/>
        <w:jc w:val="both"/>
        <w:rPr>
          <w:del w:id="433" w:author="Yi1- Xiaomi" w:date="2025-03-17T12:34:00Z"/>
          <w:lang w:eastAsia="zh-CN"/>
        </w:rPr>
      </w:pPr>
      <w:ins w:id="434" w:author="Yi1- Xiaomi" w:date="2025-03-17T12:35:00Z">
        <w:r>
          <w:rPr>
            <w:lang w:eastAsia="zh-CN"/>
          </w:rPr>
          <w:t>N</w:t>
        </w:r>
      </w:ins>
      <w:ins w:id="435" w:author="Yi1- Xiaomi" w:date="2025-03-17T12:34:00Z">
        <w:r w:rsidRPr="00F243F7">
          <w:rPr>
            <w:lang w:eastAsia="zh-CN"/>
          </w:rPr>
          <w:t>o additional delay/overhead/procedure compared to Option 3</w:t>
        </w:r>
      </w:ins>
      <w:del w:id="436" w:author="Yi1- Xiaomi" w:date="2025-03-17T12:34:00Z">
        <w:r w:rsidR="00E431B0" w:rsidDel="00F243F7">
          <w:rPr>
            <w:lang w:eastAsia="zh-CN"/>
          </w:rPr>
          <w:delText>Not need to introduce new procedures;</w:delText>
        </w:r>
      </w:del>
    </w:p>
    <w:p w14:paraId="5EA05A96" w14:textId="77777777"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437" w:author="Yi1- Xiaomi" w:date="2025-03-17T12:46:00Z"/>
          <w:lang w:eastAsia="zh-CN"/>
        </w:rPr>
      </w:pP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2FFA3952"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438" w:author="Yi1- Xiaomi" w:date="2025-03-17T12:17:00Z"/>
          <w:lang w:eastAsia="zh-CN"/>
          <w:rPrChange w:id="439" w:author="Yi1- Xiaomi" w:date="2025-03-17T12:17:00Z">
            <w:rPr>
              <w:ins w:id="440" w:author="Yi1- Xiaomi" w:date="2025-03-17T12:17:00Z"/>
              <w:rFonts w:eastAsiaTheme="minorEastAsia"/>
              <w:lang w:eastAsia="zh-CN"/>
            </w:rPr>
          </w:rPrChange>
        </w:rPr>
      </w:pPr>
      <w:ins w:id="441" w:author="Yi1- Xiaomi" w:date="2025-03-17T12:38:00Z">
        <w:r>
          <w:rPr>
            <w:rFonts w:eastAsiaTheme="minorEastAsia"/>
            <w:lang w:eastAsia="zh-CN"/>
          </w:rPr>
          <w:t xml:space="preserve">FFS on whether </w:t>
        </w:r>
      </w:ins>
      <w:r w:rsidR="00E431B0">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2F88958A" w14:textId="18C9243F" w:rsidR="00F47D16" w:rsidDel="00F47D16" w:rsidRDefault="00F47D16">
      <w:pPr>
        <w:pStyle w:val="ListParagraph"/>
        <w:numPr>
          <w:ilvl w:val="0"/>
          <w:numId w:val="5"/>
        </w:numPr>
        <w:suppressAutoHyphens w:val="0"/>
        <w:overflowPunct w:val="0"/>
        <w:autoSpaceDE w:val="0"/>
        <w:autoSpaceDN w:val="0"/>
        <w:adjustRightInd w:val="0"/>
        <w:spacing w:before="0" w:after="180" w:line="240" w:lineRule="auto"/>
        <w:jc w:val="both"/>
        <w:rPr>
          <w:del w:id="442" w:author="Yi1- Xiaomi" w:date="2025-03-17T12:20:00Z"/>
          <w:lang w:eastAsia="zh-CN"/>
        </w:rPr>
      </w:pP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t xml:space="preserve">Q1-5. Do companies agree the above analysis on Pros/Cons of option 4 ( </w:t>
      </w:r>
      <w:proofErr w:type="spellStart"/>
      <w:r>
        <w:t>Msg</w:t>
      </w:r>
      <w:proofErr w:type="spellEnd"/>
      <w:r>
        <w:t xml:space="preserve"> 2 (Command message) for AS ID assignment)?</w:t>
      </w:r>
    </w:p>
    <w:tbl>
      <w:tblPr>
        <w:tblStyle w:val="TableGrid"/>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4258E9B1" w14:textId="77777777" w:rsidR="00417E1E" w:rsidRDefault="002207F9" w:rsidP="002207F9">
            <w:pPr>
              <w:rPr>
                <w:ins w:id="443" w:author="Yi1- Xiaomi" w:date="2025-03-17T12:35:00Z"/>
                <w:rFonts w:ascii="Times New Roman" w:hAnsi="Times New Roman"/>
              </w:rPr>
            </w:pPr>
            <w:r w:rsidRPr="002207F9">
              <w:rPr>
                <w:rFonts w:ascii="Times New Roman" w:hAnsi="Times New Roman"/>
              </w:rPr>
              <w:t xml:space="preserve"> “no additional delay/overhead/procedure compared to Option 3”</w:t>
            </w:r>
          </w:p>
          <w:p w14:paraId="2819F0BD" w14:textId="5959C91C" w:rsidR="00F243F7" w:rsidRDefault="00F243F7" w:rsidP="002207F9">
            <w:pPr>
              <w:rPr>
                <w:rFonts w:ascii="Times New Roman" w:hAnsi="Times New Roman"/>
              </w:rPr>
            </w:pPr>
            <w:ins w:id="444" w:author="Yi1- Xiaomi" w:date="2025-03-17T12:35:00Z">
              <w:r>
                <w:rPr>
                  <w:rFonts w:ascii="Times New Roman" w:hAnsi="Times New Roman" w:hint="eastAsia"/>
                </w:rPr>
                <w:t>[</w:t>
              </w:r>
              <w:r>
                <w:rPr>
                  <w:rFonts w:ascii="Times New Roman" w:hAnsi="Times New Roman"/>
                </w:rPr>
                <w:t xml:space="preserve">Rapp] updated. </w:t>
              </w:r>
            </w:ins>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170D61ED" w14:textId="77777777" w:rsidR="0030242D" w:rsidRDefault="00EE2256" w:rsidP="0030242D">
            <w:pPr>
              <w:rPr>
                <w:ins w:id="445" w:author="Yi1- Xiaomi" w:date="2025-03-17T12:36:00Z"/>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p w14:paraId="46A1F796" w14:textId="15CB448C" w:rsidR="00F243F7" w:rsidRDefault="00F243F7" w:rsidP="0030242D">
            <w:pPr>
              <w:rPr>
                <w:rFonts w:ascii="Times New Roman" w:hAnsi="Times New Roman"/>
                <w:szCs w:val="20"/>
              </w:rPr>
            </w:pPr>
            <w:ins w:id="446" w:author="Yi1- Xiaomi" w:date="2025-03-17T12:36:00Z">
              <w:r>
                <w:rPr>
                  <w:rFonts w:ascii="Times New Roman" w:hAnsi="Times New Roman" w:hint="eastAsia"/>
                  <w:szCs w:val="20"/>
                </w:rPr>
                <w:t>[</w:t>
              </w:r>
              <w:r>
                <w:rPr>
                  <w:rFonts w:ascii="Times New Roman" w:hAnsi="Times New Roman"/>
                  <w:szCs w:val="20"/>
                </w:rPr>
                <w:t>Rapp] Msg2 for CFRA is the R2D data transmission in C</w:t>
              </w:r>
            </w:ins>
            <w:ins w:id="447" w:author="Yi1- Xiaomi" w:date="2025-03-17T12:37:00Z">
              <w:r>
                <w:rPr>
                  <w:rFonts w:ascii="Times New Roman" w:hAnsi="Times New Roman"/>
                  <w:szCs w:val="20"/>
                </w:rPr>
                <w:t xml:space="preserve">BRA (after Msg3). I assume same mechanism should be used for both CFRA and CBRA on how to identify the R2D data transmission. </w:t>
              </w:r>
            </w:ins>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r>
              <w:rPr>
                <w:rFonts w:ascii="Times New Roman" w:hAnsi="Times New Roman"/>
              </w:rPr>
              <w:t>Yes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 xml:space="preserve">message for a single device, so that device must be indicated in NAS layer </w:t>
            </w:r>
            <w:proofErr w:type="spellStart"/>
            <w:r w:rsidR="00C010CA">
              <w:rPr>
                <w:rFonts w:ascii="Times New Roman" w:hAnsi="Times New Roman"/>
                <w:szCs w:val="20"/>
              </w:rPr>
              <w:t>signaling</w:t>
            </w:r>
            <w:proofErr w:type="spellEnd"/>
            <w:r w:rsidR="00C010CA">
              <w:rPr>
                <w:rFonts w:ascii="Times New Roman" w:hAnsi="Times New Roman"/>
                <w:szCs w:val="20"/>
              </w:rPr>
              <w:t>.</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increas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lastRenderedPageBreak/>
              <w:t>InterDigital</w:t>
            </w:r>
            <w:proofErr w:type="spellEnd"/>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Question to Apple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 xml:space="preserve">For cons, we think that Device ID is not needed. We assume that MSG2 (command </w:t>
            </w:r>
            <w:proofErr w:type="spellStart"/>
            <w:r>
              <w:rPr>
                <w:rFonts w:ascii="Times New Roman" w:eastAsia="Malgun Gothic" w:hAnsi="Times New Roman" w:hint="eastAsia"/>
                <w:lang w:eastAsia="ko-KR"/>
              </w:rPr>
              <w:t>msg</w:t>
            </w:r>
            <w:proofErr w:type="spellEnd"/>
            <w:r>
              <w:rPr>
                <w:rFonts w:ascii="Times New Roman" w:eastAsia="Malgun Gothic" w:hAnsi="Times New Roman" w:hint="eastAsia"/>
                <w:lang w:eastAsia="ko-KR"/>
              </w:rPr>
              <w:t>)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imilar view as Apple, the device ID is included in the upper layer command message. The above cons is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Upper layer device ID contained in the Command request has impact on A-IoT NAS 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Malgun Gothic" w:hAnsi="Times New Roman"/>
                <w:lang w:eastAsia="ko-KR"/>
              </w:rPr>
            </w:pPr>
            <w:r>
              <w:rPr>
                <w:rFonts w:ascii="Times New Roman" w:eastAsia="Malgun Gothic" w:hAnsi="Times New Roman"/>
                <w:lang w:eastAsia="ko-KR"/>
              </w:rPr>
              <w:t xml:space="preserve">We prefer not to use the term of “Msg2” here. Instead, we could call it the first (or subsequent) R2D trigger after Msg0. From message/PDU format design’s </w:t>
            </w:r>
            <w:proofErr w:type="spellStart"/>
            <w:r>
              <w:rPr>
                <w:rFonts w:ascii="Times New Roman" w:eastAsia="Malgun Gothic" w:hAnsi="Times New Roman"/>
                <w:lang w:eastAsia="ko-KR"/>
              </w:rPr>
              <w:t>PoV</w:t>
            </w:r>
            <w:proofErr w:type="spellEnd"/>
            <w:r>
              <w:rPr>
                <w:rFonts w:ascii="Times New Roman" w:eastAsia="Malgun Gothic" w:hAnsi="Times New Roman"/>
                <w:lang w:eastAsia="ko-KR"/>
              </w:rPr>
              <w:t xml:space="preserve">, we should try to keep Msg2 as a special R2D message solely for the purpose of contention resolution (i.e., it echoes back the RN16(s) without carrying an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Since there is no contention here, it is a messy design to have Msg2 in CFRA carrying command, which is an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while in CBRA, it doesn’t carry any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Malgun Gothic" w:hAnsi="Times New Roman"/>
                <w:lang w:eastAsia="ko-KR"/>
              </w:rPr>
              <w:t>In addition, as we said before, the AS ID assignment is piggy-back on this R2D trigger message.</w:t>
            </w:r>
          </w:p>
        </w:tc>
      </w:tr>
    </w:tbl>
    <w:p w14:paraId="54310392" w14:textId="77777777" w:rsidR="00F243F7" w:rsidRDefault="00F243F7" w:rsidP="00F243F7">
      <w:pPr>
        <w:pStyle w:val="Heading5"/>
        <w:ind w:left="0" w:firstLine="0"/>
        <w:rPr>
          <w:ins w:id="448" w:author="Yi1- Xiaomi" w:date="2025-03-17T12:33:00Z"/>
        </w:rPr>
      </w:pPr>
      <w:ins w:id="449" w:author="Yi1- Xiaomi" w:date="2025-03-17T12:33:00Z">
        <w:r>
          <w:rPr>
            <w:rFonts w:hint="eastAsia"/>
          </w:rPr>
          <w:t>S</w:t>
        </w:r>
        <w:r>
          <w:t>ummary:</w:t>
        </w:r>
      </w:ins>
    </w:p>
    <w:p w14:paraId="7762D95E" w14:textId="77777777" w:rsidR="00F243F7" w:rsidRDefault="00F243F7" w:rsidP="00F243F7">
      <w:pPr>
        <w:rPr>
          <w:ins w:id="450" w:author="Yi1- Xiaomi" w:date="2025-03-17T12:33:00Z"/>
        </w:rPr>
      </w:pPr>
      <w:ins w:id="451" w:author="Yi1- Xiaomi" w:date="2025-03-17T12:33:00Z">
        <w:r>
          <w:t xml:space="preserve">Rapporteur updated the Pros/Cons a bit based on companies’ comments. </w:t>
        </w:r>
      </w:ins>
    </w:p>
    <w:p w14:paraId="2639E97B" w14:textId="7A4A7085" w:rsidR="00F243F7" w:rsidRDefault="00F243F7" w:rsidP="00F243F7">
      <w:pPr>
        <w:pStyle w:val="ListParagraph"/>
        <w:numPr>
          <w:ilvl w:val="0"/>
          <w:numId w:val="5"/>
        </w:numPr>
        <w:rPr>
          <w:ins w:id="452" w:author="Yi1- Xiaomi" w:date="2025-03-17T12:33:00Z"/>
        </w:rPr>
      </w:pPr>
      <w:ins w:id="453" w:author="Yi1- Xiaomi" w:date="2025-03-17T12:33:00Z">
        <w:r>
          <w:t xml:space="preserve">Cons, </w:t>
        </w:r>
        <w:r>
          <w:rPr>
            <w:rFonts w:hint="eastAsia"/>
          </w:rPr>
          <w:t>D</w:t>
        </w:r>
        <w:r>
          <w:t>evice ID is needed</w:t>
        </w:r>
      </w:ins>
      <w:ins w:id="454" w:author="Yi1- Xiaomi" w:date="2025-03-17T12:38:00Z">
        <w:r>
          <w:t xml:space="preserve"> in MAC</w:t>
        </w:r>
      </w:ins>
      <w:ins w:id="455" w:author="Yi1- Xiaomi" w:date="2025-03-17T12:33:00Z">
        <w:r>
          <w:t xml:space="preserve">: </w:t>
        </w:r>
      </w:ins>
    </w:p>
    <w:p w14:paraId="16BED0C1" w14:textId="50FF04BC" w:rsidR="00F243F7" w:rsidRDefault="00F243F7" w:rsidP="00F243F7">
      <w:pPr>
        <w:pStyle w:val="ListParagraph"/>
        <w:numPr>
          <w:ilvl w:val="1"/>
          <w:numId w:val="5"/>
        </w:numPr>
        <w:rPr>
          <w:ins w:id="456" w:author="Yi1- Xiaomi" w:date="2025-03-17T12:33:00Z"/>
        </w:rPr>
      </w:pPr>
      <w:ins w:id="457" w:author="Yi1- Xiaomi" w:date="2025-03-17T12:33:00Z">
        <w:r>
          <w:t>No, Huawei</w:t>
        </w:r>
      </w:ins>
      <w:ins w:id="458" w:author="Yi1- Xiaomi" w:date="2025-03-17T12:38:00Z">
        <w:r>
          <w:t>, Ap</w:t>
        </w:r>
      </w:ins>
      <w:ins w:id="459" w:author="Yi1- Xiaomi" w:date="2025-03-17T12:39:00Z">
        <w:r>
          <w:t>ple</w:t>
        </w:r>
      </w:ins>
      <w:ins w:id="460" w:author="Yi1- Xiaomi" w:date="2025-03-17T12:40:00Z">
        <w:r>
          <w:t>,</w:t>
        </w:r>
        <w:r w:rsidRPr="00F243F7">
          <w:t xml:space="preserve"> </w:t>
        </w:r>
        <w:proofErr w:type="spellStart"/>
        <w:r>
          <w:t>Spreadtrum</w:t>
        </w:r>
      </w:ins>
      <w:proofErr w:type="spellEnd"/>
    </w:p>
    <w:p w14:paraId="315B3104" w14:textId="48D1322C" w:rsidR="00F243F7" w:rsidRDefault="00F243F7" w:rsidP="00F243F7">
      <w:pPr>
        <w:pStyle w:val="ListParagraph"/>
        <w:numPr>
          <w:ilvl w:val="2"/>
          <w:numId w:val="5"/>
        </w:numPr>
        <w:rPr>
          <w:ins w:id="461" w:author="Yi1- Xiaomi" w:date="2025-03-17T12:39:00Z"/>
        </w:rPr>
      </w:pPr>
      <w:ins w:id="462" w:author="Yi1- Xiaomi" w:date="2025-03-17T12:33:00Z">
        <w:r>
          <w:t>I</w:t>
        </w:r>
        <w:r w:rsidRPr="00F05795">
          <w:t>n this release, only one device is paged in a paging round, which means all the resources are supposed to be used for this device, thus the device can just assume all the R2D messages is for itself.</w:t>
        </w:r>
      </w:ins>
      <w:ins w:id="463" w:author="Yi1- Xiaomi" w:date="2025-03-17T12:39:00Z">
        <w:r>
          <w:t xml:space="preserve"> (</w:t>
        </w:r>
        <w:proofErr w:type="spellStart"/>
        <w:r>
          <w:t>Huawei</w:t>
        </w:r>
      </w:ins>
      <w:ins w:id="464" w:author="Yi1- Xiaomi" w:date="2025-03-17T12:43:00Z">
        <w:r w:rsidR="00573D9F">
          <w:rPr>
            <w:rFonts w:ascii="宋体" w:eastAsia="宋体" w:hAnsi="宋体" w:cs="宋体"/>
            <w:lang w:eastAsia="zh-CN"/>
          </w:rPr>
          <w:t>,LG</w:t>
        </w:r>
      </w:ins>
      <w:proofErr w:type="spellEnd"/>
      <w:ins w:id="465" w:author="Yi1- Xiaomi" w:date="2025-03-17T12:39:00Z">
        <w:r>
          <w:t>)</w:t>
        </w:r>
      </w:ins>
    </w:p>
    <w:p w14:paraId="48E0FADD" w14:textId="79137282" w:rsidR="00F243F7" w:rsidRDefault="00F243F7" w:rsidP="00F243F7">
      <w:pPr>
        <w:pStyle w:val="ListParagraph"/>
        <w:numPr>
          <w:ilvl w:val="2"/>
          <w:numId w:val="5"/>
        </w:numPr>
        <w:rPr>
          <w:ins w:id="466" w:author="Yi1- Xiaomi" w:date="2025-03-17T12:33:00Z"/>
        </w:rPr>
      </w:pPr>
      <w:ins w:id="467" w:author="Yi1- Xiaomi" w:date="2025-03-17T12:39:00Z">
        <w:r>
          <w:rPr>
            <w:rFonts w:hint="eastAsia"/>
          </w:rPr>
          <w:t>D</w:t>
        </w:r>
        <w:r>
          <w:t xml:space="preserve">evice ID is contained in NAS layer instead of MAC layer (Apple, </w:t>
        </w:r>
        <w:proofErr w:type="spellStart"/>
        <w:r>
          <w:t>Spreadtrum</w:t>
        </w:r>
      </w:ins>
      <w:proofErr w:type="spellEnd"/>
      <w:ins w:id="468" w:author="Yi1- Xiaomi" w:date="2025-03-17T12:43:00Z">
        <w:r w:rsidR="00573D9F">
          <w:t xml:space="preserve">, Samsung, </w:t>
        </w:r>
      </w:ins>
      <w:ins w:id="469" w:author="Yi1- Xiaomi" w:date="2025-03-17T12:39:00Z">
        <w:r>
          <w:t>)</w:t>
        </w:r>
      </w:ins>
    </w:p>
    <w:p w14:paraId="12742313" w14:textId="031F661A" w:rsidR="00F243F7" w:rsidRDefault="00F243F7" w:rsidP="00F243F7">
      <w:pPr>
        <w:pStyle w:val="ListParagraph"/>
        <w:numPr>
          <w:ilvl w:val="1"/>
          <w:numId w:val="5"/>
        </w:numPr>
        <w:rPr>
          <w:ins w:id="470" w:author="Yi1- Xiaomi" w:date="2025-03-17T12:33:00Z"/>
        </w:rPr>
      </w:pPr>
      <w:ins w:id="471" w:author="Yi1- Xiaomi" w:date="2025-03-17T12:33:00Z">
        <w:r>
          <w:rPr>
            <w:rFonts w:hint="eastAsia"/>
          </w:rPr>
          <w:t>Y</w:t>
        </w:r>
        <w:r>
          <w:t>es, Panasonic</w:t>
        </w:r>
      </w:ins>
      <w:ins w:id="472" w:author="Yi1- Xiaomi" w:date="2025-03-17T12:44:00Z">
        <w:r w:rsidR="00573D9F">
          <w:t>, Ericsson</w:t>
        </w:r>
      </w:ins>
    </w:p>
    <w:p w14:paraId="0C72415C" w14:textId="62659269" w:rsidR="00F243F7" w:rsidRDefault="00F243F7" w:rsidP="00F243F7">
      <w:pPr>
        <w:pStyle w:val="ListParagraph"/>
        <w:numPr>
          <w:ilvl w:val="2"/>
          <w:numId w:val="5"/>
        </w:numPr>
        <w:rPr>
          <w:ins w:id="473" w:author="Yi1- Xiaomi" w:date="2025-03-17T12:40:00Z"/>
        </w:rPr>
      </w:pPr>
      <w:ins w:id="474" w:author="Yi1- Xiaomi" w:date="2025-03-17T12:33:00Z">
        <w:r w:rsidRPr="00F05795">
          <w:t>In case of more general case where no coordination between readers, device would be confused by another unintended R2D message from neighbouring reader.</w:t>
        </w:r>
      </w:ins>
    </w:p>
    <w:p w14:paraId="6DAEB87C" w14:textId="669C9935" w:rsidR="00F243F7" w:rsidRDefault="00F243F7" w:rsidP="00F243F7">
      <w:pPr>
        <w:pStyle w:val="ListParagraph"/>
        <w:numPr>
          <w:ilvl w:val="2"/>
          <w:numId w:val="5"/>
        </w:numPr>
        <w:rPr>
          <w:ins w:id="475" w:author="Yi1- Xiaomi" w:date="2025-03-17T12:44:00Z"/>
        </w:rPr>
      </w:pPr>
      <w:ins w:id="476" w:author="Yi1- Xiaomi" w:date="2025-03-17T12:40:00Z">
        <w:r>
          <w:rPr>
            <w:rFonts w:hint="eastAsia"/>
          </w:rPr>
          <w:lastRenderedPageBreak/>
          <w:t>D</w:t>
        </w:r>
        <w:r>
          <w:t>evice ID in NAS does not work for segmentation of D2R.</w:t>
        </w:r>
      </w:ins>
      <w:ins w:id="477" w:author="Yi1- Xiaomi" w:date="2025-03-17T12:41:00Z">
        <w:r>
          <w:t xml:space="preserve"> </w:t>
        </w:r>
      </w:ins>
    </w:p>
    <w:p w14:paraId="20AE7514" w14:textId="55FFF434" w:rsidR="00573D9F" w:rsidRDefault="00573D9F" w:rsidP="00F243F7">
      <w:pPr>
        <w:pStyle w:val="ListParagraph"/>
        <w:numPr>
          <w:ilvl w:val="2"/>
          <w:numId w:val="5"/>
        </w:numPr>
        <w:rPr>
          <w:ins w:id="478" w:author="Yi1- Xiaomi" w:date="2025-03-17T12:33:00Z"/>
        </w:rPr>
      </w:pPr>
      <w:ins w:id="479" w:author="Yi1- Xiaomi" w:date="2025-03-17T12:44:00Z">
        <w:r w:rsidRPr="00573D9F">
          <w:t>Upper layer device ID contained in the Command request has impact on A-IoT NAS design, i.e., in case Command request for CBRA does not contain upper layer device ID, reader needs to indicate CN to do that when initiating CFRA</w:t>
        </w:r>
        <w:r>
          <w:t xml:space="preserve"> (Ericsson)</w:t>
        </w:r>
      </w:ins>
    </w:p>
    <w:p w14:paraId="4462A0EE" w14:textId="15250FA7" w:rsidR="00F243F7" w:rsidRDefault="00F243F7" w:rsidP="00F243F7">
      <w:pPr>
        <w:rPr>
          <w:ins w:id="480" w:author="Yi1- Xiaomi" w:date="2025-03-17T12:33:00Z"/>
        </w:rPr>
      </w:pPr>
      <w:ins w:id="481" w:author="Yi1- Xiaomi" w:date="2025-03-17T12:33:00Z">
        <w:r>
          <w:t>To address companies’ comments, Rapporteur propose to add “</w:t>
        </w:r>
        <w:r>
          <w:rPr>
            <w:rFonts w:eastAsiaTheme="minorEastAsia"/>
            <w:lang w:eastAsia="zh-CN"/>
          </w:rPr>
          <w:t xml:space="preserve">FFS on whether “ </w:t>
        </w:r>
        <w:r>
          <w:t>on Cons based on opponent’s comments.</w:t>
        </w:r>
      </w:ins>
    </w:p>
    <w:p w14:paraId="16C491B4" w14:textId="0420DA54" w:rsidR="00F243F7" w:rsidRPr="00FA460B" w:rsidRDefault="00683AEA" w:rsidP="00F243F7">
      <w:pPr>
        <w:rPr>
          <w:ins w:id="482" w:author="Yi1- Xiaomi" w:date="2025-03-17T12:33:00Z"/>
          <w:b/>
          <w:bCs/>
        </w:rPr>
      </w:pPr>
      <w:ins w:id="483" w:author="Yi1- Xiaomi" w:date="2025-03-17T12:49:00Z">
        <w:r>
          <w:rPr>
            <w:b/>
            <w:bCs/>
          </w:rPr>
          <w:t xml:space="preserve">Temp-proposal </w:t>
        </w:r>
        <w:r w:rsidRPr="00FA460B">
          <w:rPr>
            <w:b/>
            <w:bCs/>
          </w:rPr>
          <w:t xml:space="preserve">for CFRA Option </w:t>
        </w:r>
      </w:ins>
      <w:ins w:id="484" w:author="Yi1- Xiaomi" w:date="2025-03-17T12:50:00Z">
        <w:r>
          <w:rPr>
            <w:b/>
            <w:bCs/>
          </w:rPr>
          <w:t>4:</w:t>
        </w:r>
      </w:ins>
      <w:ins w:id="485" w:author="Yi1- Xiaomi" w:date="2025-03-17T12:33:00Z">
        <w:r w:rsidR="00F243F7" w:rsidRPr="00FA460B">
          <w:rPr>
            <w:b/>
            <w:bCs/>
          </w:rPr>
          <w:t xml:space="preserve"> the following Pros/Cons are used for further discussion </w:t>
        </w:r>
      </w:ins>
      <w:ins w:id="486" w:author="Yi1- Xiaomi" w:date="2025-03-17T12:50:00Z">
        <w:r>
          <w:rPr>
            <w:b/>
            <w:bCs/>
          </w:rPr>
          <w:t>in phase 2</w:t>
        </w:r>
      </w:ins>
      <w:ins w:id="487" w:author="Yi1- Xiaomi" w:date="2025-03-17T12:33:00Z">
        <w:r w:rsidR="00F243F7" w:rsidRPr="00FA460B">
          <w:rPr>
            <w:b/>
            <w:bCs/>
          </w:rPr>
          <w:t xml:space="preserve">. </w:t>
        </w:r>
      </w:ins>
    </w:p>
    <w:p w14:paraId="6E1941D8" w14:textId="77777777" w:rsidR="00573D9F" w:rsidRDefault="00573D9F" w:rsidP="00573D9F">
      <w:pPr>
        <w:jc w:val="both"/>
        <w:rPr>
          <w:ins w:id="488" w:author="Yi1- Xiaomi" w:date="2025-03-17T12:46:00Z"/>
          <w:rFonts w:ascii="Times New Roman" w:hAnsi="Times New Roman"/>
          <w:szCs w:val="20"/>
          <w:lang w:eastAsia="zh-CN"/>
        </w:rPr>
      </w:pPr>
      <w:ins w:id="489" w:author="Yi1- Xiaomi" w:date="2025-03-17T12:46:00Z">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ins>
    </w:p>
    <w:p w14:paraId="59FFE8DD" w14:textId="77777777" w:rsidR="00573D9F" w:rsidRDefault="00573D9F" w:rsidP="00573D9F">
      <w:pPr>
        <w:jc w:val="both"/>
        <w:rPr>
          <w:ins w:id="490" w:author="Yi1- Xiaomi" w:date="2025-03-17T12:46:00Z"/>
          <w:rFonts w:ascii="Times New Roman" w:hAnsi="Times New Roman"/>
          <w:szCs w:val="20"/>
          <w:lang w:eastAsia="zh-CN"/>
        </w:rPr>
      </w:pPr>
      <w:ins w:id="491" w:author="Yi1- Xiaomi" w:date="2025-03-17T12:46:00Z">
        <w:r>
          <w:rPr>
            <w:rFonts w:ascii="Times New Roman" w:hAnsi="Times New Roman"/>
            <w:b/>
            <w:bCs/>
            <w:szCs w:val="20"/>
            <w:lang w:eastAsia="zh-CN"/>
          </w:rPr>
          <w:t>Pros</w:t>
        </w:r>
        <w:r>
          <w:rPr>
            <w:rFonts w:ascii="Times New Roman" w:hAnsi="Times New Roman"/>
            <w:szCs w:val="20"/>
            <w:lang w:eastAsia="zh-CN"/>
          </w:rPr>
          <w:t>:</w:t>
        </w:r>
      </w:ins>
    </w:p>
    <w:p w14:paraId="4995479E" w14:textId="77777777" w:rsidR="00573D9F"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492" w:author="Yi1- Xiaomi" w:date="2025-03-17T12:46:00Z"/>
          <w:lang w:eastAsia="zh-CN"/>
        </w:rPr>
      </w:pPr>
      <w:ins w:id="493" w:author="Yi1- Xiaomi" w:date="2025-03-17T12:46:00Z">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50C48D42" w14:textId="77777777" w:rsidR="00573D9F" w:rsidRPr="00573D9F" w:rsidRDefault="00573D9F" w:rsidP="006D7628">
      <w:pPr>
        <w:pStyle w:val="ListParagraph"/>
        <w:numPr>
          <w:ilvl w:val="0"/>
          <w:numId w:val="5"/>
        </w:numPr>
        <w:suppressAutoHyphens w:val="0"/>
        <w:overflowPunct w:val="0"/>
        <w:autoSpaceDE w:val="0"/>
        <w:autoSpaceDN w:val="0"/>
        <w:adjustRightInd w:val="0"/>
        <w:spacing w:before="0" w:after="180" w:line="240" w:lineRule="auto"/>
        <w:jc w:val="both"/>
        <w:rPr>
          <w:ins w:id="494" w:author="Yi1- Xiaomi" w:date="2025-03-17T12:46:00Z"/>
          <w:lang w:eastAsia="zh-CN"/>
          <w:rPrChange w:id="495" w:author="Yi1- Xiaomi" w:date="2025-03-17T12:46:00Z">
            <w:rPr>
              <w:ins w:id="496" w:author="Yi1- Xiaomi" w:date="2025-03-17T12:46:00Z"/>
              <w:rFonts w:eastAsiaTheme="minorEastAsia"/>
              <w:lang w:eastAsia="zh-CN"/>
            </w:rPr>
          </w:rPrChange>
        </w:rPr>
      </w:pPr>
      <w:ins w:id="497" w:author="Yi1- Xiaomi" w:date="2025-03-17T12:46:00Z">
        <w:r w:rsidRPr="00573D9F">
          <w:rPr>
            <w:rFonts w:eastAsiaTheme="minorEastAsia"/>
            <w:lang w:eastAsia="zh-CN"/>
          </w:rPr>
          <w:t xml:space="preserve">No impact on </w:t>
        </w:r>
        <w:proofErr w:type="spellStart"/>
        <w:r w:rsidRPr="00573D9F">
          <w:rPr>
            <w:rFonts w:eastAsiaTheme="minorEastAsia"/>
            <w:lang w:eastAsia="zh-CN"/>
          </w:rPr>
          <w:t>Msg</w:t>
        </w:r>
        <w:proofErr w:type="spellEnd"/>
        <w:r w:rsidRPr="00573D9F">
          <w:rPr>
            <w:rFonts w:eastAsiaTheme="minorEastAsia"/>
            <w:lang w:eastAsia="zh-CN"/>
          </w:rPr>
          <w:t xml:space="preserve"> 1 (Inventory Response) if option 2 is not supported;</w:t>
        </w:r>
      </w:ins>
    </w:p>
    <w:p w14:paraId="03985F2B" w14:textId="5969F40D"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498" w:author="Yi1- Xiaomi" w:date="2025-03-17T12:46:00Z"/>
          <w:lang w:eastAsia="zh-CN"/>
        </w:rPr>
        <w:pPrChange w:id="499" w:author="Yi1- Xiaomi" w:date="2025-03-17T12:46:00Z">
          <w:pPr>
            <w:suppressAutoHyphens w:val="0"/>
            <w:overflowPunct w:val="0"/>
            <w:autoSpaceDE w:val="0"/>
            <w:autoSpaceDN w:val="0"/>
            <w:adjustRightInd w:val="0"/>
            <w:spacing w:before="0" w:after="180"/>
            <w:jc w:val="both"/>
          </w:pPr>
        </w:pPrChange>
      </w:pPr>
      <w:ins w:id="500" w:author="Yi1- Xiaomi" w:date="2025-03-17T12:46:00Z">
        <w:r>
          <w:rPr>
            <w:lang w:eastAsia="zh-CN"/>
          </w:rPr>
          <w:t>N</w:t>
        </w:r>
        <w:r w:rsidRPr="00F243F7">
          <w:rPr>
            <w:lang w:eastAsia="zh-CN"/>
          </w:rPr>
          <w:t>o additional delay/overhead/procedure compared to Option 3</w:t>
        </w:r>
      </w:ins>
    </w:p>
    <w:p w14:paraId="57BCE310" w14:textId="6AD18997" w:rsidR="00573D9F" w:rsidRDefault="00573D9F" w:rsidP="00573D9F">
      <w:pPr>
        <w:suppressAutoHyphens w:val="0"/>
        <w:overflowPunct w:val="0"/>
        <w:autoSpaceDE w:val="0"/>
        <w:autoSpaceDN w:val="0"/>
        <w:adjustRightInd w:val="0"/>
        <w:spacing w:before="0" w:after="180"/>
        <w:jc w:val="both"/>
        <w:rPr>
          <w:ins w:id="501" w:author="Yi1- Xiaomi" w:date="2025-03-17T12:46:00Z"/>
          <w:rFonts w:eastAsiaTheme="minorEastAsia"/>
          <w:lang w:eastAsia="zh-CN"/>
        </w:rPr>
      </w:pPr>
      <w:ins w:id="502" w:author="Yi1- Xiaomi" w:date="2025-03-17T12:4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45FD095" w14:textId="77777777" w:rsidR="00573D9F" w:rsidRPr="00FA460B"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503" w:author="Yi1- Xiaomi" w:date="2025-03-17T12:46:00Z"/>
          <w:lang w:eastAsia="zh-CN"/>
        </w:rPr>
      </w:pPr>
      <w:ins w:id="504" w:author="Yi1- Xiaomi" w:date="2025-03-17T12:46:00Z">
        <w:r>
          <w:rPr>
            <w:rFonts w:eastAsiaTheme="minorEastAsia"/>
            <w:lang w:eastAsia="zh-CN"/>
          </w:rPr>
          <w:t>FFS on whether Device ID needs to be contained in “Msg2” in order to identify the device, to associate with the newly assigned AS ID in Msg2 if option 2 is not supported, i.e. AS ID cannot be used for the first Command message;</w:t>
        </w:r>
      </w:ins>
    </w:p>
    <w:p w14:paraId="3C75CF01" w14:textId="77777777" w:rsidR="00F47D16" w:rsidRPr="00573D9F" w:rsidRDefault="00F47D16" w:rsidP="00F47D16"/>
    <w:p w14:paraId="60759009" w14:textId="19239BC3" w:rsidR="00F47D16" w:rsidRDefault="00F47D16" w:rsidP="00F47D16"/>
    <w:p w14:paraId="60E43FE2" w14:textId="77777777" w:rsidR="00F47D16" w:rsidRDefault="00F47D16">
      <w:pPr>
        <w:pStyle w:val="Heading2"/>
        <w:ind w:left="1406" w:hanging="839"/>
        <w:pPrChange w:id="505" w:author="Yi1- Xiaomi" w:date="2025-03-17T15:01:00Z">
          <w:pPr>
            <w:pStyle w:val="Heading2"/>
          </w:pPr>
        </w:pPrChange>
      </w:pPr>
      <w:r>
        <w:rPr>
          <w:rFonts w:hint="eastAsia"/>
        </w:rPr>
        <w:t>A</w:t>
      </w:r>
      <w:r>
        <w:t>S ID assignment for CBRA</w:t>
      </w:r>
    </w:p>
    <w:p w14:paraId="061B504D" w14:textId="77777777" w:rsidR="00F47D16" w:rsidRPr="00F47D16" w:rsidRDefault="00F47D16" w:rsidP="00F47D16"/>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33EC131D" w:rsidR="00A353FE" w:rsidRDefault="00C74EA4">
      <w:pPr>
        <w:jc w:val="center"/>
        <w:rPr>
          <w:rFonts w:eastAsiaTheme="minorEastAsia"/>
          <w:lang w:eastAsia="zh-CN"/>
        </w:rPr>
      </w:pPr>
      <w:r>
        <w:rPr>
          <w:noProof/>
        </w:rPr>
        <w:object w:dxaOrig="9175" w:dyaOrig="9655" w14:anchorId="4AD0CAC2">
          <v:shape id="_x0000_i1027" type="#_x0000_t75" alt="" style="width:459.15pt;height:482.2pt;mso-width-percent:0;mso-height-percent:0;mso-width-percent:0;mso-height-percent:0" o:ole="">
            <v:imagedata r:id="rId15" o:title=""/>
          </v:shape>
          <o:OLEObject Type="Embed" ProgID="Visio.Drawing.15" ShapeID="_x0000_i1027" DrawAspect="Content" ObjectID="_1804346930" r:id="rId16"/>
        </w:object>
      </w:r>
    </w:p>
    <w:p w14:paraId="799F8CD4" w14:textId="37702F6D" w:rsidR="00A353FE" w:rsidRDefault="00E431B0">
      <w:pPr>
        <w:pStyle w:val="Heading5"/>
        <w:ind w:left="0" w:firstLine="0"/>
      </w:pP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566613D" w14:textId="77777777" w:rsidR="00B056B5" w:rsidRDefault="00B056B5" w:rsidP="00D30A13">
            <w:pPr>
              <w:rPr>
                <w:ins w:id="506" w:author="Yi1- Xiaomi" w:date="2025-03-17T12:53:00Z"/>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p w14:paraId="0C4250F1" w14:textId="1D80B3BA" w:rsidR="00E62D80" w:rsidRPr="0010711E" w:rsidRDefault="00E62D80" w:rsidP="00D30A13">
            <w:pPr>
              <w:rPr>
                <w:rFonts w:ascii="Times New Roman" w:eastAsiaTheme="minorEastAsia" w:hAnsi="Times New Roman"/>
                <w:lang w:eastAsia="zh-CN"/>
              </w:rPr>
            </w:pPr>
            <w:ins w:id="507" w:author="Yi1- Xiaomi" w:date="2025-03-17T12:53:00Z">
              <w:r>
                <w:rPr>
                  <w:rFonts w:ascii="Times New Roman" w:eastAsiaTheme="minorEastAsia" w:hAnsi="Times New Roman" w:hint="eastAsia"/>
                  <w:lang w:eastAsia="zh-CN"/>
                </w:rPr>
                <w:t>[</w:t>
              </w:r>
              <w:r>
                <w:rPr>
                  <w:rFonts w:ascii="Times New Roman" w:eastAsiaTheme="minorEastAsia" w:hAnsi="Times New Roman"/>
                  <w:lang w:eastAsia="zh-CN"/>
                </w:rPr>
                <w:t xml:space="preserve">Rapp]updated. </w:t>
              </w:r>
            </w:ins>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lastRenderedPageBreak/>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3B52D5B5" w14:textId="77777777" w:rsidR="00BB4F14" w:rsidRDefault="00BB4F14" w:rsidP="00D30A13">
            <w:pPr>
              <w:rPr>
                <w:ins w:id="508" w:author="Yi1- Xiaomi" w:date="2025-03-17T12:54:00Z"/>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p w14:paraId="79A4E987" w14:textId="108179BD" w:rsidR="00E62D80" w:rsidRPr="008F0B76" w:rsidRDefault="00E62D80" w:rsidP="00D30A13">
            <w:pPr>
              <w:rPr>
                <w:rFonts w:ascii="Times New Roman" w:eastAsiaTheme="minorEastAsia" w:hAnsi="Times New Roman"/>
                <w:lang w:eastAsia="zh-CN"/>
              </w:rPr>
            </w:pPr>
            <w:ins w:id="509" w:author="Yi1- Xiaomi" w:date="2025-03-17T12:54:00Z">
              <w:r>
                <w:rPr>
                  <w:rFonts w:ascii="Times New Roman" w:eastAsiaTheme="minorEastAsia" w:hAnsi="Times New Roman" w:hint="eastAsia"/>
                  <w:lang w:eastAsia="zh-CN"/>
                </w:rPr>
                <w:t>[</w:t>
              </w:r>
              <w:r>
                <w:rPr>
                  <w:rFonts w:ascii="Times New Roman" w:eastAsiaTheme="minorEastAsia" w:hAnsi="Times New Roman"/>
                  <w:lang w:eastAsia="zh-CN"/>
                </w:rPr>
                <w:t xml:space="preserve">Rapp] It is related to the discussion in CFRA on whether device ID is included in D2R message. </w:t>
              </w:r>
            </w:ins>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r>
              <w:rPr>
                <w:rFonts w:ascii="Times New Roman" w:hAnsi="Times New Roman"/>
              </w:rPr>
              <w:t>Yes with comments</w:t>
            </w:r>
          </w:p>
        </w:tc>
        <w:tc>
          <w:tcPr>
            <w:tcW w:w="7304" w:type="dxa"/>
          </w:tcPr>
          <w:p w14:paraId="32CA0912" w14:textId="77777777" w:rsidR="009A61A3" w:rsidRDefault="009A61A3" w:rsidP="0030242D">
            <w:pPr>
              <w:rPr>
                <w:ins w:id="510" w:author="Yi1- Xiaomi" w:date="2025-03-17T12:57:00Z"/>
                <w:rFonts w:ascii="Times New Roman" w:hAnsi="Times New Roman"/>
                <w:szCs w:val="20"/>
              </w:rPr>
            </w:pPr>
            <w:r>
              <w:rPr>
                <w:rFonts w:ascii="Times New Roman" w:hAnsi="Times New Roman"/>
                <w:szCs w:val="20"/>
              </w:rPr>
              <w:t xml:space="preserve">It seems Option 1 is unnecessary, because </w:t>
            </w:r>
            <w:proofErr w:type="spellStart"/>
            <w:r>
              <w:rPr>
                <w:rFonts w:ascii="Times New Roman" w:hAnsi="Times New Roman"/>
                <w:szCs w:val="20"/>
              </w:rPr>
              <w:t>Msg</w:t>
            </w:r>
            <w:proofErr w:type="spellEnd"/>
            <w:r>
              <w:rPr>
                <w:rFonts w:ascii="Times New Roman" w:hAnsi="Times New Roman"/>
                <w:szCs w:val="20"/>
              </w:rPr>
              <w:t xml:space="preserve"> 3 is agreed to contain RN16 and device ID, why the reader will pre-emptively assign a new AS ID in </w:t>
            </w:r>
            <w:proofErr w:type="spellStart"/>
            <w:r>
              <w:rPr>
                <w:rFonts w:ascii="Times New Roman" w:hAnsi="Times New Roman"/>
                <w:szCs w:val="20"/>
              </w:rPr>
              <w:t>Msg</w:t>
            </w:r>
            <w:proofErr w:type="spellEnd"/>
            <w:r>
              <w:rPr>
                <w:rFonts w:ascii="Times New Roman" w:hAnsi="Times New Roman"/>
                <w:szCs w:val="20"/>
              </w:rPr>
              <w:t xml:space="preserve"> 2 before </w:t>
            </w:r>
            <w:proofErr w:type="spellStart"/>
            <w:r>
              <w:rPr>
                <w:rFonts w:ascii="Times New Roman" w:hAnsi="Times New Roman"/>
                <w:szCs w:val="20"/>
              </w:rPr>
              <w:t>Msg</w:t>
            </w:r>
            <w:proofErr w:type="spellEnd"/>
            <w:r>
              <w:rPr>
                <w:rFonts w:ascii="Times New Roman" w:hAnsi="Times New Roman"/>
                <w:szCs w:val="20"/>
              </w:rPr>
              <w:t xml:space="preserve"> 3 </w:t>
            </w:r>
            <w:proofErr w:type="spellStart"/>
            <w:r>
              <w:rPr>
                <w:rFonts w:ascii="Times New Roman" w:hAnsi="Times New Roman"/>
                <w:szCs w:val="20"/>
              </w:rPr>
              <w:t>transmisison</w:t>
            </w:r>
            <w:proofErr w:type="spellEnd"/>
            <w:r>
              <w:rPr>
                <w:rFonts w:ascii="Times New Roman" w:hAnsi="Times New Roman"/>
                <w:szCs w:val="20"/>
              </w:rPr>
              <w:t xml:space="preserve">  </w:t>
            </w:r>
          </w:p>
          <w:p w14:paraId="35C7C727" w14:textId="0BCAC76B" w:rsidR="00E62D80" w:rsidRDefault="00E62D80" w:rsidP="0030242D">
            <w:pPr>
              <w:rPr>
                <w:rFonts w:ascii="Times New Roman" w:hAnsi="Times New Roman"/>
                <w:szCs w:val="20"/>
              </w:rPr>
            </w:pPr>
            <w:ins w:id="511" w:author="Yi1- Xiaomi" w:date="2025-03-17T12:57:00Z">
              <w:r>
                <w:rPr>
                  <w:rFonts w:ascii="Times New Roman" w:eastAsiaTheme="minorEastAsia" w:hAnsi="Times New Roman" w:hint="eastAsia"/>
                  <w:lang w:eastAsia="zh-CN"/>
                </w:rPr>
                <w:t>[</w:t>
              </w:r>
              <w:r>
                <w:rPr>
                  <w:rFonts w:ascii="Times New Roman" w:eastAsiaTheme="minorEastAsia" w:hAnsi="Times New Roman"/>
                  <w:lang w:eastAsia="zh-CN"/>
                </w:rPr>
                <w:t>Rapp] It is related to the discussion in CFRA on whether device ID is included in D2R message.</w:t>
              </w:r>
            </w:ins>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00034058" w14:textId="77777777" w:rsidR="00D55419" w:rsidRDefault="0045645A" w:rsidP="00982C0F">
            <w:pPr>
              <w:rPr>
                <w:ins w:id="512" w:author="Yi1- Xiaomi" w:date="2025-03-17T12:59:00Z"/>
              </w:rPr>
            </w:pPr>
            <w:r>
              <w:t xml:space="preserve">Suggest removing the terms like msg4/5/6/7 which we never used in SI. Moreover, Msg6 may not be ‘command’ but a re-trigger with resource allocation for further D2R segment transmissions in case of D2R segmentation. </w:t>
            </w:r>
          </w:p>
          <w:p w14:paraId="7377C46C" w14:textId="2B92A18B" w:rsidR="00D55419" w:rsidRDefault="00D55419" w:rsidP="00982C0F">
            <w:pPr>
              <w:rPr>
                <w:ins w:id="513" w:author="Yi1- Xiaomi" w:date="2025-03-17T12:59:00Z"/>
              </w:rPr>
            </w:pPr>
            <w:ins w:id="514" w:author="Yi1- Xiaomi" w:date="2025-03-17T12:59:00Z">
              <w:r>
                <w:rPr>
                  <w:rFonts w:hint="eastAsia"/>
                </w:rPr>
                <w:t>[</w:t>
              </w:r>
              <w:r>
                <w:t xml:space="preserve">Rapp] updated. </w:t>
              </w:r>
            </w:ins>
          </w:p>
          <w:p w14:paraId="7123EBD4" w14:textId="17C81FC7" w:rsidR="0045645A" w:rsidRDefault="0045645A" w:rsidP="00982C0F">
            <w:pPr>
              <w:rPr>
                <w:rFonts w:ascii="Times New Roman" w:hAnsi="Times New Roman"/>
                <w:szCs w:val="20"/>
              </w:rPr>
            </w:pPr>
            <w:r>
              <w:t>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377FA690" w:rsidR="00A353FE" w:rsidRDefault="00A353FE">
      <w:pPr>
        <w:rPr>
          <w:ins w:id="515" w:author="Yi1- Xiaomi" w:date="2025-03-17T12:53:00Z"/>
          <w:rFonts w:eastAsiaTheme="minorEastAsia"/>
          <w:lang w:eastAsia="zh-CN"/>
        </w:rPr>
      </w:pPr>
    </w:p>
    <w:p w14:paraId="3725BAF4" w14:textId="3D81F7E9" w:rsidR="00E62D80" w:rsidRDefault="00E62D80">
      <w:pPr>
        <w:rPr>
          <w:ins w:id="516" w:author="Yi1- Xiaomi" w:date="2025-03-17T12:53:00Z"/>
          <w:rFonts w:eastAsiaTheme="minorEastAsia"/>
          <w:lang w:eastAsia="zh-CN"/>
        </w:rPr>
      </w:pPr>
    </w:p>
    <w:p w14:paraId="18485D1F" w14:textId="77777777" w:rsidR="00E62D80" w:rsidRDefault="00E62D80" w:rsidP="00E62D80">
      <w:pPr>
        <w:pStyle w:val="Heading5"/>
        <w:ind w:left="0" w:firstLine="0"/>
        <w:rPr>
          <w:ins w:id="517" w:author="Yi1- Xiaomi" w:date="2025-03-17T12:53:00Z"/>
        </w:rPr>
      </w:pPr>
      <w:ins w:id="518" w:author="Yi1- Xiaomi" w:date="2025-03-17T12:53:00Z">
        <w:r>
          <w:rPr>
            <w:rFonts w:hint="eastAsia"/>
          </w:rPr>
          <w:t>S</w:t>
        </w:r>
        <w:r>
          <w:t>ummary:</w:t>
        </w:r>
      </w:ins>
    </w:p>
    <w:p w14:paraId="39168D28" w14:textId="77777777" w:rsidR="00D55419" w:rsidRDefault="00D55419" w:rsidP="00D55419">
      <w:pPr>
        <w:rPr>
          <w:ins w:id="519" w:author="Yi1- Xiaomi" w:date="2025-03-17T13:02:00Z"/>
          <w:rFonts w:eastAsiaTheme="minorEastAsia"/>
          <w:lang w:eastAsia="zh-CN"/>
        </w:rPr>
      </w:pPr>
      <w:ins w:id="520" w:author="Yi1- Xiaomi" w:date="2025-03-17T13:02:00Z">
        <w:r>
          <w:rPr>
            <w:rFonts w:eastAsiaTheme="minorEastAsia"/>
            <w:lang w:eastAsia="zh-CN"/>
          </w:rPr>
          <w:t xml:space="preserve">Rapporteur has updated the figure based on companies’ comments. Considering the figure is only used as reference for further discussion, Rapporteur will not add any proposals for it. </w:t>
        </w:r>
      </w:ins>
    </w:p>
    <w:p w14:paraId="3E10743F" w14:textId="77777777" w:rsidR="00E62D80" w:rsidRPr="00D55419" w:rsidRDefault="00E62D80">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6068FAA3" w:rsidR="00A353FE" w:rsidRPr="00B519F7" w:rsidRDefault="00E431B0">
      <w:pPr>
        <w:pStyle w:val="ListParagraph"/>
        <w:numPr>
          <w:ilvl w:val="0"/>
          <w:numId w:val="5"/>
        </w:numPr>
        <w:suppressAutoHyphens w:val="0"/>
        <w:overflowPunct w:val="0"/>
        <w:autoSpaceDE w:val="0"/>
        <w:autoSpaceDN w:val="0"/>
        <w:adjustRightInd w:val="0"/>
        <w:spacing w:before="0" w:after="180"/>
        <w:jc w:val="both"/>
        <w:rPr>
          <w:ins w:id="521" w:author="Yi1- Xiaomi" w:date="2025-03-17T13:04:00Z"/>
          <w:lang w:eastAsia="zh-CN"/>
          <w:rPrChange w:id="522" w:author="Yi1- Xiaomi" w:date="2025-03-17T13:04:00Z">
            <w:rPr>
              <w:ins w:id="523" w:author="Yi1- Xiaomi" w:date="2025-03-17T13:04:00Z"/>
              <w:rFonts w:eastAsiaTheme="minorEastAsia"/>
              <w:lang w:eastAsia="zh-CN"/>
            </w:rPr>
          </w:rPrChange>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366434DA" w14:textId="55F5AF08" w:rsidR="00B519F7" w:rsidRDefault="00B519F7">
      <w:pPr>
        <w:pStyle w:val="ListParagraph"/>
        <w:numPr>
          <w:ilvl w:val="0"/>
          <w:numId w:val="5"/>
        </w:numPr>
        <w:suppressAutoHyphens w:val="0"/>
        <w:overflowPunct w:val="0"/>
        <w:autoSpaceDE w:val="0"/>
        <w:autoSpaceDN w:val="0"/>
        <w:adjustRightInd w:val="0"/>
        <w:spacing w:before="0" w:after="180"/>
        <w:jc w:val="both"/>
        <w:rPr>
          <w:lang w:eastAsia="zh-CN"/>
        </w:rPr>
      </w:pPr>
      <w:ins w:id="524" w:author="Yi1- Xiaomi" w:date="2025-03-17T13:04:00Z">
        <w:r>
          <w:rPr>
            <w:rFonts w:eastAsiaTheme="minorEastAsia" w:hint="eastAsia"/>
            <w:lang w:eastAsia="zh-CN"/>
          </w:rPr>
          <w:t>N</w:t>
        </w:r>
        <w:r>
          <w:rPr>
            <w:rFonts w:eastAsiaTheme="minorEastAsia"/>
            <w:lang w:eastAsia="zh-CN"/>
          </w:rPr>
          <w:t>ot useful for Inventory only case</w:t>
        </w:r>
      </w:ins>
      <w:ins w:id="525" w:author="Yi1- Xiaomi" w:date="2025-03-17T13:14:00Z">
        <w:r w:rsidR="002C4CB9">
          <w:rPr>
            <w:rFonts w:eastAsiaTheme="minorEastAsia"/>
            <w:lang w:eastAsia="zh-CN"/>
          </w:rPr>
          <w:t xml:space="preserve">, may </w:t>
        </w:r>
        <w:r w:rsidR="002C4CB9" w:rsidRPr="002C4CB9">
          <w:t>result in different msg2 message types</w:t>
        </w:r>
        <w:r w:rsidR="002C4CB9">
          <w:t xml:space="preserve"> or</w:t>
        </w:r>
      </w:ins>
      <w:ins w:id="526" w:author="Yi1- Xiaomi" w:date="2025-03-17T13:15:00Z">
        <w:r w:rsidR="002C4CB9">
          <w:t xml:space="preserve"> waste resources</w:t>
        </w:r>
      </w:ins>
      <w:ins w:id="527" w:author="Yi1- Xiaomi" w:date="2025-03-17T13:05:00Z">
        <w:r>
          <w:rPr>
            <w:rFonts w:eastAsiaTheme="minorEastAsia"/>
            <w:lang w:eastAsia="zh-CN"/>
          </w:rPr>
          <w:t>;</w:t>
        </w:r>
      </w:ins>
    </w:p>
    <w:p w14:paraId="4D9C0D89" w14:textId="77777777" w:rsidR="00A353FE" w:rsidRDefault="00A353FE">
      <w:pPr>
        <w:pStyle w:val="ListParagraph"/>
        <w:ind w:left="360"/>
      </w:pPr>
    </w:p>
    <w:p w14:paraId="76C01057" w14:textId="77777777" w:rsidR="00A353FE" w:rsidRDefault="00E431B0">
      <w:pPr>
        <w:pStyle w:val="Heading5"/>
        <w:ind w:left="0" w:firstLine="0"/>
      </w:pPr>
      <w:r>
        <w:t>Q2-1. Do companies agree the above analysis on Pros/Cons of option 1 (</w:t>
      </w:r>
      <w:proofErr w:type="spellStart"/>
      <w:r>
        <w:t>Msg</w:t>
      </w:r>
      <w:proofErr w:type="spellEnd"/>
      <w:r>
        <w:t xml:space="preserve"> 2 for AS ID assignment)? </w:t>
      </w:r>
    </w:p>
    <w:tbl>
      <w:tblPr>
        <w:tblStyle w:val="TableGrid"/>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r>
              <w:rPr>
                <w:rFonts w:ascii="Times New Roman" w:hAnsi="Times New Roman"/>
              </w:rPr>
              <w:t>Yes</w:t>
            </w:r>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w:t>
            </w:r>
            <w:proofErr w:type="spellStart"/>
            <w:r>
              <w:rPr>
                <w:rFonts w:ascii="Times New Roman" w:hAnsi="Times New Roman"/>
                <w:szCs w:val="20"/>
              </w:rPr>
              <w:t>signaling</w:t>
            </w:r>
            <w:proofErr w:type="spellEnd"/>
            <w:r>
              <w:rPr>
                <w:rFonts w:ascii="Times New Roman" w:hAnsi="Times New Roman"/>
                <w:szCs w:val="20"/>
              </w:rPr>
              <w:t xml:space="preserve"> overhead. The AS ID is not needed for many of the responding devices, so it is an overkill to assign a ASID in </w:t>
            </w:r>
            <w:proofErr w:type="spellStart"/>
            <w:r>
              <w:rPr>
                <w:rFonts w:ascii="Times New Roman" w:hAnsi="Times New Roman"/>
                <w:szCs w:val="20"/>
              </w:rPr>
              <w:t>Msg</w:t>
            </w:r>
            <w:proofErr w:type="spellEnd"/>
            <w:r>
              <w:rPr>
                <w:rFonts w:ascii="Times New Roman" w:hAnsi="Times New Roman"/>
                <w:szCs w:val="20"/>
              </w:rPr>
              <w:t xml:space="preserve">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ListParagraph"/>
              <w:numPr>
                <w:ilvl w:val="0"/>
                <w:numId w:val="19"/>
              </w:numPr>
              <w:rPr>
                <w:rFonts w:ascii="Times New Roman" w:hAnsi="Times New Roman"/>
                <w:szCs w:val="20"/>
              </w:rPr>
            </w:pPr>
            <w:r w:rsidRPr="009A61A3">
              <w:rPr>
                <w:rFonts w:ascii="Times New Roman" w:hAnsi="Times New Roman"/>
                <w:szCs w:val="20"/>
              </w:rPr>
              <w:t xml:space="preserve"> the device’s </w:t>
            </w:r>
            <w:proofErr w:type="spellStart"/>
            <w:r w:rsidRPr="009A61A3">
              <w:rPr>
                <w:rFonts w:ascii="Times New Roman" w:hAnsi="Times New Roman"/>
                <w:szCs w:val="20"/>
              </w:rPr>
              <w:t>Msg</w:t>
            </w:r>
            <w:proofErr w:type="spellEnd"/>
            <w:r w:rsidRPr="009A61A3">
              <w:rPr>
                <w:rFonts w:ascii="Times New Roman" w:hAnsi="Times New Roman"/>
                <w:szCs w:val="20"/>
              </w:rPr>
              <w:t xml:space="preserve"> 3 transmission now have to support either RN16 or AS ID, adding the complexity of device side.</w:t>
            </w:r>
          </w:p>
          <w:p w14:paraId="38524408" w14:textId="20D69A6E" w:rsidR="009A61A3" w:rsidRPr="009A61A3" w:rsidRDefault="009A61A3" w:rsidP="009A61A3">
            <w:pPr>
              <w:pStyle w:val="ListParagraph"/>
              <w:numPr>
                <w:ilvl w:val="0"/>
                <w:numId w:val="19"/>
              </w:numPr>
              <w:rPr>
                <w:rFonts w:ascii="Times New Roman" w:hAnsi="Times New Roman"/>
                <w:szCs w:val="20"/>
              </w:rPr>
            </w:pPr>
            <w:r>
              <w:rPr>
                <w:rFonts w:ascii="Times New Roman" w:hAnsi="Times New Roman"/>
                <w:szCs w:val="20"/>
              </w:rPr>
              <w:t xml:space="preserve">The reader may be trapped in a scenario that AS ID is assigned (as the devices received </w:t>
            </w:r>
            <w:proofErr w:type="spellStart"/>
            <w:r>
              <w:rPr>
                <w:rFonts w:ascii="Times New Roman" w:hAnsi="Times New Roman"/>
                <w:szCs w:val="20"/>
              </w:rPr>
              <w:t>Msg</w:t>
            </w:r>
            <w:proofErr w:type="spellEnd"/>
            <w:r>
              <w:rPr>
                <w:rFonts w:ascii="Times New Roman" w:hAnsi="Times New Roman"/>
                <w:szCs w:val="20"/>
              </w:rPr>
              <w:t xml:space="preserve"> 2), but no </w:t>
            </w:r>
            <w:proofErr w:type="spellStart"/>
            <w:r>
              <w:rPr>
                <w:rFonts w:ascii="Times New Roman" w:hAnsi="Times New Roman"/>
                <w:szCs w:val="20"/>
              </w:rPr>
              <w:t>Msg</w:t>
            </w:r>
            <w:proofErr w:type="spellEnd"/>
            <w:r>
              <w:rPr>
                <w:rFonts w:ascii="Times New Roman" w:hAnsi="Times New Roman"/>
                <w:szCs w:val="20"/>
              </w:rPr>
              <w:t xml:space="preserve">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362279A3" w14:textId="6592968F"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r>
              <w:t>Yes with comments</w:t>
            </w:r>
          </w:p>
        </w:tc>
        <w:tc>
          <w:tcPr>
            <w:tcW w:w="7304" w:type="dxa"/>
          </w:tcPr>
          <w:p w14:paraId="2CC2AC98" w14:textId="77777777" w:rsidR="00684250" w:rsidRDefault="00684250" w:rsidP="00982C0F">
            <w:r>
              <w:t xml:space="preserve">Similar view with MediaTek. When new AS ID is assigned, the ‘overhead’ is somewhere. Further, as the agreement in the last meeting, it is up to Reader to decide whether to reuse the echoed random ID as </w:t>
            </w:r>
            <w:proofErr w:type="spellStart"/>
            <w:r>
              <w:t>AS</w:t>
            </w:r>
            <w:proofErr w:type="spellEnd"/>
            <w:r>
              <w:t xml:space="preserve">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59FCF42C" w14:textId="77777777" w:rsidR="002053D8" w:rsidRDefault="002053D8" w:rsidP="002053D8">
      <w:pPr>
        <w:pStyle w:val="Heading5"/>
        <w:ind w:left="0" w:firstLine="0"/>
        <w:rPr>
          <w:ins w:id="528" w:author="Yi1- Xiaomi" w:date="2025-03-17T13:02:00Z"/>
        </w:rPr>
      </w:pPr>
      <w:ins w:id="529" w:author="Yi1- Xiaomi" w:date="2025-03-17T13:02:00Z">
        <w:r>
          <w:rPr>
            <w:rFonts w:hint="eastAsia"/>
          </w:rPr>
          <w:t>S</w:t>
        </w:r>
        <w:r>
          <w:t>ummary:</w:t>
        </w:r>
      </w:ins>
    </w:p>
    <w:p w14:paraId="58302555" w14:textId="77777777" w:rsidR="002053D8" w:rsidRDefault="002053D8" w:rsidP="002053D8">
      <w:pPr>
        <w:rPr>
          <w:ins w:id="530" w:author="Yi1- Xiaomi" w:date="2025-03-17T13:02:00Z"/>
        </w:rPr>
      </w:pPr>
      <w:ins w:id="531" w:author="Yi1- Xiaomi" w:date="2025-03-17T13:02:00Z">
        <w:r>
          <w:t xml:space="preserve">Rapporteur updated the Pros/Cons a bit based on companies’ comments. </w:t>
        </w:r>
      </w:ins>
    </w:p>
    <w:p w14:paraId="4A15168E" w14:textId="3478957B" w:rsidR="002053D8" w:rsidRDefault="00B519F7" w:rsidP="002053D8">
      <w:pPr>
        <w:pStyle w:val="ListParagraph"/>
        <w:numPr>
          <w:ilvl w:val="0"/>
          <w:numId w:val="5"/>
        </w:numPr>
        <w:rPr>
          <w:ins w:id="532" w:author="Yi1- Xiaomi" w:date="2025-03-17T13:02:00Z"/>
        </w:rPr>
      </w:pPr>
      <w:ins w:id="533" w:author="Yi1- Xiaomi" w:date="2025-03-17T13:03:00Z">
        <w:r>
          <w:t>Cons</w:t>
        </w:r>
      </w:ins>
      <w:ins w:id="534" w:author="Yi1- Xiaomi" w:date="2025-03-17T13:02:00Z">
        <w:r w:rsidR="002053D8">
          <w:t xml:space="preserve">: </w:t>
        </w:r>
      </w:ins>
    </w:p>
    <w:p w14:paraId="260F15E9" w14:textId="7DBD77A0" w:rsidR="002053D8" w:rsidRDefault="002053D8" w:rsidP="002053D8">
      <w:pPr>
        <w:pStyle w:val="ListParagraph"/>
        <w:numPr>
          <w:ilvl w:val="1"/>
          <w:numId w:val="5"/>
        </w:numPr>
        <w:rPr>
          <w:ins w:id="535" w:author="Yi1- Xiaomi" w:date="2025-03-17T13:03:00Z"/>
        </w:rPr>
      </w:pPr>
      <w:ins w:id="536" w:author="Yi1- Xiaomi" w:date="2025-03-17T13:02:00Z">
        <w:r>
          <w:t xml:space="preserve">No, </w:t>
        </w:r>
      </w:ins>
      <w:ins w:id="537" w:author="Yi1- Xiaomi" w:date="2025-03-17T13:03:00Z">
        <w:r w:rsidR="00B519F7">
          <w:t>OPPO</w:t>
        </w:r>
      </w:ins>
      <w:ins w:id="538" w:author="Yi1- Xiaomi" w:date="2025-03-17T13:05:00Z">
        <w:r w:rsidR="00B519F7">
          <w:t>, CATT</w:t>
        </w:r>
      </w:ins>
      <w:ins w:id="539" w:author="Yi1- Xiaomi" w:date="2025-03-17T13:06:00Z">
        <w:r w:rsidR="00B519F7">
          <w:t xml:space="preserve">, MediaTek, CMCC, </w:t>
        </w:r>
      </w:ins>
    </w:p>
    <w:p w14:paraId="31B41BC6" w14:textId="474117A7" w:rsidR="00B519F7" w:rsidRDefault="00B519F7">
      <w:pPr>
        <w:pStyle w:val="ListParagraph"/>
        <w:numPr>
          <w:ilvl w:val="2"/>
          <w:numId w:val="5"/>
        </w:numPr>
        <w:rPr>
          <w:ins w:id="540" w:author="Yi1- Xiaomi" w:date="2025-03-17T13:02:00Z"/>
        </w:rPr>
        <w:pPrChange w:id="541" w:author="Yi1- Xiaomi" w:date="2025-03-17T13:03:00Z">
          <w:pPr>
            <w:pStyle w:val="ListParagraph"/>
            <w:numPr>
              <w:ilvl w:val="1"/>
              <w:numId w:val="5"/>
            </w:numPr>
            <w:ind w:left="840" w:hanging="420"/>
          </w:pPr>
        </w:pPrChange>
      </w:pPr>
      <w:ins w:id="542" w:author="Yi1- Xiaomi" w:date="2025-03-17T13:04:00Z">
        <w:r w:rsidRPr="00B519F7">
          <w:t>AS ID allocation always requires signalling overhead</w:t>
        </w:r>
      </w:ins>
    </w:p>
    <w:p w14:paraId="58D7602F" w14:textId="586B0A7F" w:rsidR="00B519F7" w:rsidRDefault="00B519F7" w:rsidP="002053D8">
      <w:pPr>
        <w:pStyle w:val="ListParagraph"/>
        <w:numPr>
          <w:ilvl w:val="0"/>
          <w:numId w:val="5"/>
        </w:numPr>
        <w:rPr>
          <w:ins w:id="543" w:author="Yi1- Xiaomi" w:date="2025-03-17T13:06:00Z"/>
        </w:rPr>
      </w:pPr>
      <w:ins w:id="544" w:author="Yi1- Xiaomi" w:date="2025-03-17T13:05:00Z">
        <w:r>
          <w:rPr>
            <w:rFonts w:eastAsiaTheme="minorEastAsia"/>
            <w:lang w:eastAsia="zh-CN"/>
          </w:rPr>
          <w:t xml:space="preserve">Additional cons: </w:t>
        </w:r>
        <w:r>
          <w:rPr>
            <w:rFonts w:eastAsiaTheme="minorEastAsia" w:hint="eastAsia"/>
            <w:lang w:eastAsia="zh-CN"/>
          </w:rPr>
          <w:t>N</w:t>
        </w:r>
        <w:r>
          <w:rPr>
            <w:rFonts w:eastAsiaTheme="minorEastAsia"/>
            <w:lang w:eastAsia="zh-CN"/>
          </w:rPr>
          <w:t>ot useful for Inventory only case</w:t>
        </w:r>
      </w:ins>
    </w:p>
    <w:p w14:paraId="2BC85AB2" w14:textId="3B37DB8D" w:rsidR="002053D8" w:rsidRDefault="00B519F7" w:rsidP="00B519F7">
      <w:pPr>
        <w:pStyle w:val="ListParagraph"/>
        <w:numPr>
          <w:ilvl w:val="1"/>
          <w:numId w:val="5"/>
        </w:numPr>
        <w:rPr>
          <w:ins w:id="545" w:author="Yi1- Xiaomi" w:date="2025-03-17T13:06:00Z"/>
        </w:rPr>
      </w:pPr>
      <w:ins w:id="546" w:author="Yi1- Xiaomi" w:date="2025-03-17T13:06:00Z">
        <w:r>
          <w:t xml:space="preserve">Yes, </w:t>
        </w:r>
      </w:ins>
      <w:ins w:id="547" w:author="Yi1- Xiaomi" w:date="2025-03-17T13:04:00Z">
        <w:r>
          <w:t>ZTE</w:t>
        </w:r>
      </w:ins>
      <w:ins w:id="548" w:author="Yi1- Xiaomi" w:date="2025-03-17T13:05:00Z">
        <w:r>
          <w:t>, Lenovo</w:t>
        </w:r>
      </w:ins>
      <w:ins w:id="549" w:author="Yi1- Xiaomi" w:date="2025-03-17T13:12:00Z">
        <w:r>
          <w:t>, Panasonic</w:t>
        </w:r>
      </w:ins>
    </w:p>
    <w:p w14:paraId="049D27CA" w14:textId="3648911A" w:rsidR="00B519F7" w:rsidRDefault="00B519F7" w:rsidP="00B519F7">
      <w:pPr>
        <w:pStyle w:val="ListParagraph"/>
        <w:numPr>
          <w:ilvl w:val="1"/>
          <w:numId w:val="5"/>
        </w:numPr>
        <w:rPr>
          <w:ins w:id="550" w:author="Yi1- Xiaomi" w:date="2025-03-17T13:06:00Z"/>
        </w:rPr>
      </w:pPr>
      <w:ins w:id="551" w:author="Yi1- Xiaomi" w:date="2025-03-17T13:06:00Z">
        <w:r>
          <w:rPr>
            <w:rFonts w:hint="eastAsia"/>
          </w:rPr>
          <w:t>N</w:t>
        </w:r>
        <w:r>
          <w:t>o, Huawei</w:t>
        </w:r>
      </w:ins>
    </w:p>
    <w:p w14:paraId="18F36CBD" w14:textId="59D1B3E3" w:rsidR="00B519F7" w:rsidRDefault="00B519F7">
      <w:pPr>
        <w:pStyle w:val="ListParagraph"/>
        <w:numPr>
          <w:ilvl w:val="2"/>
          <w:numId w:val="5"/>
        </w:numPr>
        <w:rPr>
          <w:ins w:id="552" w:author="Yi1- Xiaomi" w:date="2025-03-17T13:02:00Z"/>
        </w:rPr>
        <w:pPrChange w:id="553" w:author="Yi1- Xiaomi" w:date="2025-03-17T13:06:00Z">
          <w:pPr>
            <w:pStyle w:val="ListParagraph"/>
            <w:numPr>
              <w:numId w:val="5"/>
            </w:numPr>
            <w:ind w:left="360" w:hanging="360"/>
          </w:pPr>
        </w:pPrChange>
      </w:pPr>
      <w:ins w:id="554" w:author="Yi1- Xiaomi" w:date="2025-03-17T13:07:00Z">
        <w:r>
          <w:t>T</w:t>
        </w:r>
        <w:r w:rsidRPr="00B519F7">
          <w:t>his reallocation procedure (regardless which option) is optional as agreed by RAN2, and reader can decide whether to preform reallocation. For inventory service, the reader will not initiate this AS ID reallocation, as the AS ID is not to be used for inventory at all.</w:t>
        </w:r>
      </w:ins>
    </w:p>
    <w:p w14:paraId="52CAE7CC" w14:textId="23E2CD50" w:rsidR="002053D8" w:rsidRPr="00B519F7" w:rsidRDefault="00B519F7" w:rsidP="00B519F7">
      <w:pPr>
        <w:pStyle w:val="ListParagraph"/>
        <w:numPr>
          <w:ilvl w:val="0"/>
          <w:numId w:val="5"/>
        </w:numPr>
        <w:rPr>
          <w:ins w:id="555" w:author="Yi1- Xiaomi" w:date="2025-03-17T13:07:00Z"/>
          <w:rPrChange w:id="556" w:author="Yi1- Xiaomi" w:date="2025-03-17T13:07:00Z">
            <w:rPr>
              <w:ins w:id="557" w:author="Yi1- Xiaomi" w:date="2025-03-17T13:07:00Z"/>
              <w:rFonts w:eastAsiaTheme="minorEastAsia"/>
              <w:lang w:eastAsia="zh-CN"/>
            </w:rPr>
          </w:rPrChange>
        </w:rPr>
      </w:pPr>
      <w:ins w:id="558" w:author="Yi1- Xiaomi" w:date="2025-03-17T13:07:00Z">
        <w:r w:rsidRPr="00B519F7">
          <w:rPr>
            <w:rFonts w:eastAsiaTheme="minorEastAsia"/>
            <w:lang w:eastAsia="zh-CN"/>
            <w:rPrChange w:id="559" w:author="Yi1- Xiaomi" w:date="2025-03-17T13:07:00Z">
              <w:rPr>
                <w:lang w:eastAsia="zh-CN"/>
              </w:rPr>
            </w:rPrChange>
          </w:rPr>
          <w:t xml:space="preserve">Additional cons: </w:t>
        </w:r>
      </w:ins>
      <w:ins w:id="560" w:author="Yi1- Xiaomi" w:date="2025-03-17T13:08:00Z">
        <w:r>
          <w:rPr>
            <w:rFonts w:eastAsiaTheme="minorEastAsia"/>
            <w:lang w:eastAsia="zh-CN"/>
          </w:rPr>
          <w:t>Apple</w:t>
        </w:r>
      </w:ins>
    </w:p>
    <w:p w14:paraId="53DFB861" w14:textId="5C564F48" w:rsidR="00B519F7" w:rsidRDefault="00B519F7" w:rsidP="00B519F7">
      <w:pPr>
        <w:pStyle w:val="ListParagraph"/>
        <w:numPr>
          <w:ilvl w:val="1"/>
          <w:numId w:val="5"/>
        </w:numPr>
        <w:rPr>
          <w:ins w:id="561" w:author="Yi1- Xiaomi" w:date="2025-03-17T13:08:00Z"/>
        </w:rPr>
      </w:pPr>
      <w:ins w:id="562" w:author="Yi1- Xiaomi" w:date="2025-03-17T13:08:00Z">
        <w:r>
          <w:t xml:space="preserve">the device’s </w:t>
        </w:r>
        <w:proofErr w:type="spellStart"/>
        <w:r>
          <w:t>Msg</w:t>
        </w:r>
        <w:proofErr w:type="spellEnd"/>
        <w:r>
          <w:t xml:space="preserve"> 3 transmission now have to support either RN16 or AS ID, adding the complexity of device side.</w:t>
        </w:r>
      </w:ins>
    </w:p>
    <w:p w14:paraId="762C5592" w14:textId="12FB54F0" w:rsidR="00B519F7" w:rsidRDefault="00B519F7">
      <w:pPr>
        <w:pStyle w:val="ListParagraph"/>
        <w:numPr>
          <w:ilvl w:val="2"/>
          <w:numId w:val="5"/>
        </w:numPr>
        <w:rPr>
          <w:ins w:id="563" w:author="Yi1- Xiaomi" w:date="2025-03-17T13:08:00Z"/>
        </w:rPr>
        <w:pPrChange w:id="564" w:author="Yi1- Xiaomi" w:date="2025-03-17T13:08:00Z">
          <w:pPr>
            <w:pStyle w:val="ListParagraph"/>
            <w:numPr>
              <w:ilvl w:val="1"/>
              <w:numId w:val="5"/>
            </w:numPr>
            <w:ind w:left="840" w:hanging="420"/>
          </w:pPr>
        </w:pPrChange>
      </w:pPr>
      <w:ins w:id="565" w:author="Yi1- Xiaomi" w:date="2025-03-17T13:08:00Z">
        <w:r>
          <w:rPr>
            <w:rFonts w:hint="eastAsia"/>
          </w:rPr>
          <w:t>[</w:t>
        </w:r>
        <w:r>
          <w:t>Rapp] it is related to the discussion on whether A</w:t>
        </w:r>
      </w:ins>
      <w:ins w:id="566" w:author="Yi1- Xiaomi" w:date="2025-03-17T13:09:00Z">
        <w:r>
          <w:t>S ID is included in D2R message</w:t>
        </w:r>
      </w:ins>
    </w:p>
    <w:p w14:paraId="66DE60DE" w14:textId="4EF6478A" w:rsidR="00B519F7" w:rsidRDefault="00B519F7" w:rsidP="00B519F7">
      <w:pPr>
        <w:pStyle w:val="ListParagraph"/>
        <w:numPr>
          <w:ilvl w:val="1"/>
          <w:numId w:val="5"/>
        </w:numPr>
        <w:rPr>
          <w:ins w:id="567" w:author="Yi1- Xiaomi" w:date="2025-03-17T13:09:00Z"/>
        </w:rPr>
      </w:pPr>
      <w:ins w:id="568" w:author="Yi1- Xiaomi" w:date="2025-03-17T13:08:00Z">
        <w:r>
          <w:t xml:space="preserve">The reader may be trapped in a scenario that AS ID is assigned (as the devices received </w:t>
        </w:r>
        <w:proofErr w:type="spellStart"/>
        <w:r>
          <w:t>Msg</w:t>
        </w:r>
        <w:proofErr w:type="spellEnd"/>
        <w:r>
          <w:t xml:space="preserve"> 2), but no </w:t>
        </w:r>
        <w:proofErr w:type="spellStart"/>
        <w:r>
          <w:t>Msg</w:t>
        </w:r>
        <w:proofErr w:type="spellEnd"/>
        <w:r>
          <w:t xml:space="preserve"> 3 received successfully, so this AS ID can neither be used nor released.</w:t>
        </w:r>
      </w:ins>
    </w:p>
    <w:p w14:paraId="5923567E" w14:textId="11AE0AFC" w:rsidR="00B519F7" w:rsidRDefault="00B519F7" w:rsidP="00B519F7">
      <w:pPr>
        <w:pStyle w:val="ListParagraph"/>
        <w:numPr>
          <w:ilvl w:val="2"/>
          <w:numId w:val="5"/>
        </w:numPr>
        <w:rPr>
          <w:ins w:id="569" w:author="Yi1- Xiaomi" w:date="2025-03-17T13:11:00Z"/>
        </w:rPr>
      </w:pPr>
      <w:ins w:id="570" w:author="Yi1- Xiaomi" w:date="2025-03-17T13:09:00Z">
        <w:r>
          <w:rPr>
            <w:rFonts w:hint="eastAsia"/>
          </w:rPr>
          <w:t>[</w:t>
        </w:r>
        <w:r>
          <w:t>Rapp] This is comm</w:t>
        </w:r>
      </w:ins>
      <w:ins w:id="571" w:author="Yi1- Xiaomi" w:date="2025-03-17T13:10:00Z">
        <w:r>
          <w:t>on issue for all solutions</w:t>
        </w:r>
      </w:ins>
    </w:p>
    <w:p w14:paraId="4F4E4A44" w14:textId="37E95460" w:rsidR="00B519F7" w:rsidRPr="00FA460B" w:rsidRDefault="00B519F7" w:rsidP="00B519F7">
      <w:pPr>
        <w:pStyle w:val="ListParagraph"/>
        <w:numPr>
          <w:ilvl w:val="0"/>
          <w:numId w:val="5"/>
        </w:numPr>
        <w:rPr>
          <w:ins w:id="572" w:author="Yi1- Xiaomi" w:date="2025-03-17T13:11:00Z"/>
        </w:rPr>
      </w:pPr>
      <w:ins w:id="573" w:author="Yi1- Xiaomi" w:date="2025-03-17T13:11:00Z">
        <w:r w:rsidRPr="00FA460B">
          <w:rPr>
            <w:rFonts w:eastAsiaTheme="minorEastAsia"/>
            <w:lang w:eastAsia="zh-CN"/>
          </w:rPr>
          <w:t xml:space="preserve">Additional cons: </w:t>
        </w:r>
        <w:proofErr w:type="spellStart"/>
        <w:r>
          <w:rPr>
            <w:rFonts w:eastAsiaTheme="minorEastAsia"/>
            <w:lang w:eastAsia="zh-CN"/>
          </w:rPr>
          <w:t>InterDigital</w:t>
        </w:r>
        <w:proofErr w:type="spellEnd"/>
      </w:ins>
    </w:p>
    <w:p w14:paraId="0983E667" w14:textId="1BBA89A8" w:rsidR="00B519F7" w:rsidRDefault="00B519F7" w:rsidP="00B519F7">
      <w:pPr>
        <w:pStyle w:val="ListParagraph"/>
        <w:numPr>
          <w:ilvl w:val="1"/>
          <w:numId w:val="5"/>
        </w:numPr>
        <w:rPr>
          <w:ins w:id="574" w:author="Yi1- Xiaomi" w:date="2025-03-17T13:11:00Z"/>
        </w:rPr>
      </w:pPr>
      <w:ins w:id="575" w:author="Yi1- Xiaomi" w:date="2025-03-17T13:11:00Z">
        <w:r w:rsidRPr="00B519F7">
          <w:lastRenderedPageBreak/>
          <w:t>An additional con for this approach is the need to support MSG2 which may or may not include the AS ID.</w:t>
        </w:r>
        <w:r>
          <w:t>.</w:t>
        </w:r>
      </w:ins>
    </w:p>
    <w:p w14:paraId="242AACC6" w14:textId="296FAFAF" w:rsidR="00B519F7" w:rsidRDefault="00B519F7" w:rsidP="00B519F7">
      <w:pPr>
        <w:pStyle w:val="ListParagraph"/>
        <w:numPr>
          <w:ilvl w:val="2"/>
          <w:numId w:val="5"/>
        </w:numPr>
        <w:rPr>
          <w:ins w:id="576" w:author="Yi1- Xiaomi" w:date="2025-03-17T13:11:00Z"/>
        </w:rPr>
      </w:pPr>
      <w:ins w:id="577" w:author="Yi1- Xiaomi" w:date="2025-03-17T13:11:00Z">
        <w:r>
          <w:rPr>
            <w:rFonts w:hint="eastAsia"/>
          </w:rPr>
          <w:t>[</w:t>
        </w:r>
        <w:r>
          <w:t xml:space="preserve">Rapp] The problem exists for </w:t>
        </w:r>
      </w:ins>
      <w:ins w:id="578" w:author="Yi1- Xiaomi" w:date="2025-03-17T13:12:00Z">
        <w:r>
          <w:t xml:space="preserve">option 4 as well. </w:t>
        </w:r>
      </w:ins>
    </w:p>
    <w:p w14:paraId="2ACD5FFA" w14:textId="67F2CBAC" w:rsidR="002C4CB9" w:rsidRPr="00FA460B" w:rsidRDefault="002C4CB9" w:rsidP="002C4CB9">
      <w:pPr>
        <w:pStyle w:val="ListParagraph"/>
        <w:numPr>
          <w:ilvl w:val="0"/>
          <w:numId w:val="5"/>
        </w:numPr>
        <w:rPr>
          <w:ins w:id="579" w:author="Yi1- Xiaomi" w:date="2025-03-17T13:13:00Z"/>
        </w:rPr>
      </w:pPr>
      <w:ins w:id="580" w:author="Yi1- Xiaomi" w:date="2025-03-17T13:13:00Z">
        <w:r w:rsidRPr="00FA460B">
          <w:rPr>
            <w:rFonts w:eastAsiaTheme="minorEastAsia"/>
            <w:lang w:eastAsia="zh-CN"/>
          </w:rPr>
          <w:t xml:space="preserve">Additional cons: </w:t>
        </w:r>
        <w:r>
          <w:rPr>
            <w:rFonts w:eastAsiaTheme="minorEastAsia"/>
            <w:lang w:eastAsia="zh-CN"/>
          </w:rPr>
          <w:t>Ericsson</w:t>
        </w:r>
      </w:ins>
    </w:p>
    <w:p w14:paraId="5CE81A85" w14:textId="7489311E" w:rsidR="00B519F7" w:rsidRDefault="002C4CB9">
      <w:pPr>
        <w:pStyle w:val="ListParagraph"/>
        <w:numPr>
          <w:ilvl w:val="1"/>
          <w:numId w:val="5"/>
        </w:numPr>
        <w:rPr>
          <w:ins w:id="581" w:author="Yi1- Xiaomi" w:date="2025-03-17T13:02:00Z"/>
        </w:rPr>
        <w:pPrChange w:id="582" w:author="Yi1- Xiaomi" w:date="2025-03-17T13:13:00Z">
          <w:pPr>
            <w:pStyle w:val="ListParagraph"/>
            <w:ind w:left="360"/>
          </w:pPr>
        </w:pPrChange>
      </w:pPr>
      <w:ins w:id="583" w:author="Yi1- Xiaomi" w:date="2025-03-17T13:14:00Z">
        <w:r w:rsidRPr="002C4CB9">
          <w:t>It may result in different msg2 message types (inventory only/inventory + command)</w:t>
        </w:r>
      </w:ins>
    </w:p>
    <w:p w14:paraId="4D2B5646" w14:textId="42E023B4" w:rsidR="002053D8" w:rsidRDefault="002053D8" w:rsidP="002053D8">
      <w:pPr>
        <w:rPr>
          <w:ins w:id="584" w:author="Yi1- Xiaomi" w:date="2025-03-17T13:02:00Z"/>
        </w:rPr>
      </w:pPr>
      <w:ins w:id="585" w:author="Yi1- Xiaomi" w:date="2025-03-17T13:02:00Z">
        <w:r>
          <w:t xml:space="preserve">To address companies’ comments, Rapporteur propose to add </w:t>
        </w:r>
      </w:ins>
      <w:ins w:id="586" w:author="Yi1- Xiaomi" w:date="2025-03-17T13:15:00Z">
        <w:r w:rsidR="002C4CB9">
          <w:t>a cons “</w:t>
        </w:r>
        <w:r w:rsidR="002C4CB9" w:rsidRPr="002C4CB9">
          <w:t>-</w:t>
        </w:r>
        <w:r w:rsidR="002C4CB9" w:rsidRPr="002C4CB9">
          <w:tab/>
          <w:t>Not useful for Inventory only case, may result in different msg2 message types or waste resources</w:t>
        </w:r>
        <w:r w:rsidR="002C4CB9">
          <w:t>”</w:t>
        </w:r>
      </w:ins>
      <w:ins w:id="587" w:author="Yi1- Xiaomi" w:date="2025-03-17T13:02:00Z">
        <w:r>
          <w:t xml:space="preserve"> based on opponent’s comments.</w:t>
        </w:r>
      </w:ins>
    </w:p>
    <w:p w14:paraId="12999B1E" w14:textId="56813BA6" w:rsidR="002053D8" w:rsidRPr="00FA460B" w:rsidRDefault="002053D8" w:rsidP="002053D8">
      <w:pPr>
        <w:rPr>
          <w:ins w:id="588" w:author="Yi1- Xiaomi" w:date="2025-03-17T13:02:00Z"/>
          <w:b/>
          <w:bCs/>
        </w:rPr>
      </w:pPr>
      <w:ins w:id="589" w:author="Yi1- Xiaomi" w:date="2025-03-17T13:02:00Z">
        <w:r>
          <w:rPr>
            <w:b/>
            <w:bCs/>
          </w:rPr>
          <w:t xml:space="preserve">Temp-proposal </w:t>
        </w:r>
        <w:r w:rsidRPr="00FA460B">
          <w:rPr>
            <w:b/>
            <w:bCs/>
          </w:rPr>
          <w:t>for C</w:t>
        </w:r>
      </w:ins>
      <w:ins w:id="590" w:author="Yi1- Xiaomi" w:date="2025-03-17T13:15:00Z">
        <w:r w:rsidR="002C4CB9">
          <w:rPr>
            <w:b/>
            <w:bCs/>
          </w:rPr>
          <w:t>B</w:t>
        </w:r>
      </w:ins>
      <w:ins w:id="591" w:author="Yi1- Xiaomi" w:date="2025-03-17T13:02:00Z">
        <w:r w:rsidRPr="00FA460B">
          <w:rPr>
            <w:b/>
            <w:bCs/>
          </w:rPr>
          <w:t xml:space="preserve">RA Option </w:t>
        </w:r>
      </w:ins>
      <w:ins w:id="592" w:author="Yi1- Xiaomi" w:date="2025-03-17T13:15:00Z">
        <w:r w:rsidR="002C4CB9">
          <w:rPr>
            <w:b/>
            <w:bCs/>
          </w:rPr>
          <w:t>1</w:t>
        </w:r>
      </w:ins>
      <w:ins w:id="593" w:author="Yi1- Xiaomi" w:date="2025-03-17T13:02:00Z">
        <w:r>
          <w:rPr>
            <w:b/>
            <w:bCs/>
          </w:rPr>
          <w:t>: T</w:t>
        </w:r>
        <w:r w:rsidRPr="00FA460B">
          <w:rPr>
            <w:b/>
            <w:bCs/>
          </w:rPr>
          <w:t>he following Pros/Cons are used for further discussion</w:t>
        </w:r>
        <w:r>
          <w:rPr>
            <w:b/>
            <w:bCs/>
          </w:rPr>
          <w:t xml:space="preserve"> in phase 2</w:t>
        </w:r>
        <w:r w:rsidRPr="00FA460B">
          <w:rPr>
            <w:b/>
            <w:bCs/>
          </w:rPr>
          <w:t xml:space="preserve">. </w:t>
        </w:r>
      </w:ins>
    </w:p>
    <w:p w14:paraId="189C2406" w14:textId="77777777" w:rsidR="002C4CB9" w:rsidRDefault="002C4CB9" w:rsidP="002C4CB9">
      <w:pPr>
        <w:jc w:val="both"/>
        <w:rPr>
          <w:ins w:id="594" w:author="Yi1- Xiaomi" w:date="2025-03-17T13:15:00Z"/>
          <w:rFonts w:ascii="Times New Roman" w:hAnsi="Times New Roman"/>
          <w:szCs w:val="20"/>
          <w:lang w:eastAsia="zh-CN"/>
        </w:rPr>
      </w:pPr>
      <w:ins w:id="595" w:author="Yi1- Xiaomi" w:date="2025-03-17T13:15:00Z">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ins>
    </w:p>
    <w:p w14:paraId="391EAEEE" w14:textId="77777777" w:rsidR="002C4CB9" w:rsidRDefault="002C4CB9" w:rsidP="002C4CB9">
      <w:pPr>
        <w:jc w:val="both"/>
        <w:rPr>
          <w:ins w:id="596" w:author="Yi1- Xiaomi" w:date="2025-03-17T13:15:00Z"/>
          <w:rFonts w:ascii="Times New Roman" w:eastAsiaTheme="minorEastAsia" w:hAnsi="Times New Roman"/>
          <w:b/>
          <w:bCs/>
          <w:szCs w:val="20"/>
          <w:lang w:eastAsia="zh-CN"/>
        </w:rPr>
      </w:pPr>
      <w:ins w:id="597" w:author="Yi1- Xiaomi" w:date="2025-03-17T13:15: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6929B581"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598" w:author="Yi1- Xiaomi" w:date="2025-03-17T13:15:00Z"/>
          <w:lang w:eastAsia="zh-CN"/>
        </w:rPr>
      </w:pPr>
      <w:ins w:id="599" w:author="Yi1- Xiaomi" w:date="2025-03-17T13:15:00Z">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ins>
    </w:p>
    <w:p w14:paraId="0024F5ED"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600" w:author="Yi1- Xiaomi" w:date="2025-03-17T13:15:00Z"/>
          <w:lang w:eastAsia="zh-CN"/>
        </w:rPr>
      </w:pPr>
      <w:ins w:id="601" w:author="Yi1- Xiaomi" w:date="2025-03-17T13:15:00Z">
        <w:r>
          <w:rPr>
            <w:rFonts w:eastAsiaTheme="minorEastAsia"/>
            <w:lang w:eastAsia="zh-CN"/>
          </w:rPr>
          <w:t>Not need to introduce new procedures</w:t>
        </w:r>
      </w:ins>
    </w:p>
    <w:p w14:paraId="24FB3355" w14:textId="77777777" w:rsidR="002C4CB9" w:rsidRDefault="002C4CB9" w:rsidP="002C4CB9">
      <w:pPr>
        <w:pStyle w:val="ListParagraph"/>
        <w:suppressAutoHyphens w:val="0"/>
        <w:overflowPunct w:val="0"/>
        <w:autoSpaceDE w:val="0"/>
        <w:autoSpaceDN w:val="0"/>
        <w:adjustRightInd w:val="0"/>
        <w:spacing w:before="0" w:after="180" w:line="240" w:lineRule="auto"/>
        <w:ind w:left="360"/>
        <w:jc w:val="both"/>
        <w:rPr>
          <w:ins w:id="602" w:author="Yi1- Xiaomi" w:date="2025-03-17T13:15:00Z"/>
          <w:lang w:eastAsia="zh-CN"/>
        </w:rPr>
      </w:pPr>
    </w:p>
    <w:p w14:paraId="53ECFA21" w14:textId="77777777" w:rsidR="002C4CB9" w:rsidRDefault="002C4CB9" w:rsidP="002C4CB9">
      <w:pPr>
        <w:suppressAutoHyphens w:val="0"/>
        <w:overflowPunct w:val="0"/>
        <w:autoSpaceDE w:val="0"/>
        <w:autoSpaceDN w:val="0"/>
        <w:adjustRightInd w:val="0"/>
        <w:spacing w:before="0" w:after="180"/>
        <w:jc w:val="both"/>
        <w:rPr>
          <w:ins w:id="603" w:author="Yi1- Xiaomi" w:date="2025-03-17T13:15:00Z"/>
          <w:lang w:eastAsia="zh-CN"/>
        </w:rPr>
      </w:pPr>
      <w:ins w:id="604" w:author="Yi1- Xiaomi" w:date="2025-03-17T13:15:00Z">
        <w:r>
          <w:rPr>
            <w:b/>
            <w:bCs/>
            <w:lang w:eastAsia="zh-CN"/>
          </w:rPr>
          <w:t>Cons</w:t>
        </w:r>
        <w:r>
          <w:rPr>
            <w:lang w:eastAsia="zh-CN"/>
          </w:rPr>
          <w:t xml:space="preserve">: </w:t>
        </w:r>
      </w:ins>
    </w:p>
    <w:p w14:paraId="45449955" w14:textId="77777777" w:rsidR="002C4CB9" w:rsidRPr="00FA460B" w:rsidRDefault="002C4CB9" w:rsidP="002C4CB9">
      <w:pPr>
        <w:pStyle w:val="ListParagraph"/>
        <w:numPr>
          <w:ilvl w:val="0"/>
          <w:numId w:val="5"/>
        </w:numPr>
        <w:suppressAutoHyphens w:val="0"/>
        <w:overflowPunct w:val="0"/>
        <w:autoSpaceDE w:val="0"/>
        <w:autoSpaceDN w:val="0"/>
        <w:adjustRightInd w:val="0"/>
        <w:spacing w:before="0" w:after="180"/>
        <w:jc w:val="both"/>
        <w:rPr>
          <w:ins w:id="605" w:author="Yi1- Xiaomi" w:date="2025-03-17T13:15:00Z"/>
          <w:lang w:eastAsia="zh-CN"/>
        </w:rPr>
      </w:pPr>
      <w:ins w:id="606" w:author="Yi1- Xiaomi" w:date="2025-03-17T13:15:00Z">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ins>
    </w:p>
    <w:p w14:paraId="73BB2772" w14:textId="77777777" w:rsidR="002C4CB9" w:rsidRDefault="002C4CB9" w:rsidP="002C4CB9">
      <w:pPr>
        <w:pStyle w:val="ListParagraph"/>
        <w:numPr>
          <w:ilvl w:val="0"/>
          <w:numId w:val="5"/>
        </w:numPr>
        <w:suppressAutoHyphens w:val="0"/>
        <w:overflowPunct w:val="0"/>
        <w:autoSpaceDE w:val="0"/>
        <w:autoSpaceDN w:val="0"/>
        <w:adjustRightInd w:val="0"/>
        <w:spacing w:before="0" w:after="180"/>
        <w:jc w:val="both"/>
        <w:rPr>
          <w:ins w:id="607" w:author="Yi1- Xiaomi" w:date="2025-03-17T13:15:00Z"/>
          <w:lang w:eastAsia="zh-CN"/>
        </w:rPr>
      </w:pPr>
      <w:ins w:id="608" w:author="Yi1- Xiaomi" w:date="2025-03-17T13:15:00Z">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ins>
    </w:p>
    <w:p w14:paraId="74556485" w14:textId="2BC67A0C" w:rsidR="002053D8" w:rsidRDefault="002053D8">
      <w:pPr>
        <w:pStyle w:val="ListParagraph"/>
        <w:suppressAutoHyphens w:val="0"/>
        <w:overflowPunct w:val="0"/>
        <w:autoSpaceDE w:val="0"/>
        <w:autoSpaceDN w:val="0"/>
        <w:adjustRightInd w:val="0"/>
        <w:spacing w:before="0" w:after="180"/>
        <w:ind w:left="360"/>
        <w:jc w:val="both"/>
        <w:rPr>
          <w:ins w:id="609" w:author="Yi1- Xiaomi" w:date="2025-03-17T13:02:00Z"/>
          <w:lang w:eastAsia="zh-CN"/>
        </w:rPr>
        <w:pPrChange w:id="610" w:author="Yi1- Xiaomi" w:date="2025-03-17T13:16:00Z">
          <w:pPr>
            <w:pStyle w:val="ListParagraph"/>
            <w:numPr>
              <w:numId w:val="5"/>
            </w:numPr>
            <w:suppressAutoHyphens w:val="0"/>
            <w:overflowPunct w:val="0"/>
            <w:autoSpaceDE w:val="0"/>
            <w:autoSpaceDN w:val="0"/>
            <w:adjustRightInd w:val="0"/>
            <w:spacing w:before="0" w:after="180"/>
            <w:ind w:left="360" w:hanging="360"/>
            <w:jc w:val="both"/>
          </w:pPr>
        </w:pPrChange>
      </w:pPr>
    </w:p>
    <w:p w14:paraId="2166FB15" w14:textId="77777777" w:rsidR="00A353FE" w:rsidRPr="002053D8"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3BE5D0F1" w14:textId="77777777" w:rsidR="00A353FE" w:rsidRDefault="00E431B0">
      <w:pPr>
        <w:pStyle w:val="Heading5"/>
        <w:ind w:left="0" w:firstLine="0"/>
      </w:pPr>
      <w:r>
        <w:t xml:space="preserve">Q2-2.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4" w:type="dxa"/>
          </w:tcPr>
          <w:p w14:paraId="7CE95F2B" w14:textId="77777777" w:rsidR="0041294E" w:rsidRDefault="0041294E" w:rsidP="00982C0F">
            <w:pPr>
              <w:rPr>
                <w:ins w:id="611" w:author="Yi1- Xiaomi" w:date="2025-03-17T13:19:00Z"/>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p w14:paraId="1A616527" w14:textId="1F7BD8EA" w:rsidR="00BC616B" w:rsidRDefault="00BC616B" w:rsidP="00982C0F">
            <w:pPr>
              <w:rPr>
                <w:rFonts w:ascii="Times New Roman" w:eastAsiaTheme="minorEastAsia" w:hAnsi="Times New Roman"/>
                <w:lang w:eastAsia="zh-CN"/>
              </w:rPr>
            </w:pPr>
            <w:ins w:id="612" w:author="Yi1- Xiaomi" w:date="2025-03-17T13:19:00Z">
              <w:r>
                <w:rPr>
                  <w:rFonts w:ascii="Times New Roman" w:eastAsiaTheme="minorEastAsia" w:hAnsi="Times New Roman" w:hint="eastAsia"/>
                  <w:lang w:eastAsia="zh-CN"/>
                </w:rPr>
                <w:t>[</w:t>
              </w:r>
              <w:r>
                <w:rPr>
                  <w:rFonts w:ascii="Times New Roman" w:eastAsiaTheme="minorEastAsia" w:hAnsi="Times New Roman"/>
                  <w:lang w:eastAsia="zh-CN"/>
                </w:rPr>
                <w:t>Rapp] RN16 could be used if no collision issue?</w:t>
              </w:r>
            </w:ins>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About the cons regarding addressing in the new </w:t>
            </w:r>
            <w:proofErr w:type="spellStart"/>
            <w:r w:rsidRPr="008B13FE">
              <w:rPr>
                <w:rFonts w:ascii="Times New Roman" w:eastAsiaTheme="minorEastAsia" w:hAnsi="Times New Roman"/>
                <w:lang w:eastAsia="zh-CN"/>
              </w:rPr>
              <w:t>Msg</w:t>
            </w:r>
            <w:proofErr w:type="spellEnd"/>
            <w:r w:rsidRPr="008B13FE">
              <w:rPr>
                <w:rFonts w:ascii="Times New Roman" w:eastAsiaTheme="minorEastAsia" w:hAnsi="Times New Roman"/>
                <w:lang w:eastAsia="zh-CN"/>
              </w:rPr>
              <w:t>, we think RN16 can be assumed 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75E13002" w14:textId="77777777" w:rsidR="00BC616B" w:rsidRDefault="00BC616B" w:rsidP="00BC616B">
      <w:pPr>
        <w:pStyle w:val="Heading5"/>
        <w:ind w:left="0" w:firstLine="0"/>
        <w:rPr>
          <w:ins w:id="613" w:author="Yi1- Xiaomi" w:date="2025-03-17T13:16:00Z"/>
        </w:rPr>
      </w:pPr>
      <w:ins w:id="614" w:author="Yi1- Xiaomi" w:date="2025-03-17T13:16:00Z">
        <w:r>
          <w:rPr>
            <w:rFonts w:hint="eastAsia"/>
          </w:rPr>
          <w:lastRenderedPageBreak/>
          <w:t>S</w:t>
        </w:r>
        <w:r>
          <w:t>ummary:</w:t>
        </w:r>
      </w:ins>
    </w:p>
    <w:p w14:paraId="16BA2963" w14:textId="2F90EAD3" w:rsidR="00BC616B" w:rsidRDefault="00BC616B" w:rsidP="00BC616B">
      <w:pPr>
        <w:rPr>
          <w:ins w:id="615" w:author="Yi1- Xiaomi" w:date="2025-03-17T13:16:00Z"/>
        </w:rPr>
      </w:pPr>
      <w:ins w:id="616" w:author="Yi1- Xiaomi" w:date="2025-03-17T13:16:00Z">
        <w:r>
          <w:rPr>
            <w:rFonts w:hint="eastAsia"/>
          </w:rPr>
          <w:t>C</w:t>
        </w:r>
        <w:r>
          <w:t xml:space="preserve">ompanies have started to comment whether option 3 is needed or not which </w:t>
        </w:r>
        <w:proofErr w:type="spellStart"/>
        <w:r>
          <w:t>suppose to</w:t>
        </w:r>
        <w:proofErr w:type="spellEnd"/>
        <w:r>
          <w:t xml:space="preserve"> be discussed in Phase 2. </w:t>
        </w:r>
      </w:ins>
    </w:p>
    <w:p w14:paraId="7ED27A0D" w14:textId="1221CB23" w:rsidR="00BC616B" w:rsidRPr="00FA460B" w:rsidRDefault="00BC616B" w:rsidP="00BC616B">
      <w:pPr>
        <w:rPr>
          <w:ins w:id="617" w:author="Yi1- Xiaomi" w:date="2025-03-17T13:16:00Z"/>
          <w:b/>
          <w:bCs/>
        </w:rPr>
      </w:pPr>
      <w:ins w:id="618" w:author="Yi1- Xiaomi" w:date="2025-03-17T13:16:00Z">
        <w:r>
          <w:rPr>
            <w:b/>
            <w:bCs/>
          </w:rPr>
          <w:t>Temp-proposal</w:t>
        </w:r>
        <w:r w:rsidRPr="00683AEA">
          <w:rPr>
            <w:b/>
            <w:bCs/>
          </w:rPr>
          <w:t xml:space="preserve"> </w:t>
        </w:r>
        <w:r w:rsidRPr="00FA460B">
          <w:rPr>
            <w:b/>
            <w:bCs/>
          </w:rPr>
          <w:t>for C</w:t>
        </w:r>
        <w:r>
          <w:rPr>
            <w:b/>
            <w:bCs/>
          </w:rPr>
          <w:t>B</w:t>
        </w:r>
        <w:r w:rsidRPr="00FA460B">
          <w:rPr>
            <w:b/>
            <w:bCs/>
          </w:rPr>
          <w:t xml:space="preserve">RA Option </w:t>
        </w:r>
        <w:r>
          <w:rPr>
            <w:b/>
            <w:bCs/>
          </w:rPr>
          <w:t>3:</w:t>
        </w:r>
        <w:r w:rsidRPr="00FA460B">
          <w:rPr>
            <w:b/>
            <w:bCs/>
          </w:rPr>
          <w:t xml:space="preserve"> the following Pros/Cons are used for further discussion</w:t>
        </w:r>
        <w:r>
          <w:rPr>
            <w:b/>
            <w:bCs/>
          </w:rPr>
          <w:t xml:space="preserve"> in phase 2</w:t>
        </w:r>
        <w:r w:rsidRPr="00FA460B">
          <w:rPr>
            <w:b/>
            <w:bCs/>
          </w:rPr>
          <w:t xml:space="preserve">. </w:t>
        </w:r>
      </w:ins>
    </w:p>
    <w:p w14:paraId="159840AF" w14:textId="77777777" w:rsidR="00BC616B" w:rsidRDefault="00BC616B" w:rsidP="00BC616B">
      <w:pPr>
        <w:jc w:val="both"/>
        <w:rPr>
          <w:ins w:id="619" w:author="Yi1- Xiaomi" w:date="2025-03-17T13:20:00Z"/>
          <w:rFonts w:ascii="Times New Roman" w:hAnsi="Times New Roman"/>
          <w:szCs w:val="20"/>
          <w:lang w:eastAsia="zh-CN"/>
        </w:rPr>
      </w:pPr>
      <w:ins w:id="620" w:author="Yi1- Xiaomi" w:date="2025-03-17T13:20:00Z">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ins>
    </w:p>
    <w:p w14:paraId="0CF64063" w14:textId="77777777" w:rsidR="00BC616B" w:rsidRDefault="00BC616B" w:rsidP="00BC616B">
      <w:pPr>
        <w:jc w:val="both"/>
        <w:rPr>
          <w:ins w:id="621" w:author="Yi1- Xiaomi" w:date="2025-03-17T13:20:00Z"/>
          <w:rFonts w:ascii="Times New Roman" w:hAnsi="Times New Roman"/>
          <w:szCs w:val="20"/>
          <w:lang w:eastAsia="zh-CN"/>
        </w:rPr>
      </w:pPr>
      <w:ins w:id="622" w:author="Yi1- Xiaomi" w:date="2025-03-17T13:20:00Z">
        <w:r>
          <w:rPr>
            <w:rFonts w:ascii="Times New Roman" w:hAnsi="Times New Roman"/>
            <w:b/>
            <w:bCs/>
            <w:szCs w:val="20"/>
            <w:lang w:eastAsia="zh-CN"/>
          </w:rPr>
          <w:t>Pros</w:t>
        </w:r>
        <w:r>
          <w:rPr>
            <w:rFonts w:ascii="Times New Roman" w:hAnsi="Times New Roman"/>
            <w:szCs w:val="20"/>
            <w:lang w:eastAsia="zh-CN"/>
          </w:rPr>
          <w:t>:</w:t>
        </w:r>
      </w:ins>
    </w:p>
    <w:p w14:paraId="5E10BC07"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3" w:author="Yi1- Xiaomi" w:date="2025-03-17T13:20:00Z"/>
          <w:lang w:eastAsia="zh-CN"/>
        </w:rPr>
      </w:pPr>
      <w:ins w:id="624" w:author="Yi1- Xiaomi" w:date="2025-03-17T13:20:00Z">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430A3CDF"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5" w:author="Yi1- Xiaomi" w:date="2025-03-17T13:20:00Z"/>
          <w:lang w:eastAsia="zh-CN"/>
        </w:rPr>
      </w:pPr>
      <w:ins w:id="626" w:author="Yi1- Xiaomi" w:date="2025-03-17T13:20: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ins>
    </w:p>
    <w:p w14:paraId="7ACE192A" w14:textId="77777777" w:rsidR="00BC616B" w:rsidRDefault="00BC616B" w:rsidP="00BC616B">
      <w:pPr>
        <w:suppressAutoHyphens w:val="0"/>
        <w:overflowPunct w:val="0"/>
        <w:autoSpaceDE w:val="0"/>
        <w:autoSpaceDN w:val="0"/>
        <w:adjustRightInd w:val="0"/>
        <w:spacing w:before="0" w:after="180"/>
        <w:jc w:val="both"/>
        <w:rPr>
          <w:ins w:id="627" w:author="Yi1- Xiaomi" w:date="2025-03-17T13:20:00Z"/>
          <w:rFonts w:eastAsiaTheme="minorEastAsia"/>
          <w:lang w:eastAsia="zh-CN"/>
        </w:rPr>
      </w:pPr>
      <w:ins w:id="628" w:author="Yi1- Xiaomi" w:date="2025-03-17T13:2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4FA85E83"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9" w:author="Yi1- Xiaomi" w:date="2025-03-17T13:20:00Z"/>
          <w:lang w:eastAsia="zh-CN"/>
        </w:rPr>
      </w:pPr>
      <w:ins w:id="630" w:author="Yi1- Xiaomi" w:date="2025-03-17T13:20:00Z">
        <w:r>
          <w:rPr>
            <w:lang w:eastAsia="zh-CN"/>
          </w:rPr>
          <w:t>Additional delay/overhead/procedure due to the new message;</w:t>
        </w:r>
      </w:ins>
    </w:p>
    <w:p w14:paraId="093EA3FB"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31" w:author="Yi1- Xiaomi" w:date="2025-03-17T13:20:00Z"/>
          <w:lang w:eastAsia="zh-CN"/>
        </w:rPr>
      </w:pPr>
      <w:ins w:id="632" w:author="Yi1- Xiaomi" w:date="2025-03-17T13:20:00Z">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ins>
    </w:p>
    <w:p w14:paraId="191CBD4B" w14:textId="77777777" w:rsidR="00A353FE" w:rsidRPr="00BC616B"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Heading5"/>
        <w:ind w:left="0" w:firstLine="0"/>
      </w:pPr>
      <w:r>
        <w:t xml:space="preserve">Q2-3. Do companies agree the above analysis on Pros/Cons of option 4 ( </w:t>
      </w:r>
      <w:proofErr w:type="spellStart"/>
      <w:r>
        <w:t>Msg</w:t>
      </w:r>
      <w:proofErr w:type="spellEnd"/>
      <w:r>
        <w:t xml:space="preserve"> 4 (First Command message) for AS ID assignment)?</w:t>
      </w:r>
    </w:p>
    <w:tbl>
      <w:tblPr>
        <w:tblStyle w:val="TableGrid"/>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w:t>
            </w:r>
            <w:proofErr w:type="spellStart"/>
            <w:r>
              <w:rPr>
                <w:rFonts w:ascii="Times New Roman" w:hAnsi="Times New Roman"/>
                <w:szCs w:val="20"/>
              </w:rPr>
              <w:t>Regaring</w:t>
            </w:r>
            <w:proofErr w:type="spellEnd"/>
            <w:r>
              <w:rPr>
                <w:rFonts w:ascii="Times New Roman" w:hAnsi="Times New Roman"/>
                <w:szCs w:val="20"/>
              </w:rPr>
              <w:t xml:space="preserve">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 xml:space="preserve">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623E226A" w14:textId="77777777" w:rsidR="00170F9D" w:rsidRDefault="00170F9D" w:rsidP="006D7628">
            <w:pPr>
              <w:rPr>
                <w:ins w:id="633" w:author="Yi1- Xiaomi" w:date="2025-03-17T13:24:00Z"/>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p w14:paraId="5BE45441" w14:textId="037DFA87" w:rsidR="00077A30" w:rsidRPr="00B5081C" w:rsidRDefault="00077A30" w:rsidP="006D7628">
            <w:pPr>
              <w:rPr>
                <w:rFonts w:ascii="Times New Roman" w:eastAsiaTheme="minorEastAsia" w:hAnsi="Times New Roman"/>
                <w:szCs w:val="20"/>
                <w:lang w:eastAsia="zh-CN"/>
              </w:rPr>
            </w:pPr>
            <w:ins w:id="634" w:author="Yi1- Xiaomi" w:date="2025-03-17T13:24:00Z">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Rapp] </w:t>
              </w:r>
            </w:ins>
            <w:ins w:id="635" w:author="Yi1- Xiaomi" w:date="2025-03-17T13:25:00Z">
              <w:r>
                <w:rPr>
                  <w:rFonts w:ascii="Times New Roman" w:eastAsiaTheme="minorEastAsia" w:hAnsi="Times New Roman"/>
                  <w:szCs w:val="20"/>
                  <w:lang w:eastAsia="zh-CN"/>
                </w:rPr>
                <w:t xml:space="preserve">Reader needs to indicate to which device the message is for. Therefore an ID is needed, no matter </w:t>
              </w:r>
            </w:ins>
            <w:ins w:id="636" w:author="Yi1- Xiaomi" w:date="2025-03-17T13:26:00Z">
              <w:r>
                <w:rPr>
                  <w:rFonts w:ascii="Times New Roman" w:eastAsiaTheme="minorEastAsia" w:hAnsi="Times New Roman"/>
                  <w:szCs w:val="20"/>
                  <w:lang w:eastAsia="zh-CN"/>
                </w:rPr>
                <w:t xml:space="preserve">RN16 or device ID. </w:t>
              </w:r>
            </w:ins>
          </w:p>
        </w:tc>
      </w:tr>
      <w:tr w:rsidR="000E5C47" w14:paraId="0582A609" w14:textId="77777777" w:rsidTr="00170F9D">
        <w:tc>
          <w:tcPr>
            <w:tcW w:w="1201" w:type="dxa"/>
          </w:tcPr>
          <w:p w14:paraId="7FBE18FE" w14:textId="104A2597"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ssume reader is aware of whether there are messages after Msg5 (with command response) within the ongoing access occasion, e.g., in case of mutual authentication or temporary device ID (re)allocation. Thus, reader can determine if AS ID allocation in Msg4 or not accordingly.</w:t>
            </w:r>
          </w:p>
          <w:p w14:paraId="1F57C739" w14:textId="77777777" w:rsidR="000E5C47" w:rsidRDefault="000E5C47" w:rsidP="006D7628">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lastRenderedPageBreak/>
              <w:t>Futurewei</w:t>
            </w:r>
            <w:proofErr w:type="spellEnd"/>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01B1F041" w14:textId="77777777" w:rsidR="00BC616B" w:rsidRDefault="00BC616B" w:rsidP="00BC616B">
      <w:pPr>
        <w:pStyle w:val="Heading5"/>
        <w:ind w:left="0" w:firstLine="0"/>
        <w:rPr>
          <w:ins w:id="637" w:author="Yi1- Xiaomi" w:date="2025-03-17T13:21:00Z"/>
        </w:rPr>
      </w:pPr>
      <w:ins w:id="638" w:author="Yi1- Xiaomi" w:date="2025-03-17T13:21:00Z">
        <w:r>
          <w:rPr>
            <w:rFonts w:hint="eastAsia"/>
          </w:rPr>
          <w:t>S</w:t>
        </w:r>
        <w:r>
          <w:t>ummary:</w:t>
        </w:r>
      </w:ins>
    </w:p>
    <w:p w14:paraId="225A91A8" w14:textId="77777777" w:rsidR="00BC616B" w:rsidRDefault="00BC616B" w:rsidP="00BC616B">
      <w:pPr>
        <w:rPr>
          <w:ins w:id="639" w:author="Yi1- Xiaomi" w:date="2025-03-17T13:21:00Z"/>
        </w:rPr>
      </w:pPr>
      <w:ins w:id="640" w:author="Yi1- Xiaomi" w:date="2025-03-17T13:21:00Z">
        <w:r>
          <w:t xml:space="preserve">Rapporteur updated the Pros/Cons a bit based on companies’ comments. </w:t>
        </w:r>
      </w:ins>
    </w:p>
    <w:p w14:paraId="07929BAD" w14:textId="5A74097E" w:rsidR="00BC616B" w:rsidRDefault="00BC616B" w:rsidP="00BC616B">
      <w:pPr>
        <w:pStyle w:val="ListParagraph"/>
        <w:numPr>
          <w:ilvl w:val="0"/>
          <w:numId w:val="5"/>
        </w:numPr>
        <w:rPr>
          <w:ins w:id="641" w:author="Yi1- Xiaomi" w:date="2025-03-17T13:21:00Z"/>
        </w:rPr>
      </w:pPr>
      <w:ins w:id="642" w:author="Yi1- Xiaomi" w:date="2025-03-17T13:21:00Z">
        <w:r>
          <w:t xml:space="preserve">Cons, </w:t>
        </w:r>
      </w:ins>
      <w:ins w:id="643" w:author="Yi1- Xiaomi" w:date="2025-03-17T13:22:00Z">
        <w:r w:rsidRPr="00BC616B">
          <w:t xml:space="preserve">using device ID to address A-IOT device will lead to the problem of large signalling overhead; using NR16 </w:t>
        </w:r>
        <w:proofErr w:type="spellStart"/>
        <w:r w:rsidRPr="00BC616B">
          <w:t>can not</w:t>
        </w:r>
        <w:proofErr w:type="spellEnd"/>
        <w:r w:rsidRPr="00BC616B">
          <w:t xml:space="preserve"> solve the problem of RN16 collision across different access occasions</w:t>
        </w:r>
      </w:ins>
      <w:ins w:id="644" w:author="Yi1- Xiaomi" w:date="2025-03-17T13:21:00Z">
        <w:r>
          <w:t xml:space="preserve">: </w:t>
        </w:r>
      </w:ins>
    </w:p>
    <w:p w14:paraId="1E6AE476" w14:textId="353E1BAD" w:rsidR="00BC616B" w:rsidRDefault="00BC616B" w:rsidP="00BC616B">
      <w:pPr>
        <w:pStyle w:val="ListParagraph"/>
        <w:numPr>
          <w:ilvl w:val="1"/>
          <w:numId w:val="5"/>
        </w:numPr>
        <w:rPr>
          <w:ins w:id="645" w:author="Yi1- Xiaomi" w:date="2025-03-17T13:21:00Z"/>
        </w:rPr>
      </w:pPr>
      <w:ins w:id="646" w:author="Yi1- Xiaomi" w:date="2025-03-17T13:22:00Z">
        <w:r>
          <w:t>Yes</w:t>
        </w:r>
      </w:ins>
      <w:ins w:id="647" w:author="Yi1- Xiaomi" w:date="2025-03-17T13:21:00Z">
        <w:r>
          <w:t xml:space="preserve">, </w:t>
        </w:r>
      </w:ins>
      <w:ins w:id="648" w:author="Yi1- Xiaomi" w:date="2025-03-17T13:22:00Z">
        <w:r>
          <w:t>OPPO, MediaTek</w:t>
        </w:r>
      </w:ins>
    </w:p>
    <w:p w14:paraId="6285C1E5" w14:textId="555FD48A" w:rsidR="00BC616B" w:rsidRDefault="00077A30" w:rsidP="00BC616B">
      <w:pPr>
        <w:pStyle w:val="ListParagraph"/>
        <w:numPr>
          <w:ilvl w:val="2"/>
          <w:numId w:val="5"/>
        </w:numPr>
        <w:rPr>
          <w:ins w:id="649" w:author="Yi1- Xiaomi" w:date="2025-03-17T13:24:00Z"/>
        </w:rPr>
      </w:pPr>
      <w:ins w:id="650" w:author="Yi1- Xiaomi" w:date="2025-03-17T13:23:00Z">
        <w:r w:rsidRPr="00077A30">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ins>
    </w:p>
    <w:p w14:paraId="58699DA7" w14:textId="759F2F22" w:rsidR="00077A30" w:rsidRDefault="00077A30" w:rsidP="00077A30">
      <w:pPr>
        <w:pStyle w:val="ListParagraph"/>
        <w:numPr>
          <w:ilvl w:val="1"/>
          <w:numId w:val="5"/>
        </w:numPr>
        <w:rPr>
          <w:ins w:id="651" w:author="Yi1- Xiaomi" w:date="2025-03-17T13:24:00Z"/>
        </w:rPr>
      </w:pPr>
      <w:ins w:id="652" w:author="Yi1- Xiaomi" w:date="2025-03-17T13:24:00Z">
        <w:r>
          <w:rPr>
            <w:rFonts w:hint="eastAsia"/>
          </w:rPr>
          <w:t>N</w:t>
        </w:r>
        <w:r>
          <w:t>o, Panasonic</w:t>
        </w:r>
      </w:ins>
    </w:p>
    <w:p w14:paraId="76E03238" w14:textId="11F38CC0" w:rsidR="00077A30" w:rsidRDefault="00077A30" w:rsidP="00077A30">
      <w:pPr>
        <w:pStyle w:val="ListParagraph"/>
        <w:numPr>
          <w:ilvl w:val="2"/>
          <w:numId w:val="5"/>
        </w:numPr>
        <w:rPr>
          <w:ins w:id="653" w:author="Yi1- Xiaomi" w:date="2025-03-17T13:21:00Z"/>
        </w:rPr>
      </w:pPr>
      <w:ins w:id="654" w:author="Yi1- Xiaomi" w:date="2025-03-17T13:24:00Z">
        <w:r>
          <w:rPr>
            <w:rFonts w:ascii="Times New Roman" w:hAnsi="Times New Roman"/>
            <w:szCs w:val="20"/>
          </w:rPr>
          <w:t xml:space="preserve">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ins>
    </w:p>
    <w:p w14:paraId="3D7626F0" w14:textId="77777777" w:rsidR="00BC616B" w:rsidRPr="00FA460B" w:rsidRDefault="00BC616B" w:rsidP="00BC616B">
      <w:pPr>
        <w:rPr>
          <w:ins w:id="655" w:author="Yi1- Xiaomi" w:date="2025-03-17T13:21:00Z"/>
          <w:b/>
          <w:bCs/>
        </w:rPr>
      </w:pPr>
      <w:ins w:id="656" w:author="Yi1- Xiaomi" w:date="2025-03-17T13:21:00Z">
        <w:r>
          <w:rPr>
            <w:b/>
            <w:bCs/>
          </w:rPr>
          <w:t xml:space="preserve">Temp-proposal </w:t>
        </w:r>
        <w:r w:rsidRPr="00FA460B">
          <w:rPr>
            <w:b/>
            <w:bCs/>
          </w:rPr>
          <w:t xml:space="preserve">for CFRA Option </w:t>
        </w:r>
        <w:r>
          <w:rPr>
            <w:b/>
            <w:bCs/>
          </w:rPr>
          <w:t>4:</w:t>
        </w:r>
        <w:r w:rsidRPr="00FA460B">
          <w:rPr>
            <w:b/>
            <w:bCs/>
          </w:rPr>
          <w:t xml:space="preserve"> the following Pros/Cons are used for further discussion </w:t>
        </w:r>
        <w:r>
          <w:rPr>
            <w:b/>
            <w:bCs/>
          </w:rPr>
          <w:t>in phase 2</w:t>
        </w:r>
        <w:r w:rsidRPr="00FA460B">
          <w:rPr>
            <w:b/>
            <w:bCs/>
          </w:rPr>
          <w:t xml:space="preserve">. </w:t>
        </w:r>
      </w:ins>
    </w:p>
    <w:p w14:paraId="3F11B555" w14:textId="77777777" w:rsidR="00077A30" w:rsidRDefault="00077A30" w:rsidP="00077A30">
      <w:pPr>
        <w:jc w:val="both"/>
        <w:rPr>
          <w:ins w:id="657" w:author="Yi1- Xiaomi" w:date="2025-03-17T13:26:00Z"/>
          <w:rFonts w:ascii="Times New Roman" w:hAnsi="Times New Roman"/>
          <w:szCs w:val="20"/>
          <w:lang w:eastAsia="zh-CN"/>
        </w:rPr>
      </w:pPr>
      <w:ins w:id="658" w:author="Yi1- Xiaomi" w:date="2025-03-17T13:26:00Z">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ins>
    </w:p>
    <w:p w14:paraId="25664FA1" w14:textId="77777777" w:rsidR="00077A30" w:rsidRDefault="00077A30" w:rsidP="00077A30">
      <w:pPr>
        <w:jc w:val="both"/>
        <w:rPr>
          <w:ins w:id="659" w:author="Yi1- Xiaomi" w:date="2025-03-17T13:26:00Z"/>
          <w:rFonts w:ascii="Times New Roman" w:hAnsi="Times New Roman"/>
          <w:szCs w:val="20"/>
          <w:lang w:eastAsia="zh-CN"/>
        </w:rPr>
      </w:pPr>
      <w:ins w:id="660" w:author="Yi1- Xiaomi" w:date="2025-03-17T13:26:00Z">
        <w:r>
          <w:rPr>
            <w:rFonts w:ascii="Times New Roman" w:hAnsi="Times New Roman"/>
            <w:b/>
            <w:bCs/>
            <w:szCs w:val="20"/>
            <w:lang w:eastAsia="zh-CN"/>
          </w:rPr>
          <w:t>Pros</w:t>
        </w:r>
        <w:r>
          <w:rPr>
            <w:rFonts w:ascii="Times New Roman" w:hAnsi="Times New Roman"/>
            <w:szCs w:val="20"/>
            <w:lang w:eastAsia="zh-CN"/>
          </w:rPr>
          <w:t>:</w:t>
        </w:r>
      </w:ins>
    </w:p>
    <w:p w14:paraId="61098D7B"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1" w:author="Yi1- Xiaomi" w:date="2025-03-17T13:26:00Z"/>
          <w:lang w:eastAsia="zh-CN"/>
        </w:rPr>
      </w:pPr>
      <w:ins w:id="662" w:author="Yi1- Xiaomi" w:date="2025-03-17T13:26:00Z">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46859827"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3" w:author="Yi1- Xiaomi" w:date="2025-03-17T13:26:00Z"/>
          <w:lang w:eastAsia="zh-CN"/>
        </w:rPr>
      </w:pPr>
      <w:ins w:id="664" w:author="Yi1- Xiaomi" w:date="2025-03-17T13:26: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ins>
    </w:p>
    <w:p w14:paraId="0E2ADC4C"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5" w:author="Yi1- Xiaomi" w:date="2025-03-17T13:26:00Z"/>
          <w:lang w:eastAsia="zh-CN"/>
        </w:rPr>
      </w:pPr>
      <w:ins w:id="666" w:author="Yi1- Xiaomi" w:date="2025-03-17T13:26:00Z">
        <w:r>
          <w:rPr>
            <w:lang w:eastAsia="zh-CN"/>
          </w:rPr>
          <w:t>Not need to introduce new procedures;</w:t>
        </w:r>
      </w:ins>
    </w:p>
    <w:p w14:paraId="1D521811" w14:textId="77777777" w:rsidR="00077A30" w:rsidRDefault="00077A30" w:rsidP="00077A30">
      <w:pPr>
        <w:suppressAutoHyphens w:val="0"/>
        <w:overflowPunct w:val="0"/>
        <w:autoSpaceDE w:val="0"/>
        <w:autoSpaceDN w:val="0"/>
        <w:adjustRightInd w:val="0"/>
        <w:spacing w:before="0" w:after="180"/>
        <w:jc w:val="both"/>
        <w:rPr>
          <w:ins w:id="667" w:author="Yi1- Xiaomi" w:date="2025-03-17T13:26:00Z"/>
          <w:rFonts w:eastAsiaTheme="minorEastAsia"/>
          <w:lang w:eastAsia="zh-CN"/>
        </w:rPr>
      </w:pPr>
      <w:ins w:id="668" w:author="Yi1- Xiaomi" w:date="2025-03-17T13:2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71721073"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9" w:author="Yi1- Xiaomi" w:date="2025-03-17T13:26:00Z"/>
          <w:lang w:eastAsia="zh-CN"/>
        </w:rPr>
      </w:pPr>
      <w:ins w:id="670" w:author="Yi1- Xiaomi" w:date="2025-03-17T13:26:00Z">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ins>
    </w:p>
    <w:p w14:paraId="3FEE0889"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71" w:author="Yi1- Xiaomi" w:date="2025-03-17T13:26:00Z"/>
          <w:lang w:eastAsia="zh-CN"/>
        </w:rPr>
      </w:pPr>
      <w:ins w:id="672" w:author="Yi1- Xiaomi" w:date="2025-03-17T13:26:00Z">
        <w:r>
          <w:rPr>
            <w:rFonts w:eastAsiaTheme="minorEastAsia"/>
            <w:lang w:eastAsia="zh-CN"/>
          </w:rPr>
          <w:t xml:space="preserve">The reader has to reuse RN16 or device ID for the first Command message; </w:t>
        </w:r>
      </w:ins>
    </w:p>
    <w:p w14:paraId="770DCC71" w14:textId="77777777" w:rsidR="00A353FE" w:rsidRPr="00077A30"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Heading2"/>
        <w:ind w:left="1406" w:hanging="839"/>
        <w:pPrChange w:id="673" w:author="Yi1- Xiaomi" w:date="2025-03-17T15:01:00Z">
          <w:pPr>
            <w:pStyle w:val="Heading2"/>
          </w:pPr>
        </w:pPrChange>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5AC4B61F"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674" w:name="_Hlk191830194"/>
      <w:r>
        <w:rPr>
          <w:rFonts w:eastAsiaTheme="minorEastAsia"/>
          <w:lang w:eastAsia="zh-CN"/>
        </w:rPr>
        <w:t xml:space="preserve">The device releases the AS ID upon receiving Paging with </w:t>
      </w:r>
      <w:ins w:id="675" w:author="Yi1- Xiaomi" w:date="2025-03-17T14:59:00Z">
        <w:r w:rsidR="00C236D7" w:rsidRPr="00B15EC2">
          <w:rPr>
            <w:rFonts w:ascii="Times New Roman" w:eastAsiaTheme="minorEastAsia" w:hAnsi="Times New Roman"/>
            <w:b/>
            <w:bCs/>
            <w:lang w:val="en-US" w:eastAsia="zh-CN"/>
          </w:rPr>
          <w:t>with same/</w:t>
        </w:r>
      </w:ins>
      <w:r>
        <w:rPr>
          <w:rFonts w:eastAsiaTheme="minorEastAsia"/>
          <w:lang w:eastAsia="zh-CN"/>
        </w:rPr>
        <w:t>new transaction id</w:t>
      </w:r>
      <w:bookmarkEnd w:id="674"/>
      <w:r>
        <w:rPr>
          <w:rFonts w:eastAsiaTheme="minorEastAsia"/>
          <w:lang w:eastAsia="zh-CN"/>
        </w:rPr>
        <w:t xml:space="preserve">, i.e. </w:t>
      </w:r>
      <w:ins w:id="676" w:author="Yi1- Xiaomi" w:date="2025-03-17T15:00:00Z">
        <w:r w:rsidR="00C236D7">
          <w:rPr>
            <w:rFonts w:eastAsiaTheme="minorEastAsia"/>
            <w:lang w:eastAsia="zh-CN"/>
          </w:rPr>
          <w:t>same/</w:t>
        </w:r>
      </w:ins>
      <w:r>
        <w:rPr>
          <w:rFonts w:eastAsiaTheme="minorEastAsia"/>
          <w:lang w:eastAsia="zh-CN"/>
        </w:rPr>
        <w:t>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lastRenderedPageBreak/>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w:t>
            </w:r>
            <w:proofErr w:type="spellStart"/>
            <w:r>
              <w:rPr>
                <w:rFonts w:eastAsiaTheme="minorEastAsia" w:hint="eastAsia"/>
                <w:lang w:eastAsia="zh-CN"/>
              </w:rPr>
              <w:t>AS</w:t>
            </w:r>
            <w:proofErr w:type="spellEnd"/>
            <w:r>
              <w:rPr>
                <w:rFonts w:eastAsiaTheme="minorEastAsia" w:hint="eastAsia"/>
                <w:lang w:eastAsia="zh-CN"/>
              </w:rPr>
              <w:t xml:space="preserve">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宋体" w:hAnsi="Times New Roman"/>
                <w:lang w:eastAsia="zh-CN"/>
              </w:rPr>
            </w:pPr>
            <w:r>
              <w:rPr>
                <w:rFonts w:ascii="Times New Roman" w:eastAsia="宋体" w:hAnsi="Times New Roman"/>
              </w:rPr>
              <w:t xml:space="preserve">For Pros: </w:t>
            </w:r>
            <w:r w:rsidRPr="003554E3">
              <w:rPr>
                <w:rFonts w:ascii="Times New Roman" w:eastAsia="宋体" w:hAnsi="Times New Roman"/>
                <w:b/>
                <w:bCs/>
              </w:rPr>
              <w:t>Option 1</w:t>
            </w:r>
            <w:r>
              <w:rPr>
                <w:rFonts w:ascii="Times New Roman" w:eastAsia="宋体"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宋体" w:hAnsi="Times New Roman"/>
              </w:rPr>
              <w:t xml:space="preserve">For Cons: </w:t>
            </w:r>
            <w:r w:rsidRPr="003554E3">
              <w:rPr>
                <w:rFonts w:ascii="Times New Roman" w:eastAsia="宋体" w:hAnsi="Times New Roman"/>
                <w:b/>
                <w:bCs/>
              </w:rPr>
              <w:t>Option 1</w:t>
            </w:r>
            <w:r>
              <w:rPr>
                <w:rFonts w:ascii="Times New Roman" w:eastAsia="宋体"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w:t>
            </w:r>
            <w:r>
              <w:rPr>
                <w:rFonts w:ascii="Times New Roman" w:eastAsiaTheme="minorEastAsia" w:hAnsi="Times New Roman" w:hint="eastAsia"/>
                <w:lang w:eastAsia="zh-CN"/>
              </w:rPr>
              <w:lastRenderedPageBreak/>
              <w:t xml:space="preserve">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rong..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im</w:t>
            </w:r>
            <w:proofErr w:type="spellEnd"/>
            <w:r>
              <w:rPr>
                <w:rFonts w:ascii="Times New Roman" w:eastAsiaTheme="minorEastAsia" w:hAnsi="Times New Roman"/>
                <w:lang w:eastAsia="zh-CN"/>
              </w:rPr>
              <w:t>,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w:t>
            </w:r>
            <w:r w:rsidR="003854BE">
              <w:rPr>
                <w:rFonts w:ascii="Times New Roman" w:eastAsiaTheme="minorEastAsia" w:hAnsi="Times New Roman"/>
                <w:lang w:eastAsia="zh-CN"/>
              </w:rPr>
              <w:lastRenderedPageBreak/>
              <w:t xml:space="preserve">previous paging transaction will </w:t>
            </w:r>
            <w:proofErr w:type="spellStart"/>
            <w:r w:rsidR="003854BE">
              <w:rPr>
                <w:rFonts w:ascii="Times New Roman" w:eastAsiaTheme="minorEastAsia" w:hAnsi="Times New Roman"/>
                <w:lang w:eastAsia="zh-CN"/>
              </w:rPr>
              <w:t>not longer</w:t>
            </w:r>
            <w:proofErr w:type="spellEnd"/>
            <w:r w:rsidR="003854BE">
              <w:rPr>
                <w:rFonts w:ascii="Times New Roman" w:eastAsiaTheme="minorEastAsia" w:hAnsi="Times New Roman"/>
                <w:lang w:eastAsia="zh-CN"/>
              </w:rPr>
              <w:t xml:space="preserve">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w:t>
            </w:r>
            <w:proofErr w:type="spellStart"/>
            <w:r>
              <w:rPr>
                <w:rFonts w:ascii="Times New Roman" w:eastAsiaTheme="minorEastAsia" w:hAnsi="Times New Roman"/>
                <w:lang w:eastAsia="zh-CN"/>
              </w:rPr>
              <w:t>pagings</w:t>
            </w:r>
            <w:proofErr w:type="spellEnd"/>
            <w:r>
              <w:rPr>
                <w:rFonts w:ascii="Times New Roman" w:eastAsiaTheme="minorEastAsia" w:hAnsi="Times New Roman"/>
                <w:lang w:eastAsia="zh-CN"/>
              </w:rPr>
              <w:t xml:space="preserve">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unclear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6D7628">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need to check the Paging message. </w:t>
            </w:r>
          </w:p>
          <w:p w14:paraId="04F4447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6D7628">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6D7628">
            <w:pPr>
              <w:pStyle w:val="ListParagraph"/>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 xml:space="preserve">there </w:t>
            </w:r>
            <w:proofErr w:type="spellStart"/>
            <w:r w:rsidRPr="0019702A">
              <w:rPr>
                <w:rFonts w:ascii="Times New Roman" w:eastAsiaTheme="minorEastAsia" w:hAnsi="Times New Roman"/>
                <w:sz w:val="20"/>
                <w:szCs w:val="20"/>
                <w:lang w:eastAsia="zh-CN"/>
              </w:rPr>
              <w:t>maybe</w:t>
            </w:r>
            <w:proofErr w:type="spellEnd"/>
            <w:r w:rsidRPr="0019702A">
              <w:rPr>
                <w:rFonts w:ascii="Times New Roman" w:eastAsiaTheme="minorEastAsia" w:hAnsi="Times New Roman"/>
                <w:sz w:val="20"/>
                <w:szCs w:val="20"/>
                <w:lang w:eastAsia="zh-CN"/>
              </w:rPr>
              <w:t xml:space="preserv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 xml:space="preserve">If the AS ID remains valid only for a single service transaction, then we really doubt whether it is needed. Any claimed gains are negated by the extra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required to assign it in the first place.</w:t>
            </w:r>
          </w:p>
        </w:tc>
      </w:tr>
    </w:tbl>
    <w:p w14:paraId="0D3E4D46" w14:textId="77777777" w:rsidR="008D31A8" w:rsidRDefault="008D31A8" w:rsidP="008D31A8">
      <w:pPr>
        <w:pStyle w:val="Heading5"/>
        <w:ind w:left="0" w:firstLine="0"/>
        <w:rPr>
          <w:ins w:id="677" w:author="Yi1- Xiaomi" w:date="2025-03-17T13:27:00Z"/>
        </w:rPr>
      </w:pPr>
      <w:ins w:id="678" w:author="Yi1- Xiaomi" w:date="2025-03-17T13:27:00Z">
        <w:r>
          <w:rPr>
            <w:rFonts w:hint="eastAsia"/>
          </w:rPr>
          <w:lastRenderedPageBreak/>
          <w:t>S</w:t>
        </w:r>
        <w:r>
          <w:t>ummary:</w:t>
        </w:r>
      </w:ins>
    </w:p>
    <w:p w14:paraId="237FB0BC" w14:textId="2EE19184" w:rsidR="00C670A2" w:rsidRDefault="00C670A2" w:rsidP="00C670A2">
      <w:pPr>
        <w:suppressAutoHyphens w:val="0"/>
        <w:overflowPunct w:val="0"/>
        <w:autoSpaceDE w:val="0"/>
        <w:autoSpaceDN w:val="0"/>
        <w:adjustRightInd w:val="0"/>
        <w:spacing w:before="0" w:after="180"/>
        <w:jc w:val="both"/>
        <w:rPr>
          <w:ins w:id="679" w:author="Yi1- Xiaomi" w:date="2025-03-17T13:50:00Z"/>
          <w:rFonts w:eastAsiaTheme="minorEastAsia"/>
          <w:lang w:eastAsia="zh-CN"/>
        </w:rPr>
      </w:pPr>
      <w:ins w:id="680" w:author="Yi1- Xiaomi" w:date="2025-03-17T13:50:00Z">
        <w:r>
          <w:rPr>
            <w:rFonts w:eastAsiaTheme="minorEastAsia"/>
            <w:b/>
            <w:bCs/>
            <w:lang w:eastAsia="zh-CN"/>
          </w:rPr>
          <w:t>Option 1</w:t>
        </w:r>
        <w:r>
          <w:rPr>
            <w:rFonts w:eastAsiaTheme="minorEastAsia"/>
            <w:lang w:eastAsia="zh-CN"/>
          </w:rPr>
          <w:t xml:space="preserve">: The device releases the AS ID upon receiving Paging with </w:t>
        </w:r>
      </w:ins>
      <w:ins w:id="681" w:author="Yi1- Xiaomi" w:date="2025-03-17T14:59:00Z">
        <w:r w:rsidR="00C236D7" w:rsidRPr="00B15EC2">
          <w:rPr>
            <w:rFonts w:ascii="Times New Roman" w:eastAsiaTheme="minorEastAsia" w:hAnsi="Times New Roman"/>
            <w:b/>
            <w:bCs/>
            <w:lang w:val="en-US" w:eastAsia="zh-CN"/>
          </w:rPr>
          <w:t>with same/</w:t>
        </w:r>
      </w:ins>
      <w:ins w:id="682" w:author="Yi1- Xiaomi" w:date="2025-03-17T13:50:00Z">
        <w:r>
          <w:rPr>
            <w:rFonts w:eastAsiaTheme="minorEastAsia"/>
            <w:lang w:eastAsia="zh-CN"/>
          </w:rPr>
          <w:t xml:space="preserve">new transaction id, i.e. </w:t>
        </w:r>
      </w:ins>
      <w:ins w:id="683" w:author="Yi1- Xiaomi" w:date="2025-03-17T15:00:00Z">
        <w:r w:rsidR="00C236D7">
          <w:rPr>
            <w:rFonts w:eastAsiaTheme="minorEastAsia"/>
            <w:lang w:eastAsia="zh-CN"/>
          </w:rPr>
          <w:t>same/</w:t>
        </w:r>
      </w:ins>
      <w:ins w:id="684" w:author="Yi1- Xiaomi" w:date="2025-03-17T13:50:00Z">
        <w:r>
          <w:rPr>
            <w:rFonts w:eastAsiaTheme="minorEastAsia"/>
            <w:lang w:eastAsia="zh-CN"/>
          </w:rPr>
          <w:t>different session/service</w:t>
        </w:r>
      </w:ins>
    </w:p>
    <w:p w14:paraId="74ABE98C" w14:textId="5A2ECD47" w:rsidR="00C670A2" w:rsidRDefault="00C670A2" w:rsidP="00C670A2">
      <w:pPr>
        <w:jc w:val="both"/>
        <w:rPr>
          <w:ins w:id="685" w:author="Yi1- Xiaomi" w:date="2025-03-17T13:50:00Z"/>
          <w:rFonts w:ascii="Times New Roman" w:hAnsi="Times New Roman"/>
          <w:szCs w:val="20"/>
          <w:lang w:eastAsia="zh-CN"/>
        </w:rPr>
      </w:pPr>
      <w:ins w:id="686"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22B841E"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87" w:author="Yi1- Xiaomi" w:date="2025-03-17T13:50:00Z"/>
          <w:lang w:eastAsia="zh-CN"/>
        </w:rPr>
      </w:pPr>
      <w:ins w:id="688" w:author="Yi1- Xiaomi" w:date="2025-03-17T13:50:00Z">
        <w:r>
          <w:rPr>
            <w:lang w:eastAsia="zh-CN"/>
          </w:rPr>
          <w:t xml:space="preserve">Simple and </w:t>
        </w:r>
        <w:r w:rsidRPr="00A65EC5">
          <w:rPr>
            <w:lang w:eastAsia="zh-CN"/>
          </w:rPr>
          <w:t>basic mechanism to avoid devices store unnecessary ASID.</w:t>
        </w:r>
        <w:r>
          <w:rPr>
            <w:lang w:eastAsia="zh-CN"/>
          </w:rPr>
          <w:t xml:space="preserve"> (NEC, Qualcomm, Lenovo, vivo, Huawei, </w:t>
        </w:r>
        <w:proofErr w:type="spellStart"/>
        <w:r>
          <w:rPr>
            <w:lang w:eastAsia="zh-CN"/>
          </w:rPr>
          <w:t>Spreadtru</w:t>
        </w:r>
        <w:proofErr w:type="spellEnd"/>
        <w:r>
          <w:rPr>
            <w:lang w:eastAsia="zh-CN"/>
          </w:rPr>
          <w:t xml:space="preserve">, ETRI, Samsung, </w:t>
        </w:r>
        <w:r>
          <w:rPr>
            <w:rFonts w:ascii="Times New Roman" w:eastAsiaTheme="minorEastAsia" w:hAnsi="Times New Roman"/>
            <w:lang w:eastAsia="zh-CN"/>
          </w:rPr>
          <w:t>MTK</w:t>
        </w:r>
        <w:r>
          <w:rPr>
            <w:lang w:eastAsia="zh-CN"/>
          </w:rPr>
          <w:t xml:space="preserve"> )</w:t>
        </w:r>
      </w:ins>
    </w:p>
    <w:p w14:paraId="5A7827DF"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line="240" w:lineRule="auto"/>
        <w:jc w:val="both"/>
        <w:rPr>
          <w:ins w:id="689" w:author="Yi1- Xiaomi" w:date="2025-03-17T13:50:00Z"/>
          <w:lang w:eastAsia="zh-CN"/>
        </w:rPr>
      </w:pPr>
      <w:ins w:id="690" w:author="Yi1- Xiaomi" w:date="2025-03-17T13:50:00Z">
        <w:r>
          <w:rPr>
            <w:rFonts w:ascii="Times New Roman" w:eastAsia="宋体" w:hAnsi="Times New Roman"/>
          </w:rPr>
          <w:t>no use case for the reader to use the same AS ID for a device across different paging rounds with a new transaction ID (vivo)</w:t>
        </w:r>
      </w:ins>
    </w:p>
    <w:p w14:paraId="4E9E7FF6"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91" w:author="Yi1- Xiaomi" w:date="2025-03-17T13:50:00Z"/>
          <w:lang w:eastAsia="zh-CN"/>
        </w:rPr>
      </w:pPr>
      <w:ins w:id="692" w:author="Yi1- Xiaomi" w:date="2025-03-17T13:50:00Z">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Nokia)</w:t>
        </w:r>
        <w:r>
          <w:rPr>
            <w:rFonts w:ascii="Times New Roman" w:eastAsiaTheme="minorEastAsia" w:hAnsi="Times New Roman" w:hint="eastAsia"/>
            <w:lang w:eastAsia="zh-CN"/>
          </w:rPr>
          <w:t>.</w:t>
        </w:r>
      </w:ins>
    </w:p>
    <w:p w14:paraId="319FEB11" w14:textId="77777777" w:rsidR="00C670A2" w:rsidRDefault="00C670A2" w:rsidP="00C670A2">
      <w:pPr>
        <w:suppressAutoHyphens w:val="0"/>
        <w:overflowPunct w:val="0"/>
        <w:autoSpaceDE w:val="0"/>
        <w:autoSpaceDN w:val="0"/>
        <w:adjustRightInd w:val="0"/>
        <w:spacing w:before="0" w:after="180"/>
        <w:jc w:val="both"/>
        <w:rPr>
          <w:ins w:id="693" w:author="Yi1- Xiaomi" w:date="2025-03-17T13:50:00Z"/>
          <w:rFonts w:eastAsiaTheme="minorEastAsia"/>
          <w:lang w:eastAsia="zh-CN"/>
        </w:rPr>
      </w:pPr>
      <w:ins w:id="694"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F09B7D3"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695" w:author="Yi1- Xiaomi" w:date="2025-03-17T13:50:00Z"/>
          <w:rFonts w:eastAsiaTheme="minorEastAsia"/>
          <w:lang w:eastAsia="zh-CN"/>
        </w:rPr>
      </w:pPr>
      <w:ins w:id="696" w:author="Yi1- Xiaomi" w:date="2025-03-17T13:50:00Z">
        <w:r>
          <w:rPr>
            <w:rFonts w:ascii="Times New Roman" w:eastAsiaTheme="minorEastAsia" w:hAnsi="Times New Roman"/>
            <w:lang w:eastAsia="zh-CN"/>
          </w:rPr>
          <w:t>Requires a way to release the ID in case of missed paging.</w:t>
        </w:r>
        <w:r>
          <w:rPr>
            <w:rFonts w:eastAsiaTheme="minorEastAsia"/>
            <w:lang w:eastAsia="zh-CN"/>
          </w:rPr>
          <w:t xml:space="preserve"> (ZTE, MTK, </w:t>
        </w:r>
        <w:proofErr w:type="spellStart"/>
        <w:r>
          <w:rPr>
            <w:rFonts w:eastAsiaTheme="minorEastAsia"/>
            <w:lang w:eastAsia="zh-CN"/>
          </w:rPr>
          <w:t>Spreadtrum</w:t>
        </w:r>
        <w:proofErr w:type="spellEnd"/>
        <w:r>
          <w:rPr>
            <w:rFonts w:eastAsiaTheme="minorEastAsia"/>
            <w:lang w:eastAsia="zh-CN"/>
          </w:rPr>
          <w:t>, Qualcomm, HONOR, Fujitsu, Samsung, )</w:t>
        </w:r>
      </w:ins>
    </w:p>
    <w:p w14:paraId="12DE12E4" w14:textId="77777777" w:rsidR="00C670A2" w:rsidRDefault="00C670A2" w:rsidP="00C670A2">
      <w:pPr>
        <w:pStyle w:val="ListParagraph"/>
        <w:numPr>
          <w:ilvl w:val="1"/>
          <w:numId w:val="5"/>
        </w:numPr>
        <w:suppressAutoHyphens w:val="0"/>
        <w:overflowPunct w:val="0"/>
        <w:autoSpaceDE w:val="0"/>
        <w:autoSpaceDN w:val="0"/>
        <w:adjustRightInd w:val="0"/>
        <w:spacing w:before="0" w:after="180"/>
        <w:jc w:val="both"/>
        <w:rPr>
          <w:ins w:id="697" w:author="Yi1- Xiaomi" w:date="2025-03-17T13:50:00Z"/>
          <w:rFonts w:eastAsiaTheme="minorEastAsia"/>
          <w:lang w:eastAsia="zh-CN"/>
        </w:rPr>
      </w:pPr>
      <w:ins w:id="698" w:author="Yi1- Xiaomi" w:date="2025-03-17T13:50:00Z">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ins>
    </w:p>
    <w:p w14:paraId="6C876441"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699" w:author="Yi1- Xiaomi" w:date="2025-03-17T13:50:00Z"/>
          <w:rFonts w:eastAsiaTheme="minorEastAsia"/>
          <w:lang w:eastAsia="zh-CN"/>
        </w:rPr>
      </w:pPr>
      <w:ins w:id="700" w:author="Yi1- Xiaomi" w:date="2025-03-17T13:50:00Z">
        <w:r w:rsidRPr="008D31A8">
          <w:rPr>
            <w:rFonts w:eastAsiaTheme="minorEastAsia"/>
            <w:lang w:eastAsia="zh-CN"/>
          </w:rPr>
          <w:t>This option cannot support AS ID update during the current service period</w:t>
        </w:r>
        <w:r>
          <w:rPr>
            <w:rFonts w:eastAsiaTheme="minorEastAsia"/>
            <w:lang w:eastAsia="zh-CN"/>
          </w:rPr>
          <w:t xml:space="preserve"> (Lenovo, MTK, Apple, </w:t>
        </w:r>
        <w:proofErr w:type="spellStart"/>
        <w:r>
          <w:rPr>
            <w:rFonts w:eastAsiaTheme="minorEastAsia"/>
            <w:lang w:eastAsia="zh-CN"/>
          </w:rPr>
          <w:t>InterDigital</w:t>
        </w:r>
        <w:proofErr w:type="spellEnd"/>
        <w:r>
          <w:rPr>
            <w:rFonts w:eastAsiaTheme="minorEastAsia"/>
            <w:lang w:eastAsia="zh-CN"/>
          </w:rPr>
          <w:t>, Panasonic)</w:t>
        </w:r>
      </w:ins>
    </w:p>
    <w:p w14:paraId="211E10FE"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1" w:author="Yi1- Xiaomi" w:date="2025-03-17T13:50:00Z"/>
          <w:rFonts w:eastAsiaTheme="minorEastAsia"/>
          <w:lang w:eastAsia="zh-CN"/>
        </w:rPr>
      </w:pPr>
      <w:ins w:id="702" w:author="Yi1- Xiaomi" w:date="2025-03-17T13:50: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ins>
    </w:p>
    <w:p w14:paraId="197EB206"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jc w:val="both"/>
        <w:rPr>
          <w:ins w:id="703" w:author="Yi1- Xiaomi" w:date="2025-03-17T13:50:00Z"/>
          <w:rFonts w:eastAsiaTheme="minorEastAsia"/>
          <w:lang w:eastAsia="zh-CN"/>
        </w:rPr>
      </w:pPr>
      <w:ins w:id="704" w:author="Yi1- Xiaomi" w:date="2025-03-17T13:50:00Z">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ins>
    </w:p>
    <w:p w14:paraId="2C804A2D"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5" w:author="Yi1- Xiaomi" w:date="2025-03-17T13:50:00Z"/>
          <w:rFonts w:eastAsiaTheme="minorEastAsia"/>
          <w:lang w:eastAsia="zh-CN"/>
        </w:rPr>
      </w:pPr>
      <w:ins w:id="706" w:author="Yi1- Xiaomi" w:date="2025-03-17T13:50:00Z">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ins>
    </w:p>
    <w:p w14:paraId="32FE4239" w14:textId="1B9AB19A" w:rsidR="00B83C06" w:rsidRPr="00C670A2" w:rsidRDefault="00B83C06" w:rsidP="00B83C06">
      <w:pPr>
        <w:pStyle w:val="ListParagraph"/>
        <w:suppressAutoHyphens w:val="0"/>
        <w:overflowPunct w:val="0"/>
        <w:autoSpaceDE w:val="0"/>
        <w:autoSpaceDN w:val="0"/>
        <w:adjustRightInd w:val="0"/>
        <w:spacing w:before="0" w:after="180"/>
        <w:ind w:left="360"/>
        <w:jc w:val="both"/>
        <w:rPr>
          <w:ins w:id="707" w:author="Yi1- Xiaomi" w:date="2025-03-17T13:47:00Z"/>
          <w:rFonts w:eastAsiaTheme="minorEastAsia"/>
          <w:lang w:eastAsia="zh-CN"/>
        </w:rPr>
      </w:pPr>
    </w:p>
    <w:p w14:paraId="37523EB3" w14:textId="15A77118" w:rsidR="00B83C06" w:rsidRPr="00FA460B" w:rsidRDefault="00B83C06" w:rsidP="00B83C06">
      <w:pPr>
        <w:rPr>
          <w:ins w:id="708" w:author="Yi1- Xiaomi" w:date="2025-03-17T13:47:00Z"/>
          <w:b/>
          <w:bCs/>
        </w:rPr>
      </w:pPr>
      <w:ins w:id="709" w:author="Yi1- Xiaomi" w:date="2025-03-17T13:47:00Z">
        <w:r>
          <w:rPr>
            <w:b/>
            <w:bCs/>
          </w:rPr>
          <w:t xml:space="preserve">Temp-proposal </w:t>
        </w:r>
        <w:r w:rsidRPr="00FA460B">
          <w:rPr>
            <w:b/>
            <w:bCs/>
          </w:rPr>
          <w:t xml:space="preserve">for </w:t>
        </w:r>
        <w:r>
          <w:rPr>
            <w:b/>
            <w:bCs/>
          </w:rPr>
          <w:t>Validity of AS ID</w:t>
        </w:r>
        <w:r w:rsidRPr="00FA460B">
          <w:rPr>
            <w:b/>
            <w:bCs/>
          </w:rPr>
          <w:t xml:space="preserve"> Option </w:t>
        </w:r>
        <w:r>
          <w:rPr>
            <w:b/>
            <w:bCs/>
          </w:rPr>
          <w:t>1:</w:t>
        </w:r>
        <w:r w:rsidRPr="00FA460B">
          <w:rPr>
            <w:b/>
            <w:bCs/>
          </w:rPr>
          <w:t xml:space="preserve"> the </w:t>
        </w:r>
      </w:ins>
      <w:ins w:id="710" w:author="Yi1- Xiaomi" w:date="2025-03-17T13:50:00Z">
        <w:r w:rsidR="00C670A2">
          <w:rPr>
            <w:b/>
            <w:bCs/>
          </w:rPr>
          <w:t>above</w:t>
        </w:r>
      </w:ins>
      <w:ins w:id="711" w:author="Yi1- Xiaomi" w:date="2025-03-17T13:47:00Z">
        <w:r w:rsidRPr="00FA460B">
          <w:rPr>
            <w:b/>
            <w:bCs/>
          </w:rPr>
          <w:t xml:space="preserve"> Pros/Cons are used for further discussion </w:t>
        </w:r>
        <w:r>
          <w:rPr>
            <w:b/>
            <w:bCs/>
          </w:rPr>
          <w:t>in phase 2</w:t>
        </w:r>
        <w:r w:rsidRPr="00FA460B">
          <w:rPr>
            <w:b/>
            <w:bCs/>
          </w:rPr>
          <w:t xml:space="preserve">. </w:t>
        </w:r>
      </w:ins>
    </w:p>
    <w:p w14:paraId="189C1805" w14:textId="77777777" w:rsidR="00B83C06" w:rsidRPr="00B83C06" w:rsidRDefault="00B83C06">
      <w:pPr>
        <w:pStyle w:val="ListParagraph"/>
        <w:suppressAutoHyphens w:val="0"/>
        <w:overflowPunct w:val="0"/>
        <w:autoSpaceDE w:val="0"/>
        <w:autoSpaceDN w:val="0"/>
        <w:adjustRightInd w:val="0"/>
        <w:spacing w:before="0" w:after="180"/>
        <w:ind w:left="360"/>
        <w:jc w:val="both"/>
        <w:rPr>
          <w:rFonts w:eastAsiaTheme="minorEastAsia"/>
          <w:lang w:eastAsia="zh-CN"/>
          <w:rPrChange w:id="712" w:author="Yi1- Xiaomi" w:date="2025-03-17T13:48:00Z">
            <w:rPr>
              <w:lang w:eastAsia="zh-CN"/>
            </w:rPr>
          </w:rPrChange>
        </w:rPr>
        <w:pPrChange w:id="713" w:author="Yi1- Xiaomi" w:date="2025-03-17T13:47:00Z">
          <w:pPr>
            <w:suppressAutoHyphens w:val="0"/>
            <w:overflowPunct w:val="0"/>
            <w:autoSpaceDE w:val="0"/>
            <w:autoSpaceDN w:val="0"/>
            <w:adjustRightInd w:val="0"/>
            <w:spacing w:before="0" w:after="180"/>
            <w:jc w:val="both"/>
          </w:pPr>
        </w:pPrChange>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xml:space="preserve">: </w:t>
      </w:r>
      <w:bookmarkStart w:id="714" w:name="_Hlk193111885"/>
      <w:r>
        <w:rPr>
          <w:rFonts w:eastAsiaTheme="minorEastAsia"/>
          <w:lang w:eastAsia="zh-CN"/>
        </w:rPr>
        <w:t>The device releases the AS ID upon timer expiry; The Timer could be configured by the reader, or pre-defined in the specification;</w:t>
      </w:r>
      <w:bookmarkEnd w:id="714"/>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 xml:space="preserve">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lastRenderedPageBreak/>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proofErr w:type="spellStart"/>
            <w:r>
              <w:rPr>
                <w:rFonts w:eastAsiaTheme="minorEastAsia" w:hint="eastAsia"/>
                <w:lang w:eastAsia="zh-CN"/>
              </w:rPr>
              <w:t>AIoT</w:t>
            </w:r>
            <w:proofErr w:type="spellEnd"/>
            <w:r>
              <w:rPr>
                <w:rFonts w:eastAsiaTheme="minorEastAsia" w:hint="eastAsia"/>
                <w:lang w:eastAsia="zh-CN"/>
              </w:rPr>
              <w:t xml:space="preserve">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宋体" w:hAnsi="Times New Roman"/>
                <w:lang w:eastAsia="zh-CN"/>
              </w:rPr>
            </w:pPr>
            <w:r>
              <w:rPr>
                <w:rFonts w:ascii="Times New Roman" w:eastAsia="宋体"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Same view as Huawei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 xml:space="preserve">We don’t really see what we should count down and how the reader and device should be aligned on the countdown. In this case, we could rely on number of </w:t>
            </w:r>
            <w:proofErr w:type="spellStart"/>
            <w:r>
              <w:t>pagings</w:t>
            </w:r>
            <w:proofErr w:type="spellEnd"/>
            <w:r>
              <w:t>,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 xml:space="preserve"> devices.  </w:t>
            </w:r>
          </w:p>
        </w:tc>
      </w:tr>
    </w:tbl>
    <w:p w14:paraId="29873D46" w14:textId="36A9BCCA" w:rsidR="00A353FE" w:rsidRDefault="00A353FE">
      <w:pPr>
        <w:suppressAutoHyphens w:val="0"/>
        <w:overflowPunct w:val="0"/>
        <w:autoSpaceDE w:val="0"/>
        <w:autoSpaceDN w:val="0"/>
        <w:adjustRightInd w:val="0"/>
        <w:spacing w:before="0" w:after="180"/>
        <w:jc w:val="both"/>
        <w:rPr>
          <w:ins w:id="715" w:author="Yi1- Xiaomi" w:date="2025-03-17T13:50:00Z"/>
          <w:rFonts w:eastAsiaTheme="minorEastAsia"/>
          <w:lang w:eastAsia="zh-CN"/>
        </w:rPr>
      </w:pPr>
    </w:p>
    <w:p w14:paraId="5D39B499" w14:textId="77777777" w:rsidR="007B696B" w:rsidRDefault="007B696B" w:rsidP="007B696B">
      <w:pPr>
        <w:pStyle w:val="Heading5"/>
        <w:ind w:left="0" w:firstLine="0"/>
        <w:rPr>
          <w:ins w:id="716" w:author="Yi1- Xiaomi" w:date="2025-03-17T13:50:00Z"/>
        </w:rPr>
      </w:pPr>
      <w:ins w:id="717" w:author="Yi1- Xiaomi" w:date="2025-03-17T13:50:00Z">
        <w:r>
          <w:rPr>
            <w:rFonts w:hint="eastAsia"/>
          </w:rPr>
          <w:lastRenderedPageBreak/>
          <w:t>S</w:t>
        </w:r>
        <w:r>
          <w:t>ummary:</w:t>
        </w:r>
      </w:ins>
    </w:p>
    <w:p w14:paraId="09D228F4" w14:textId="304974EA" w:rsidR="007B696B" w:rsidRDefault="007B696B" w:rsidP="007B696B">
      <w:pPr>
        <w:suppressAutoHyphens w:val="0"/>
        <w:overflowPunct w:val="0"/>
        <w:autoSpaceDE w:val="0"/>
        <w:autoSpaceDN w:val="0"/>
        <w:adjustRightInd w:val="0"/>
        <w:spacing w:before="0" w:after="180"/>
        <w:jc w:val="both"/>
        <w:rPr>
          <w:ins w:id="718" w:author="Yi1- Xiaomi" w:date="2025-03-17T13:50:00Z"/>
          <w:rFonts w:eastAsiaTheme="minorEastAsia"/>
          <w:lang w:eastAsia="zh-CN"/>
        </w:rPr>
      </w:pPr>
      <w:ins w:id="719" w:author="Yi1- Xiaomi" w:date="2025-03-17T13:50:00Z">
        <w:r>
          <w:rPr>
            <w:rFonts w:eastAsiaTheme="minorEastAsia"/>
            <w:b/>
            <w:bCs/>
            <w:lang w:eastAsia="zh-CN"/>
          </w:rPr>
          <w:t xml:space="preserve">Option </w:t>
        </w:r>
      </w:ins>
      <w:ins w:id="720" w:author="Yi1- Xiaomi" w:date="2025-03-17T14:01:00Z">
        <w:r w:rsidR="000B67FB">
          <w:rPr>
            <w:rFonts w:eastAsiaTheme="minorEastAsia"/>
            <w:b/>
            <w:bCs/>
            <w:lang w:eastAsia="zh-CN"/>
          </w:rPr>
          <w:t>2</w:t>
        </w:r>
      </w:ins>
      <w:ins w:id="721" w:author="Yi1- Xiaomi" w:date="2025-03-17T13:50:00Z">
        <w:r>
          <w:rPr>
            <w:rFonts w:eastAsiaTheme="minorEastAsia"/>
            <w:lang w:eastAsia="zh-CN"/>
          </w:rPr>
          <w:t xml:space="preserve">: </w:t>
        </w:r>
      </w:ins>
      <w:ins w:id="722" w:author="Yi1- Xiaomi" w:date="2025-03-17T13:51:00Z">
        <w:r w:rsidRPr="007B696B">
          <w:rPr>
            <w:rFonts w:eastAsiaTheme="minorEastAsia"/>
            <w:lang w:eastAsia="zh-CN"/>
          </w:rPr>
          <w:t>The device releases the AS ID upon timer expiry; The Timer could be configured by the reader, or pre-defined in the specification;</w:t>
        </w:r>
      </w:ins>
    </w:p>
    <w:p w14:paraId="5E79C42C" w14:textId="77777777" w:rsidR="007B696B" w:rsidRDefault="007B696B" w:rsidP="007B696B">
      <w:pPr>
        <w:jc w:val="both"/>
        <w:rPr>
          <w:ins w:id="723" w:author="Yi1- Xiaomi" w:date="2025-03-17T13:50:00Z"/>
          <w:rFonts w:ascii="Times New Roman" w:hAnsi="Times New Roman"/>
          <w:szCs w:val="20"/>
          <w:lang w:eastAsia="zh-CN"/>
        </w:rPr>
      </w:pPr>
      <w:ins w:id="724"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067BA48" w14:textId="10DC7153" w:rsidR="007B696B" w:rsidRDefault="007B696B" w:rsidP="007B696B">
      <w:pPr>
        <w:pStyle w:val="ListParagraph"/>
        <w:numPr>
          <w:ilvl w:val="0"/>
          <w:numId w:val="5"/>
        </w:numPr>
        <w:suppressAutoHyphens w:val="0"/>
        <w:overflowPunct w:val="0"/>
        <w:autoSpaceDE w:val="0"/>
        <w:autoSpaceDN w:val="0"/>
        <w:adjustRightInd w:val="0"/>
        <w:spacing w:before="0" w:after="180" w:line="240" w:lineRule="auto"/>
        <w:jc w:val="both"/>
        <w:rPr>
          <w:ins w:id="725" w:author="Yi1- Xiaomi" w:date="2025-03-17T13:50:00Z"/>
          <w:lang w:eastAsia="zh-CN"/>
        </w:rPr>
      </w:pPr>
      <w:ins w:id="726" w:author="Yi1- Xiaomi" w:date="2025-03-17T13:51:00Z">
        <w:r>
          <w:rPr>
            <w:lang w:eastAsia="zh-CN"/>
          </w:rPr>
          <w:t>Not rely on message receiving</w:t>
        </w:r>
      </w:ins>
      <w:ins w:id="727" w:author="Yi1- Xiaomi" w:date="2025-03-17T13:50:00Z">
        <w:r w:rsidRPr="00A65EC5">
          <w:rPr>
            <w:lang w:eastAsia="zh-CN"/>
          </w:rPr>
          <w:t>.</w:t>
        </w:r>
        <w:r>
          <w:rPr>
            <w:lang w:eastAsia="zh-CN"/>
          </w:rPr>
          <w:t xml:space="preserve"> (</w:t>
        </w:r>
      </w:ins>
      <w:ins w:id="728" w:author="Yi1- Xiaomi" w:date="2025-03-17T13:51:00Z">
        <w:r>
          <w:rPr>
            <w:lang w:eastAsia="zh-CN"/>
          </w:rPr>
          <w:t>ZTE,</w:t>
        </w:r>
      </w:ins>
      <w:ins w:id="729" w:author="Yi1- Xiaomi" w:date="2025-03-17T13:54:00Z">
        <w:r>
          <w:rPr>
            <w:lang w:eastAsia="zh-CN"/>
          </w:rPr>
          <w:t xml:space="preserve"> vivo, MTK, </w:t>
        </w:r>
      </w:ins>
      <w:ins w:id="730" w:author="Yi1- Xiaomi" w:date="2025-03-17T13:50:00Z">
        <w:r>
          <w:rPr>
            <w:lang w:eastAsia="zh-CN"/>
          </w:rPr>
          <w:t xml:space="preserve"> )</w:t>
        </w:r>
      </w:ins>
    </w:p>
    <w:p w14:paraId="670AE676" w14:textId="77777777" w:rsidR="007B696B" w:rsidRDefault="007B696B" w:rsidP="007B696B">
      <w:pPr>
        <w:suppressAutoHyphens w:val="0"/>
        <w:overflowPunct w:val="0"/>
        <w:autoSpaceDE w:val="0"/>
        <w:autoSpaceDN w:val="0"/>
        <w:adjustRightInd w:val="0"/>
        <w:spacing w:before="0" w:after="180"/>
        <w:jc w:val="both"/>
        <w:rPr>
          <w:ins w:id="731" w:author="Yi1- Xiaomi" w:date="2025-03-17T13:50:00Z"/>
          <w:rFonts w:eastAsiaTheme="minorEastAsia"/>
          <w:lang w:eastAsia="zh-CN"/>
        </w:rPr>
      </w:pPr>
      <w:ins w:id="732"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83827DE" w14:textId="5D8BF5D1"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33" w:author="Yi1- Xiaomi" w:date="2025-03-17T13:53:00Z"/>
          <w:rFonts w:eastAsiaTheme="minorEastAsia"/>
          <w:lang w:eastAsia="zh-CN"/>
        </w:rPr>
      </w:pPr>
      <w:ins w:id="734" w:author="Yi1- Xiaomi" w:date="2025-03-17T13:52:00Z">
        <w:r>
          <w:rPr>
            <w:rFonts w:ascii="Times New Roman" w:eastAsiaTheme="minorEastAsia" w:hAnsi="Times New Roman"/>
            <w:lang w:eastAsia="zh-CN"/>
          </w:rPr>
          <w:t>Additional complex</w:t>
        </w:r>
      </w:ins>
      <w:ins w:id="735" w:author="Yi1- Xiaomi" w:date="2025-03-17T13:55:00Z">
        <w:r>
          <w:rPr>
            <w:rFonts w:ascii="Times New Roman" w:eastAsiaTheme="minorEastAsia" w:hAnsi="Times New Roman"/>
            <w:lang w:eastAsia="zh-CN"/>
          </w:rPr>
          <w:t>ity</w:t>
        </w:r>
      </w:ins>
      <w:ins w:id="736" w:author="Yi1- Xiaomi" w:date="2025-03-17T13:56:00Z">
        <w:r>
          <w:rPr>
            <w:rFonts w:ascii="Times New Roman" w:eastAsiaTheme="minorEastAsia" w:hAnsi="Times New Roman"/>
            <w:lang w:eastAsia="zh-CN"/>
          </w:rPr>
          <w:t>/cost</w:t>
        </w:r>
      </w:ins>
      <w:ins w:id="737" w:author="Yi1- Xiaomi" w:date="2025-03-17T13:52:00Z">
        <w:r>
          <w:rPr>
            <w:rFonts w:ascii="Times New Roman" w:eastAsiaTheme="minorEastAsia" w:hAnsi="Times New Roman"/>
            <w:lang w:eastAsia="zh-CN"/>
          </w:rPr>
          <w:t xml:space="preserve"> since it r</w:t>
        </w:r>
      </w:ins>
      <w:ins w:id="738" w:author="Yi1- Xiaomi" w:date="2025-03-17T13:50:00Z">
        <w:r>
          <w:rPr>
            <w:rFonts w:ascii="Times New Roman" w:eastAsiaTheme="minorEastAsia" w:hAnsi="Times New Roman"/>
            <w:lang w:eastAsia="zh-CN"/>
          </w:rPr>
          <w:t xml:space="preserve">equires </w:t>
        </w:r>
      </w:ins>
      <w:ins w:id="739" w:author="Yi1- Xiaomi" w:date="2025-03-17T13:52:00Z">
        <w:r>
          <w:rPr>
            <w:rFonts w:ascii="Times New Roman" w:eastAsiaTheme="minorEastAsia" w:hAnsi="Times New Roman"/>
            <w:lang w:eastAsia="zh-CN"/>
          </w:rPr>
          <w:t>to maintain a timer</w:t>
        </w:r>
      </w:ins>
      <w:ins w:id="740" w:author="Yi1- Xiaomi" w:date="2025-03-17T13:50:00Z">
        <w:r>
          <w:rPr>
            <w:rFonts w:ascii="Times New Roman" w:eastAsiaTheme="minorEastAsia" w:hAnsi="Times New Roman"/>
            <w:lang w:eastAsia="zh-CN"/>
          </w:rPr>
          <w:t>.</w:t>
        </w:r>
        <w:r>
          <w:rPr>
            <w:rFonts w:eastAsiaTheme="minorEastAsia"/>
            <w:lang w:eastAsia="zh-CN"/>
          </w:rPr>
          <w:t xml:space="preserve"> (ZTE,</w:t>
        </w:r>
      </w:ins>
      <w:ins w:id="741" w:author="Yi1- Xiaomi" w:date="2025-03-17T13:52:00Z">
        <w:r>
          <w:rPr>
            <w:rFonts w:eastAsiaTheme="minorEastAsia"/>
            <w:lang w:eastAsia="zh-CN"/>
          </w:rPr>
          <w:t xml:space="preserve"> OPPO,</w:t>
        </w:r>
      </w:ins>
      <w:ins w:id="742" w:author="Yi1- Xiaomi" w:date="2025-03-17T13:54:00Z">
        <w:r>
          <w:rPr>
            <w:rFonts w:eastAsiaTheme="minorEastAsia"/>
            <w:lang w:eastAsia="zh-CN"/>
          </w:rPr>
          <w:t xml:space="preserve"> Lenovo, </w:t>
        </w:r>
      </w:ins>
      <w:ins w:id="743" w:author="Yi1- Xiaomi" w:date="2025-03-17T13:55:00Z">
        <w:r>
          <w:rPr>
            <w:rFonts w:eastAsiaTheme="minorEastAsia"/>
            <w:lang w:eastAsia="zh-CN"/>
          </w:rPr>
          <w:t xml:space="preserve">MTK, </w:t>
        </w:r>
      </w:ins>
      <w:ins w:id="744" w:author="Yi1- Xiaomi" w:date="2025-03-17T13:56:00Z">
        <w:r>
          <w:rPr>
            <w:rFonts w:eastAsiaTheme="minorEastAsia"/>
            <w:lang w:eastAsia="zh-CN"/>
          </w:rPr>
          <w:t>Huawei,</w:t>
        </w:r>
      </w:ins>
      <w:ins w:id="745" w:author="Yi1- Xiaomi" w:date="2025-03-17T13:58:00Z">
        <w:r>
          <w:rPr>
            <w:rFonts w:eastAsiaTheme="minorEastAsia"/>
            <w:lang w:eastAsia="zh-CN"/>
          </w:rPr>
          <w:t xml:space="preserve"> Panasonic, </w:t>
        </w:r>
      </w:ins>
      <w:ins w:id="746" w:author="Yi1- Xiaomi" w:date="2025-03-17T13:59:00Z">
        <w:r>
          <w:rPr>
            <w:rFonts w:eastAsiaTheme="minorEastAsia"/>
            <w:lang w:eastAsia="zh-CN"/>
          </w:rPr>
          <w:t xml:space="preserve">Qualcomm, </w:t>
        </w:r>
        <w:r w:rsidR="000B67FB">
          <w:rPr>
            <w:rFonts w:eastAsiaTheme="minorEastAsia"/>
            <w:lang w:eastAsia="zh-CN"/>
          </w:rPr>
          <w:t xml:space="preserve">Fujitsu, </w:t>
        </w:r>
      </w:ins>
      <w:ins w:id="747" w:author="Yi1- Xiaomi" w:date="2025-03-17T14:00:00Z">
        <w:r w:rsidR="000B67FB">
          <w:rPr>
            <w:rFonts w:eastAsiaTheme="minorEastAsia"/>
            <w:lang w:eastAsia="zh-CN"/>
          </w:rPr>
          <w:t>Samsung, Ericsson</w:t>
        </w:r>
      </w:ins>
      <w:ins w:id="748" w:author="Yi1- Xiaomi" w:date="2025-03-17T13:50:00Z">
        <w:r>
          <w:rPr>
            <w:rFonts w:eastAsiaTheme="minorEastAsia"/>
            <w:lang w:eastAsia="zh-CN"/>
          </w:rPr>
          <w:t>)</w:t>
        </w:r>
      </w:ins>
    </w:p>
    <w:p w14:paraId="6C4247C4" w14:textId="0216DF37"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49" w:author="Yi1- Xiaomi" w:date="2025-03-17T13:53:00Z"/>
          <w:rFonts w:eastAsiaTheme="minorEastAsia"/>
          <w:lang w:eastAsia="zh-CN"/>
          <w:rPrChange w:id="750" w:author="Yi1- Xiaomi" w:date="2025-03-17T13:53:00Z">
            <w:rPr>
              <w:ins w:id="751" w:author="Yi1- Xiaomi" w:date="2025-03-17T13:53:00Z"/>
              <w:rFonts w:ascii="Times New Roman" w:eastAsiaTheme="minorEastAsia" w:hAnsi="Times New Roman"/>
              <w:lang w:eastAsia="zh-CN"/>
            </w:rPr>
          </w:rPrChange>
        </w:rPr>
      </w:pPr>
      <w:ins w:id="752" w:author="Yi1- Xiaomi" w:date="2025-03-17T13:53:00Z">
        <w:r>
          <w:rPr>
            <w:rFonts w:ascii="Times New Roman" w:eastAsiaTheme="minorEastAsia" w:hAnsi="Times New Roman"/>
            <w:lang w:eastAsia="zh-CN"/>
          </w:rPr>
          <w:t>Difficult to set an accurate time length (OPPO</w:t>
        </w:r>
      </w:ins>
      <w:ins w:id="753" w:author="Yi1- Xiaomi" w:date="2025-03-17T13:54:00Z">
        <w:r>
          <w:rPr>
            <w:rFonts w:ascii="Times New Roman" w:eastAsiaTheme="minorEastAsia" w:hAnsi="Times New Roman"/>
            <w:lang w:eastAsia="zh-CN"/>
          </w:rPr>
          <w:t>,</w:t>
        </w:r>
        <w:r w:rsidRPr="007B696B">
          <w:rPr>
            <w:rFonts w:eastAsiaTheme="minorEastAsia"/>
            <w:lang w:eastAsia="zh-CN"/>
          </w:rPr>
          <w:t xml:space="preserve"> </w:t>
        </w:r>
        <w:r>
          <w:rPr>
            <w:rFonts w:eastAsiaTheme="minorEastAsia"/>
            <w:lang w:eastAsia="zh-CN"/>
          </w:rPr>
          <w:t xml:space="preserve">Lenovo, CATT, </w:t>
        </w:r>
      </w:ins>
      <w:proofErr w:type="spellStart"/>
      <w:ins w:id="754" w:author="Yi1- Xiaomi" w:date="2025-03-17T13:57:00Z">
        <w:r>
          <w:rPr>
            <w:rFonts w:eastAsiaTheme="minorEastAsia"/>
            <w:lang w:eastAsia="zh-CN"/>
          </w:rPr>
          <w:t>Spreadtrum</w:t>
        </w:r>
        <w:proofErr w:type="spellEnd"/>
        <w:r>
          <w:rPr>
            <w:rFonts w:eastAsiaTheme="minorEastAsia"/>
            <w:lang w:eastAsia="zh-CN"/>
          </w:rPr>
          <w:t xml:space="preserve">, </w:t>
        </w:r>
      </w:ins>
      <w:ins w:id="755" w:author="Yi1- Xiaomi" w:date="2025-03-17T13:58:00Z">
        <w:r>
          <w:rPr>
            <w:rFonts w:eastAsiaTheme="minorEastAsia"/>
            <w:lang w:eastAsia="zh-CN"/>
          </w:rPr>
          <w:t xml:space="preserve">ETRI, </w:t>
        </w:r>
        <w:proofErr w:type="spellStart"/>
        <w:r>
          <w:rPr>
            <w:rFonts w:eastAsiaTheme="minorEastAsia"/>
            <w:lang w:eastAsia="zh-CN"/>
          </w:rPr>
          <w:t>Panasonic,</w:t>
        </w:r>
      </w:ins>
      <w:ins w:id="756" w:author="Yi1- Xiaomi" w:date="2025-03-17T13:59:00Z">
        <w:r w:rsidR="000B67FB">
          <w:rPr>
            <w:rFonts w:eastAsiaTheme="minorEastAsia"/>
            <w:lang w:eastAsia="zh-CN"/>
          </w:rPr>
          <w:t>HONOR</w:t>
        </w:r>
      </w:ins>
      <w:proofErr w:type="spellEnd"/>
      <w:ins w:id="757" w:author="Yi1- Xiaomi" w:date="2025-03-17T14:00:00Z">
        <w:r w:rsidR="000B67FB">
          <w:rPr>
            <w:rFonts w:eastAsiaTheme="minorEastAsia"/>
            <w:lang w:eastAsia="zh-CN"/>
          </w:rPr>
          <w:t xml:space="preserve">, Fujitsu, Samsung, </w:t>
        </w:r>
      </w:ins>
      <w:ins w:id="758" w:author="Yi1- Xiaomi" w:date="2025-03-17T13:53:00Z">
        <w:r>
          <w:rPr>
            <w:rFonts w:ascii="Times New Roman" w:eastAsiaTheme="minorEastAsia" w:hAnsi="Times New Roman"/>
            <w:lang w:eastAsia="zh-CN"/>
          </w:rPr>
          <w:t>)</w:t>
        </w:r>
      </w:ins>
    </w:p>
    <w:p w14:paraId="46589132" w14:textId="3EE81514"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59" w:author="Yi1- Xiaomi" w:date="2025-03-17T13:55:00Z"/>
          <w:rFonts w:eastAsiaTheme="minorEastAsia"/>
          <w:lang w:eastAsia="zh-CN"/>
          <w:rPrChange w:id="760" w:author="Yi1- Xiaomi" w:date="2025-03-17T13:55:00Z">
            <w:rPr>
              <w:ins w:id="761" w:author="Yi1- Xiaomi" w:date="2025-03-17T13:55:00Z"/>
              <w:rFonts w:ascii="Times New Roman" w:eastAsiaTheme="minorEastAsia" w:hAnsi="Times New Roman"/>
              <w:lang w:eastAsia="zh-CN"/>
            </w:rPr>
          </w:rPrChange>
        </w:rPr>
      </w:pPr>
      <w:ins w:id="762" w:author="Yi1- Xiaomi" w:date="2025-03-17T13:53:00Z">
        <w:r>
          <w:rPr>
            <w:rFonts w:ascii="Times New Roman" w:eastAsiaTheme="minorEastAsia" w:hAnsi="Times New Roman"/>
            <w:lang w:eastAsia="zh-CN"/>
          </w:rPr>
          <w:t>Mismatch caused by timing synchronization performance of device (OPPO</w:t>
        </w:r>
      </w:ins>
      <w:ins w:id="763" w:author="Yi1- Xiaomi" w:date="2025-03-17T13:54:00Z">
        <w:r>
          <w:rPr>
            <w:rFonts w:ascii="Times New Roman" w:eastAsiaTheme="minorEastAsia" w:hAnsi="Times New Roman"/>
            <w:lang w:eastAsia="zh-CN"/>
          </w:rPr>
          <w:t xml:space="preserve">, NEC, </w:t>
        </w:r>
      </w:ins>
      <w:ins w:id="764" w:author="Yi1- Xiaomi" w:date="2025-03-17T13:55:00Z">
        <w:r>
          <w:rPr>
            <w:rFonts w:ascii="Times New Roman" w:eastAsiaTheme="minorEastAsia" w:hAnsi="Times New Roman"/>
            <w:lang w:eastAsia="zh-CN"/>
          </w:rPr>
          <w:t>CMCC</w:t>
        </w:r>
      </w:ins>
      <w:ins w:id="765" w:author="Yi1- Xiaomi" w:date="2025-03-17T13:59:00Z">
        <w:r w:rsidR="000B67FB">
          <w:rPr>
            <w:rFonts w:ascii="Times New Roman" w:eastAsiaTheme="minorEastAsia" w:hAnsi="Times New Roman"/>
            <w:lang w:eastAsia="zh-CN"/>
          </w:rPr>
          <w:t>, HONOR,</w:t>
        </w:r>
      </w:ins>
      <w:ins w:id="766" w:author="Yi1- Xiaomi" w:date="2025-03-17T14:00:00Z">
        <w:r w:rsidR="000B67FB">
          <w:rPr>
            <w:rFonts w:ascii="Times New Roman" w:eastAsiaTheme="minorEastAsia" w:hAnsi="Times New Roman"/>
            <w:lang w:eastAsia="zh-CN"/>
          </w:rPr>
          <w:t xml:space="preserve"> Fujitsu, Samsung, </w:t>
        </w:r>
        <w:proofErr w:type="spellStart"/>
        <w:r w:rsidR="000B67FB">
          <w:rPr>
            <w:rFonts w:ascii="Times New Roman" w:eastAsiaTheme="minorEastAsia" w:hAnsi="Times New Roman"/>
            <w:lang w:eastAsia="zh-CN"/>
          </w:rPr>
          <w:t>Futurewe</w:t>
        </w:r>
      </w:ins>
      <w:ins w:id="767" w:author="Yi1- Xiaomi" w:date="2025-03-17T14:01:00Z">
        <w:r w:rsidR="000B67FB">
          <w:rPr>
            <w:rFonts w:ascii="Times New Roman" w:eastAsiaTheme="minorEastAsia" w:hAnsi="Times New Roman"/>
            <w:lang w:eastAsia="zh-CN"/>
          </w:rPr>
          <w:t>i</w:t>
        </w:r>
      </w:ins>
      <w:proofErr w:type="spellEnd"/>
      <w:ins w:id="768" w:author="Yi1- Xiaomi" w:date="2025-03-17T13:59:00Z">
        <w:r w:rsidR="000B67FB">
          <w:rPr>
            <w:rFonts w:ascii="Times New Roman" w:eastAsiaTheme="minorEastAsia" w:hAnsi="Times New Roman"/>
            <w:lang w:eastAsia="zh-CN"/>
          </w:rPr>
          <w:t xml:space="preserve"> </w:t>
        </w:r>
      </w:ins>
      <w:ins w:id="769" w:author="Yi1- Xiaomi" w:date="2025-03-17T13:53:00Z">
        <w:r>
          <w:rPr>
            <w:rFonts w:ascii="Times New Roman" w:eastAsiaTheme="minorEastAsia" w:hAnsi="Times New Roman"/>
            <w:lang w:eastAsia="zh-CN"/>
          </w:rPr>
          <w:t>)</w:t>
        </w:r>
      </w:ins>
    </w:p>
    <w:p w14:paraId="7B68BD6F" w14:textId="02117E0E"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0" w:author="Yi1- Xiaomi" w:date="2025-03-17T13:57:00Z"/>
          <w:rFonts w:eastAsiaTheme="minorEastAsia"/>
          <w:lang w:eastAsia="zh-CN"/>
          <w:rPrChange w:id="771" w:author="Yi1- Xiaomi" w:date="2025-03-17T13:57:00Z">
            <w:rPr>
              <w:ins w:id="772" w:author="Yi1- Xiaomi" w:date="2025-03-17T13:57:00Z"/>
              <w:rFonts w:ascii="Times New Roman" w:eastAsiaTheme="minorEastAsia" w:hAnsi="Times New Roman"/>
              <w:lang w:eastAsia="zh-CN"/>
            </w:rPr>
          </w:rPrChange>
        </w:rPr>
      </w:pPr>
      <w:ins w:id="773" w:author="Yi1- Xiaomi" w:date="2025-03-17T13:55:00Z">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ins>
    </w:p>
    <w:p w14:paraId="741D897E" w14:textId="5B386B25"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4" w:author="Yi1- Xiaomi" w:date="2025-03-17T13:50:00Z"/>
          <w:rFonts w:eastAsiaTheme="minorEastAsia"/>
          <w:lang w:eastAsia="zh-CN"/>
        </w:rPr>
      </w:pPr>
      <w:ins w:id="775" w:author="Yi1- Xiaomi" w:date="2025-03-17T13:57:00Z">
        <w:r>
          <w:rPr>
            <w:rFonts w:eastAsiaTheme="minorEastAsia" w:hint="eastAsia"/>
            <w:lang w:eastAsia="zh-CN"/>
          </w:rPr>
          <w:t>T</w:t>
        </w:r>
        <w:r>
          <w:rPr>
            <w:rFonts w:eastAsiaTheme="minorEastAsia"/>
            <w:lang w:eastAsia="zh-CN"/>
          </w:rPr>
          <w:t xml:space="preserve">ime based approach is infeasible (Apple, </w:t>
        </w:r>
        <w:proofErr w:type="spellStart"/>
        <w:r>
          <w:rPr>
            <w:rFonts w:eastAsiaTheme="minorEastAsia"/>
            <w:lang w:eastAsia="zh-CN"/>
          </w:rPr>
          <w:t>InterDigital</w:t>
        </w:r>
        <w:proofErr w:type="spellEnd"/>
        <w:r>
          <w:rPr>
            <w:rFonts w:eastAsiaTheme="minorEastAsia"/>
            <w:lang w:eastAsia="zh-CN"/>
          </w:rPr>
          <w:t xml:space="preserve">, </w:t>
        </w:r>
      </w:ins>
      <w:ins w:id="776" w:author="Yi1- Xiaomi" w:date="2025-03-17T13:58:00Z">
        <w:r>
          <w:rPr>
            <w:rFonts w:eastAsiaTheme="minorEastAsia"/>
            <w:lang w:eastAsia="zh-CN"/>
          </w:rPr>
          <w:t>Panasonic,</w:t>
        </w:r>
      </w:ins>
      <w:ins w:id="777" w:author="Yi1- Xiaomi" w:date="2025-03-17T13:59:00Z">
        <w:r>
          <w:rPr>
            <w:rFonts w:eastAsiaTheme="minorEastAsia"/>
            <w:lang w:eastAsia="zh-CN"/>
          </w:rPr>
          <w:t xml:space="preserve"> Nokia, </w:t>
        </w:r>
      </w:ins>
      <w:ins w:id="778" w:author="Yi1- Xiaomi" w:date="2025-03-17T13:57:00Z">
        <w:r>
          <w:rPr>
            <w:rFonts w:eastAsiaTheme="minorEastAsia"/>
            <w:lang w:eastAsia="zh-CN"/>
          </w:rPr>
          <w:t>)</w:t>
        </w:r>
      </w:ins>
    </w:p>
    <w:p w14:paraId="3B9F9D2F" w14:textId="77777777" w:rsidR="007B696B" w:rsidRPr="00C670A2" w:rsidRDefault="007B696B" w:rsidP="007B696B">
      <w:pPr>
        <w:pStyle w:val="ListParagraph"/>
        <w:suppressAutoHyphens w:val="0"/>
        <w:overflowPunct w:val="0"/>
        <w:autoSpaceDE w:val="0"/>
        <w:autoSpaceDN w:val="0"/>
        <w:adjustRightInd w:val="0"/>
        <w:spacing w:before="0" w:after="180"/>
        <w:ind w:left="360"/>
        <w:jc w:val="both"/>
        <w:rPr>
          <w:ins w:id="779" w:author="Yi1- Xiaomi" w:date="2025-03-17T13:50:00Z"/>
          <w:rFonts w:eastAsiaTheme="minorEastAsia"/>
          <w:lang w:eastAsia="zh-CN"/>
        </w:rPr>
      </w:pPr>
    </w:p>
    <w:p w14:paraId="755DE4EB" w14:textId="37CE78DF" w:rsidR="007B696B" w:rsidRPr="00FA460B" w:rsidRDefault="007B696B" w:rsidP="007B696B">
      <w:pPr>
        <w:rPr>
          <w:ins w:id="780" w:author="Yi1- Xiaomi" w:date="2025-03-17T13:50:00Z"/>
          <w:b/>
          <w:bCs/>
        </w:rPr>
      </w:pPr>
      <w:ins w:id="781" w:author="Yi1- Xiaomi" w:date="2025-03-17T13:50:00Z">
        <w:r>
          <w:rPr>
            <w:b/>
            <w:bCs/>
          </w:rPr>
          <w:t xml:space="preserve">Temp-proposal </w:t>
        </w:r>
        <w:r w:rsidRPr="00FA460B">
          <w:rPr>
            <w:b/>
            <w:bCs/>
          </w:rPr>
          <w:t xml:space="preserve">for </w:t>
        </w:r>
        <w:r>
          <w:rPr>
            <w:b/>
            <w:bCs/>
          </w:rPr>
          <w:t>Validity of AS ID</w:t>
        </w:r>
        <w:r w:rsidRPr="00FA460B">
          <w:rPr>
            <w:b/>
            <w:bCs/>
          </w:rPr>
          <w:t xml:space="preserve"> Option </w:t>
        </w:r>
        <w:r>
          <w:rPr>
            <w:b/>
            <w:bCs/>
          </w:rPr>
          <w:t>2:</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8BC5C9D" w14:textId="77777777" w:rsidR="007B696B" w:rsidRPr="000B67FB" w:rsidRDefault="007B696B">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clarification: Proposal 12 is based on the assumption that AS ID is always assigned by the reader. Since we have agreed that reader determines whether to re-use random ID as </w:t>
            </w:r>
            <w:proofErr w:type="spellStart"/>
            <w:r>
              <w:rPr>
                <w:rFonts w:ascii="Times New Roman" w:eastAsiaTheme="minorEastAsia" w:hAnsi="Times New Roman" w:hint="eastAsia"/>
                <w:lang w:eastAsia="zh-CN"/>
              </w:rPr>
              <w:t>AS</w:t>
            </w:r>
            <w:proofErr w:type="spellEnd"/>
            <w:r>
              <w:rPr>
                <w:rFonts w:ascii="Times New Roman" w:eastAsiaTheme="minorEastAsia" w:hAnsi="Times New Roman" w:hint="eastAsia"/>
                <w:lang w:eastAsia="zh-CN"/>
              </w:rPr>
              <w:t xml:space="preserve">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宋体" w:hAnsi="Times New Roman"/>
              </w:rPr>
              <w:t xml:space="preserve">For </w:t>
            </w:r>
            <w:r>
              <w:rPr>
                <w:rFonts w:ascii="Times New Roman" w:eastAsia="宋体" w:hAnsi="Times New Roman" w:hint="eastAsia"/>
              </w:rPr>
              <w:t>C</w:t>
            </w:r>
            <w:r>
              <w:rPr>
                <w:rFonts w:ascii="Times New Roman" w:eastAsia="宋体"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宋体"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 xml:space="preserve">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case when the AS ID is assigned by the reader during the random access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w:t>
            </w:r>
            <w:proofErr w:type="spellStart"/>
            <w:r>
              <w:rPr>
                <w:rFonts w:ascii="Times New Roman" w:hAnsi="Times New Roman"/>
                <w:szCs w:val="20"/>
              </w:rPr>
              <w:t>asign</w:t>
            </w:r>
            <w:proofErr w:type="spellEnd"/>
            <w:r>
              <w:rPr>
                <w:rFonts w:ascii="Times New Roman" w:hAnsi="Times New Roman"/>
                <w:szCs w:val="20"/>
              </w:rPr>
              <w:t xml:space="preserve">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w:t>
            </w:r>
            <w:proofErr w:type="spellStart"/>
            <w:r>
              <w:rPr>
                <w:rFonts w:ascii="Times New Roman" w:eastAsiaTheme="minorEastAsia" w:hAnsi="Times New Roman"/>
                <w:lang w:eastAsia="zh-CN"/>
              </w:rPr>
              <w:t>AS</w:t>
            </w:r>
            <w:proofErr w:type="spellEnd"/>
            <w:r>
              <w:rPr>
                <w:rFonts w:ascii="Times New Roman" w:eastAsiaTheme="minorEastAsia" w:hAnsi="Times New Roman"/>
                <w:lang w:eastAsia="zh-CN"/>
              </w:rPr>
              <w:t xml:space="preserve">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ilar to option 1</w:t>
            </w:r>
          </w:p>
          <w:p w14:paraId="0F3E84E5"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Cons.: similar to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73465EB8" w14:textId="77777777" w:rsidR="00E54FFA" w:rsidRDefault="00E54FFA" w:rsidP="00E54FFA">
      <w:pPr>
        <w:pStyle w:val="Heading5"/>
        <w:ind w:left="0" w:firstLine="0"/>
        <w:rPr>
          <w:ins w:id="782" w:author="Yi1- Xiaomi" w:date="2025-03-17T14:02:00Z"/>
        </w:rPr>
      </w:pPr>
      <w:ins w:id="783" w:author="Yi1- Xiaomi" w:date="2025-03-17T14:02:00Z">
        <w:r>
          <w:rPr>
            <w:rFonts w:hint="eastAsia"/>
          </w:rPr>
          <w:t>S</w:t>
        </w:r>
        <w:r>
          <w:t>ummary:</w:t>
        </w:r>
      </w:ins>
    </w:p>
    <w:p w14:paraId="6DACC03D" w14:textId="0B673A8C" w:rsidR="00E54FFA" w:rsidRDefault="00E54FFA" w:rsidP="00E54FFA">
      <w:pPr>
        <w:suppressAutoHyphens w:val="0"/>
        <w:overflowPunct w:val="0"/>
        <w:autoSpaceDE w:val="0"/>
        <w:autoSpaceDN w:val="0"/>
        <w:adjustRightInd w:val="0"/>
        <w:spacing w:before="0" w:after="180"/>
        <w:jc w:val="both"/>
        <w:rPr>
          <w:ins w:id="784" w:author="Yi1- Xiaomi" w:date="2025-03-17T14:02:00Z"/>
          <w:rFonts w:eastAsiaTheme="minorEastAsia"/>
          <w:lang w:eastAsia="zh-CN"/>
        </w:rPr>
      </w:pPr>
      <w:ins w:id="785" w:author="Yi1- Xiaomi" w:date="2025-03-17T14:02:00Z">
        <w:r>
          <w:rPr>
            <w:rFonts w:eastAsiaTheme="minorEastAsia"/>
            <w:b/>
            <w:bCs/>
            <w:lang w:eastAsia="zh-CN"/>
          </w:rPr>
          <w:t>Option 3</w:t>
        </w:r>
        <w:r>
          <w:rPr>
            <w:rFonts w:eastAsiaTheme="minorEastAsia"/>
            <w:lang w:eastAsia="zh-CN"/>
          </w:rPr>
          <w:t xml:space="preserve">: </w:t>
        </w:r>
      </w:ins>
      <w:ins w:id="786" w:author="Yi1- Xiaomi" w:date="2025-03-17T14:05:00Z">
        <w:r>
          <w:rPr>
            <w:rFonts w:ascii="Times New Roman" w:eastAsiaTheme="minorEastAsia" w:hAnsi="Times New Roman" w:hint="eastAsia"/>
            <w:lang w:eastAsia="zh-CN"/>
          </w:rPr>
          <w:t>The device releases the AS ID upon new random ID is generated or receiving new assigned AS ID from the reader</w:t>
        </w:r>
      </w:ins>
      <w:ins w:id="787" w:author="Yi1- Xiaomi" w:date="2025-03-17T14:02:00Z">
        <w:r w:rsidRPr="007B696B">
          <w:rPr>
            <w:rFonts w:eastAsiaTheme="minorEastAsia"/>
            <w:lang w:eastAsia="zh-CN"/>
          </w:rPr>
          <w:t>;</w:t>
        </w:r>
      </w:ins>
      <w:ins w:id="788" w:author="Yi1- Xiaomi" w:date="2025-03-17T14:14:00Z">
        <w:r w:rsidR="00A74156">
          <w:rPr>
            <w:rFonts w:eastAsiaTheme="minorEastAsia"/>
            <w:lang w:eastAsia="zh-CN"/>
          </w:rPr>
          <w:t xml:space="preserve"> Note:</w:t>
        </w:r>
      </w:ins>
      <w:ins w:id="789" w:author="Yi1- Xiaomi" w:date="2025-03-17T14:20:00Z">
        <w:r w:rsidR="008A5944">
          <w:rPr>
            <w:rFonts w:eastAsiaTheme="minorEastAsia"/>
            <w:lang w:eastAsia="zh-CN"/>
          </w:rPr>
          <w:t xml:space="preserve"> It</w:t>
        </w:r>
      </w:ins>
      <w:ins w:id="790" w:author="Yi1- Xiaomi" w:date="2025-03-17T14:14:00Z">
        <w:r w:rsidR="00A74156">
          <w:rPr>
            <w:rFonts w:eastAsiaTheme="minorEastAsia"/>
            <w:lang w:eastAsia="zh-CN"/>
          </w:rPr>
          <w:t xml:space="preserve"> will not lead new AS ID assignment </w:t>
        </w:r>
      </w:ins>
      <w:ins w:id="791" w:author="Yi1- Xiaomi" w:date="2025-03-17T14:15:00Z">
        <w:r w:rsidR="00FC4738">
          <w:rPr>
            <w:rFonts w:eastAsiaTheme="minorEastAsia"/>
            <w:lang w:eastAsia="zh-CN"/>
          </w:rPr>
          <w:t>option</w:t>
        </w:r>
      </w:ins>
      <w:ins w:id="792" w:author="Yi1- Xiaomi" w:date="2025-03-17T14:14:00Z">
        <w:r w:rsidR="00A74156">
          <w:rPr>
            <w:rFonts w:eastAsiaTheme="minorEastAsia"/>
            <w:lang w:eastAsia="zh-CN"/>
          </w:rPr>
          <w:t>.</w:t>
        </w:r>
      </w:ins>
      <w:ins w:id="793" w:author="Yi1- Xiaomi" w:date="2025-03-17T14:18:00Z">
        <w:r w:rsidR="00FC4738">
          <w:rPr>
            <w:rFonts w:eastAsiaTheme="minorEastAsia"/>
            <w:lang w:eastAsia="zh-CN"/>
          </w:rPr>
          <w:t xml:space="preserve"> FFS on whether the AS ID can be assigned </w:t>
        </w:r>
      </w:ins>
      <w:ins w:id="794" w:author="Yi1- Xiaomi" w:date="2025-03-17T14:19:00Z">
        <w:r w:rsidR="00FC4738">
          <w:rPr>
            <w:rFonts w:eastAsiaTheme="minorEastAsia"/>
            <w:lang w:eastAsia="zh-CN"/>
          </w:rPr>
          <w:t xml:space="preserve">at any time. </w:t>
        </w:r>
      </w:ins>
    </w:p>
    <w:p w14:paraId="1757C6B2" w14:textId="77777777" w:rsidR="00E54FFA" w:rsidRDefault="00E54FFA" w:rsidP="00E54FFA">
      <w:pPr>
        <w:jc w:val="both"/>
        <w:rPr>
          <w:ins w:id="795" w:author="Yi1- Xiaomi" w:date="2025-03-17T14:02:00Z"/>
          <w:rFonts w:ascii="Times New Roman" w:hAnsi="Times New Roman"/>
          <w:szCs w:val="20"/>
          <w:lang w:eastAsia="zh-CN"/>
        </w:rPr>
      </w:pPr>
      <w:ins w:id="796" w:author="Yi1- Xiaomi" w:date="2025-03-17T14:02:00Z">
        <w:r>
          <w:rPr>
            <w:rFonts w:ascii="Times New Roman" w:hAnsi="Times New Roman"/>
            <w:b/>
            <w:bCs/>
            <w:szCs w:val="20"/>
            <w:lang w:eastAsia="zh-CN"/>
          </w:rPr>
          <w:t>Pros</w:t>
        </w:r>
        <w:r>
          <w:rPr>
            <w:rFonts w:ascii="Times New Roman" w:hAnsi="Times New Roman"/>
            <w:szCs w:val="20"/>
            <w:lang w:eastAsia="zh-CN"/>
          </w:rPr>
          <w:t>:</w:t>
        </w:r>
      </w:ins>
    </w:p>
    <w:p w14:paraId="1D6E48BF" w14:textId="3E85AC52"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797" w:author="Yi1- Xiaomi" w:date="2025-03-17T14:10:00Z"/>
          <w:lang w:eastAsia="zh-CN"/>
        </w:rPr>
      </w:pPr>
      <w:ins w:id="798" w:author="Yi1- Xiaomi" w:date="2025-03-17T14:04:00Z">
        <w:r>
          <w:rPr>
            <w:lang w:eastAsia="zh-CN"/>
          </w:rPr>
          <w:t>Simple for device impl</w:t>
        </w:r>
      </w:ins>
      <w:ins w:id="799" w:author="Yi1- Xiaomi" w:date="2025-03-17T14:05:00Z">
        <w:r>
          <w:rPr>
            <w:lang w:eastAsia="zh-CN"/>
          </w:rPr>
          <w:t>e</w:t>
        </w:r>
      </w:ins>
      <w:ins w:id="800" w:author="Yi1- Xiaomi" w:date="2025-03-17T14:04:00Z">
        <w:r>
          <w:rPr>
            <w:lang w:eastAsia="zh-CN"/>
          </w:rPr>
          <w:t>mentation</w:t>
        </w:r>
      </w:ins>
      <w:ins w:id="801" w:author="Yi1- Xiaomi" w:date="2025-03-17T14:02:00Z">
        <w:r w:rsidRPr="00A65EC5">
          <w:rPr>
            <w:lang w:eastAsia="zh-CN"/>
          </w:rPr>
          <w:t>.</w:t>
        </w:r>
        <w:r>
          <w:rPr>
            <w:lang w:eastAsia="zh-CN"/>
          </w:rPr>
          <w:t xml:space="preserve"> (</w:t>
        </w:r>
      </w:ins>
      <w:ins w:id="802" w:author="Yi1- Xiaomi" w:date="2025-03-17T14:04:00Z">
        <w:r>
          <w:rPr>
            <w:lang w:eastAsia="zh-CN"/>
          </w:rPr>
          <w:t>OPPO</w:t>
        </w:r>
      </w:ins>
      <w:ins w:id="803" w:author="Yi1- Xiaomi" w:date="2025-03-17T14:02:00Z">
        <w:r>
          <w:rPr>
            <w:lang w:eastAsia="zh-CN"/>
          </w:rPr>
          <w:t xml:space="preserve">, </w:t>
        </w:r>
      </w:ins>
      <w:ins w:id="804" w:author="Yi1- Xiaomi" w:date="2025-03-17T14:08:00Z">
        <w:r>
          <w:rPr>
            <w:lang w:eastAsia="zh-CN"/>
          </w:rPr>
          <w:t xml:space="preserve">NEC, </w:t>
        </w:r>
      </w:ins>
      <w:ins w:id="805" w:author="Yi1- Xiaomi" w:date="2025-03-17T14:10:00Z">
        <w:r w:rsidR="00A74156">
          <w:rPr>
            <w:lang w:eastAsia="zh-CN"/>
          </w:rPr>
          <w:t>MTK</w:t>
        </w:r>
      </w:ins>
      <w:ins w:id="806" w:author="Yi1- Xiaomi" w:date="2025-03-17T14:11:00Z">
        <w:r w:rsidR="00A74156">
          <w:rPr>
            <w:lang w:eastAsia="zh-CN"/>
          </w:rPr>
          <w:t xml:space="preserve">, Apple, </w:t>
        </w:r>
      </w:ins>
      <w:ins w:id="807" w:author="Yi1- Xiaomi" w:date="2025-03-17T14:18:00Z">
        <w:r w:rsidR="00FC4738">
          <w:rPr>
            <w:lang w:eastAsia="zh-CN"/>
          </w:rPr>
          <w:t>Panasonic</w:t>
        </w:r>
      </w:ins>
      <w:ins w:id="808" w:author="Yi1- Xiaomi" w:date="2025-03-17T14:02:00Z">
        <w:r>
          <w:rPr>
            <w:lang w:eastAsia="zh-CN"/>
          </w:rPr>
          <w:t>)</w:t>
        </w:r>
      </w:ins>
    </w:p>
    <w:p w14:paraId="51CEBDBB" w14:textId="1A445B15" w:rsidR="00A74156" w:rsidRPr="00A74156" w:rsidRDefault="00A74156" w:rsidP="00A74156">
      <w:pPr>
        <w:pStyle w:val="ListParagraph"/>
        <w:numPr>
          <w:ilvl w:val="1"/>
          <w:numId w:val="5"/>
        </w:numPr>
        <w:suppressAutoHyphens w:val="0"/>
        <w:overflowPunct w:val="0"/>
        <w:autoSpaceDE w:val="0"/>
        <w:autoSpaceDN w:val="0"/>
        <w:adjustRightInd w:val="0"/>
        <w:spacing w:before="0" w:after="180" w:line="240" w:lineRule="auto"/>
        <w:jc w:val="both"/>
        <w:rPr>
          <w:ins w:id="809" w:author="Yi1- Xiaomi" w:date="2025-03-17T14:11:00Z"/>
          <w:lang w:eastAsia="zh-CN"/>
          <w:rPrChange w:id="810" w:author="Yi1- Xiaomi" w:date="2025-03-17T14:11:00Z">
            <w:rPr>
              <w:ins w:id="811" w:author="Yi1- Xiaomi" w:date="2025-03-17T14:11:00Z"/>
              <w:rFonts w:ascii="Times New Roman" w:hAnsi="Times New Roman"/>
              <w:szCs w:val="20"/>
            </w:rPr>
          </w:rPrChange>
        </w:rPr>
      </w:pPr>
      <w:ins w:id="812" w:author="Yi1- Xiaomi" w:date="2025-03-17T14:10:00Z">
        <w:r>
          <w:rPr>
            <w:rFonts w:ascii="Times New Roman" w:hAnsi="Times New Roman"/>
            <w:szCs w:val="20"/>
          </w:rPr>
          <w:t>Straightforward implementation if there is a way to assign a new AS ID at any time. (MTK,)</w:t>
        </w:r>
      </w:ins>
    </w:p>
    <w:p w14:paraId="4B670088" w14:textId="33C54CC5" w:rsidR="00A74156" w:rsidRDefault="00A74156">
      <w:pPr>
        <w:pStyle w:val="ListParagraph"/>
        <w:numPr>
          <w:ilvl w:val="1"/>
          <w:numId w:val="5"/>
        </w:numPr>
        <w:suppressAutoHyphens w:val="0"/>
        <w:overflowPunct w:val="0"/>
        <w:autoSpaceDE w:val="0"/>
        <w:autoSpaceDN w:val="0"/>
        <w:adjustRightInd w:val="0"/>
        <w:spacing w:before="0" w:after="180" w:line="240" w:lineRule="auto"/>
        <w:jc w:val="both"/>
        <w:rPr>
          <w:ins w:id="813" w:author="Yi1- Xiaomi" w:date="2025-03-17T14:07:00Z"/>
          <w:lang w:eastAsia="zh-CN"/>
        </w:rPr>
        <w:pPrChange w:id="814" w:author="Yi1- Xiaomi" w:date="2025-03-17T14:10: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815" w:author="Yi1- Xiaomi" w:date="2025-03-17T14:11:00Z">
        <w:r>
          <w:rPr>
            <w:rFonts w:ascii="Times New Roman" w:hAnsi="Times New Roman" w:hint="eastAsia"/>
            <w:szCs w:val="20"/>
          </w:rPr>
          <w:t>[</w:t>
        </w:r>
        <w:r>
          <w:rPr>
            <w:rFonts w:ascii="Times New Roman" w:hAnsi="Times New Roman"/>
            <w:szCs w:val="20"/>
          </w:rPr>
          <w:t xml:space="preserve">Rapp] </w:t>
        </w:r>
      </w:ins>
      <w:ins w:id="816" w:author="Yi1- Xiaomi" w:date="2025-03-17T14:12:00Z">
        <w:r>
          <w:rPr>
            <w:rFonts w:ascii="Times New Roman" w:hAnsi="Times New Roman"/>
            <w:szCs w:val="20"/>
          </w:rPr>
          <w:t>Good question, based on AS ID assignment discussion, AS ID cannot be assigned at any time. Therefore I assume</w:t>
        </w:r>
      </w:ins>
      <w:ins w:id="817" w:author="Yi1- Xiaomi" w:date="2025-03-17T14:13:00Z">
        <w:r>
          <w:rPr>
            <w:rFonts w:ascii="Times New Roman" w:hAnsi="Times New Roman"/>
            <w:szCs w:val="20"/>
          </w:rPr>
          <w:t xml:space="preserve"> the solution still follow</w:t>
        </w:r>
      </w:ins>
      <w:ins w:id="818" w:author="Yi1- Xiaomi" w:date="2025-03-17T14:12:00Z">
        <w:r>
          <w:rPr>
            <w:rFonts w:ascii="Times New Roman" w:hAnsi="Times New Roman"/>
            <w:szCs w:val="20"/>
          </w:rPr>
          <w:t xml:space="preserve"> the AS ID assignment </w:t>
        </w:r>
      </w:ins>
      <w:ins w:id="819" w:author="Yi1- Xiaomi" w:date="2025-03-17T14:13:00Z">
        <w:r>
          <w:rPr>
            <w:rFonts w:ascii="Times New Roman" w:hAnsi="Times New Roman"/>
            <w:szCs w:val="20"/>
          </w:rPr>
          <w:t>solution</w:t>
        </w:r>
      </w:ins>
      <w:ins w:id="820" w:author="Yi1- Xiaomi" w:date="2025-03-17T14:12:00Z">
        <w:r>
          <w:rPr>
            <w:rFonts w:ascii="Times New Roman" w:hAnsi="Times New Roman"/>
            <w:szCs w:val="20"/>
          </w:rPr>
          <w:t xml:space="preserve"> </w:t>
        </w:r>
      </w:ins>
      <w:ins w:id="821" w:author="Yi1- Xiaomi" w:date="2025-03-17T14:13:00Z">
        <w:r>
          <w:rPr>
            <w:rFonts w:ascii="Times New Roman" w:hAnsi="Times New Roman"/>
            <w:szCs w:val="20"/>
          </w:rPr>
          <w:t xml:space="preserve">in previous discussion, </w:t>
        </w:r>
        <w:proofErr w:type="spellStart"/>
        <w:r>
          <w:rPr>
            <w:rFonts w:ascii="Times New Roman" w:hAnsi="Times New Roman"/>
            <w:szCs w:val="20"/>
          </w:rPr>
          <w:t>i</w:t>
        </w:r>
        <w:proofErr w:type="spellEnd"/>
        <w:r>
          <w:rPr>
            <w:rFonts w:ascii="Times New Roman" w:hAnsi="Times New Roman"/>
            <w:szCs w:val="20"/>
          </w:rPr>
          <w:t xml:space="preserve">..e AS ID cannot be assigned at any time. </w:t>
        </w:r>
      </w:ins>
      <w:ins w:id="822" w:author="Yi1- Xiaomi" w:date="2025-03-17T14:15:00Z">
        <w:r>
          <w:rPr>
            <w:rFonts w:ascii="Times New Roman" w:hAnsi="Times New Roman"/>
            <w:szCs w:val="20"/>
          </w:rPr>
          <w:t xml:space="preserve">Therefore a Note is added. </w:t>
        </w:r>
      </w:ins>
    </w:p>
    <w:p w14:paraId="682533F6" w14:textId="2131ADC4" w:rsidR="00E54FFA" w:rsidRP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23" w:author="Yi1- Xiaomi" w:date="2025-03-17T14:07:00Z"/>
          <w:lang w:eastAsia="zh-CN"/>
          <w:rPrChange w:id="824" w:author="Yi1- Xiaomi" w:date="2025-03-17T14:07:00Z">
            <w:rPr>
              <w:ins w:id="825" w:author="Yi1- Xiaomi" w:date="2025-03-17T14:07:00Z"/>
              <w:rFonts w:eastAsiaTheme="minorEastAsia"/>
              <w:lang w:eastAsia="zh-CN"/>
            </w:rPr>
          </w:rPrChange>
        </w:rPr>
      </w:pPr>
      <w:ins w:id="826" w:author="Yi1- Xiaomi" w:date="2025-03-17T14:07:00Z">
        <w:r>
          <w:rPr>
            <w:rFonts w:eastAsiaTheme="minorEastAsia" w:hint="eastAsia"/>
            <w:lang w:eastAsia="zh-CN"/>
          </w:rPr>
          <w:t>S</w:t>
        </w:r>
        <w:r>
          <w:rPr>
            <w:rFonts w:eastAsiaTheme="minorEastAsia"/>
            <w:lang w:eastAsia="zh-CN"/>
          </w:rPr>
          <w:t>upport AS ID update (Lenovo)</w:t>
        </w:r>
      </w:ins>
    </w:p>
    <w:p w14:paraId="09E40D07" w14:textId="034BBE4E" w:rsidR="00E54FFA" w:rsidRDefault="00E54FFA" w:rsidP="00E54FFA">
      <w:pPr>
        <w:pStyle w:val="ListParagraph"/>
        <w:numPr>
          <w:ilvl w:val="1"/>
          <w:numId w:val="5"/>
        </w:numPr>
        <w:suppressAutoHyphens w:val="0"/>
        <w:overflowPunct w:val="0"/>
        <w:autoSpaceDE w:val="0"/>
        <w:autoSpaceDN w:val="0"/>
        <w:adjustRightInd w:val="0"/>
        <w:spacing w:before="0" w:after="180" w:line="240" w:lineRule="auto"/>
        <w:jc w:val="both"/>
        <w:rPr>
          <w:ins w:id="827" w:author="Yi1- Xiaomi" w:date="2025-03-17T14:17:00Z"/>
          <w:lang w:eastAsia="zh-CN"/>
        </w:rPr>
      </w:pPr>
      <w:ins w:id="828" w:author="Yi1- Xiaomi" w:date="2025-03-17T14:07:00Z">
        <w:r w:rsidRPr="00E54FFA">
          <w:rPr>
            <w:lang w:eastAsia="zh-CN"/>
          </w:rPr>
          <w:t>When device receives Paging associated with new service request, device generates random ID and the previous AS ID is released. In addition, this option can support reader updates AS ID when needed by assigning new AS ID.</w:t>
        </w:r>
      </w:ins>
      <w:ins w:id="829" w:author="Yi1- Xiaomi" w:date="2025-03-17T14:09:00Z">
        <w:r>
          <w:rPr>
            <w:lang w:eastAsia="zh-CN"/>
          </w:rPr>
          <w:t xml:space="preserve"> (Lenovo)</w:t>
        </w:r>
      </w:ins>
    </w:p>
    <w:p w14:paraId="0BD0688B" w14:textId="28974C52" w:rsidR="00FC4738" w:rsidRDefault="00FC4738">
      <w:pPr>
        <w:pStyle w:val="ListParagraph"/>
        <w:numPr>
          <w:ilvl w:val="0"/>
          <w:numId w:val="5"/>
        </w:numPr>
        <w:suppressAutoHyphens w:val="0"/>
        <w:overflowPunct w:val="0"/>
        <w:autoSpaceDE w:val="0"/>
        <w:autoSpaceDN w:val="0"/>
        <w:adjustRightInd w:val="0"/>
        <w:spacing w:before="0" w:after="180" w:line="240" w:lineRule="auto"/>
        <w:jc w:val="both"/>
        <w:rPr>
          <w:ins w:id="830" w:author="Yi1- Xiaomi" w:date="2025-03-17T14:08:00Z"/>
          <w:lang w:eastAsia="zh-CN"/>
        </w:rPr>
        <w:pPrChange w:id="831" w:author="Yi1- Xiaomi" w:date="2025-03-17T14:17: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832" w:author="Yi1- Xiaomi" w:date="2025-03-17T14:17:00Z">
        <w:r>
          <w:rPr>
            <w:rFonts w:eastAsiaTheme="minorEastAsia"/>
            <w:lang w:eastAsia="zh-CN"/>
          </w:rPr>
          <w:t>By default supported based on current agreements (</w:t>
        </w:r>
        <w:proofErr w:type="spellStart"/>
        <w:r>
          <w:rPr>
            <w:rFonts w:eastAsiaTheme="minorEastAsia"/>
            <w:lang w:eastAsia="zh-CN"/>
          </w:rPr>
          <w:t>InterDigital</w:t>
        </w:r>
      </w:ins>
      <w:proofErr w:type="spellEnd"/>
      <w:ins w:id="833" w:author="Yi1- Xiaomi" w:date="2025-03-17T14:18:00Z">
        <w:r>
          <w:rPr>
            <w:rFonts w:eastAsiaTheme="minorEastAsia"/>
            <w:lang w:eastAsia="zh-CN"/>
          </w:rPr>
          <w:t>, Qualcomm,</w:t>
        </w:r>
      </w:ins>
      <w:ins w:id="834" w:author="Yi1- Xiaomi" w:date="2025-03-17T14:17:00Z">
        <w:r>
          <w:rPr>
            <w:rFonts w:eastAsiaTheme="minorEastAsia"/>
            <w:lang w:eastAsia="zh-CN"/>
          </w:rPr>
          <w:t>)</w:t>
        </w:r>
      </w:ins>
    </w:p>
    <w:p w14:paraId="381B076A" w14:textId="77777777"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35" w:author="Yi1- Xiaomi" w:date="2025-03-17T14:02:00Z"/>
          <w:lang w:eastAsia="zh-CN"/>
        </w:rPr>
      </w:pPr>
    </w:p>
    <w:p w14:paraId="2AE99610" w14:textId="77777777" w:rsidR="00E54FFA" w:rsidRDefault="00E54FFA" w:rsidP="00E54FFA">
      <w:pPr>
        <w:suppressAutoHyphens w:val="0"/>
        <w:overflowPunct w:val="0"/>
        <w:autoSpaceDE w:val="0"/>
        <w:autoSpaceDN w:val="0"/>
        <w:adjustRightInd w:val="0"/>
        <w:spacing w:before="0" w:after="180"/>
        <w:jc w:val="both"/>
        <w:rPr>
          <w:ins w:id="836" w:author="Yi1- Xiaomi" w:date="2025-03-17T14:02:00Z"/>
          <w:rFonts w:eastAsiaTheme="minorEastAsia"/>
          <w:lang w:eastAsia="zh-CN"/>
        </w:rPr>
      </w:pPr>
      <w:ins w:id="837" w:author="Yi1- Xiaomi" w:date="2025-03-17T14:02: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E2EB303" w14:textId="11BFDCF8"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38" w:author="Yi1- Xiaomi" w:date="2025-03-17T14:08:00Z"/>
          <w:rFonts w:eastAsiaTheme="minorEastAsia"/>
          <w:lang w:eastAsia="zh-CN"/>
        </w:rPr>
      </w:pPr>
      <w:ins w:id="839" w:author="Yi1- Xiaomi" w:date="2025-03-17T14:03:00Z">
        <w:r>
          <w:rPr>
            <w:rFonts w:ascii="Times New Roman" w:eastAsiaTheme="minorEastAsia" w:hAnsi="Times New Roman"/>
            <w:lang w:eastAsia="zh-CN"/>
          </w:rPr>
          <w:lastRenderedPageBreak/>
          <w:t xml:space="preserve">Rely on new assignment will </w:t>
        </w:r>
      </w:ins>
      <w:ins w:id="840" w:author="Yi1- Xiaomi" w:date="2025-03-17T14:04:00Z">
        <w:r>
          <w:rPr>
            <w:rFonts w:ascii="Times New Roman" w:eastAsiaTheme="minorEastAsia" w:hAnsi="Times New Roman"/>
            <w:lang w:eastAsia="zh-CN"/>
          </w:rPr>
          <w:t xml:space="preserve">lead the AS ID to </w:t>
        </w:r>
      </w:ins>
      <w:ins w:id="841" w:author="Yi1- Xiaomi" w:date="2025-03-17T14:03:00Z">
        <w:r>
          <w:rPr>
            <w:rFonts w:ascii="Times New Roman" w:eastAsiaTheme="minorEastAsia" w:hAnsi="Times New Roman"/>
            <w:lang w:eastAsia="zh-CN"/>
          </w:rPr>
          <w:t>be occupied unnecessarily</w:t>
        </w:r>
      </w:ins>
      <w:ins w:id="842" w:author="Yi1- Xiaomi" w:date="2025-03-17T14:02:00Z">
        <w:r>
          <w:rPr>
            <w:rFonts w:ascii="Times New Roman" w:eastAsiaTheme="minorEastAsia" w:hAnsi="Times New Roman"/>
            <w:lang w:eastAsia="zh-CN"/>
          </w:rPr>
          <w:t>.</w:t>
        </w:r>
        <w:r>
          <w:rPr>
            <w:rFonts w:eastAsiaTheme="minorEastAsia"/>
            <w:lang w:eastAsia="zh-CN"/>
          </w:rPr>
          <w:t xml:space="preserve"> (ZTE,</w:t>
        </w:r>
      </w:ins>
      <w:ins w:id="843" w:author="Yi1- Xiaomi" w:date="2025-03-17T14:08:00Z">
        <w:r>
          <w:rPr>
            <w:rFonts w:eastAsiaTheme="minorEastAsia"/>
            <w:lang w:eastAsia="zh-CN"/>
          </w:rPr>
          <w:t>NEC</w:t>
        </w:r>
      </w:ins>
      <w:ins w:id="844" w:author="Yi1- Xiaomi" w:date="2025-03-17T14:03:00Z">
        <w:r>
          <w:rPr>
            <w:rFonts w:eastAsiaTheme="minorEastAsia"/>
            <w:lang w:eastAsia="zh-CN"/>
          </w:rPr>
          <w:t>,</w:t>
        </w:r>
      </w:ins>
      <w:ins w:id="845" w:author="Yi1- Xiaomi" w:date="2025-03-17T14:02:00Z">
        <w:r>
          <w:rPr>
            <w:rFonts w:eastAsiaTheme="minorEastAsia"/>
            <w:lang w:eastAsia="zh-CN"/>
          </w:rPr>
          <w:t>)</w:t>
        </w:r>
      </w:ins>
    </w:p>
    <w:p w14:paraId="088CD0B1" w14:textId="349DA8DE" w:rsidR="00E54FFA" w:rsidRDefault="00E54FFA">
      <w:pPr>
        <w:pStyle w:val="ListParagraph"/>
        <w:numPr>
          <w:ilvl w:val="1"/>
          <w:numId w:val="5"/>
        </w:numPr>
        <w:suppressAutoHyphens w:val="0"/>
        <w:overflowPunct w:val="0"/>
        <w:autoSpaceDE w:val="0"/>
        <w:autoSpaceDN w:val="0"/>
        <w:adjustRightInd w:val="0"/>
        <w:spacing w:before="0" w:after="180"/>
        <w:jc w:val="both"/>
        <w:rPr>
          <w:ins w:id="846" w:author="Yi1- Xiaomi" w:date="2025-03-17T14:02:00Z"/>
          <w:rFonts w:eastAsiaTheme="minorEastAsia"/>
          <w:lang w:eastAsia="zh-CN"/>
        </w:rPr>
        <w:pPrChange w:id="847" w:author="Yi1- Xiaomi" w:date="2025-03-17T14:08:00Z">
          <w:pPr>
            <w:pStyle w:val="ListParagraph"/>
            <w:numPr>
              <w:numId w:val="5"/>
            </w:numPr>
            <w:suppressAutoHyphens w:val="0"/>
            <w:overflowPunct w:val="0"/>
            <w:autoSpaceDE w:val="0"/>
            <w:autoSpaceDN w:val="0"/>
            <w:adjustRightInd w:val="0"/>
            <w:spacing w:before="0" w:after="180"/>
            <w:ind w:left="360" w:hanging="360"/>
            <w:jc w:val="both"/>
          </w:pPr>
        </w:pPrChange>
      </w:pPr>
      <w:ins w:id="848" w:author="Yi1- Xiaomi" w:date="2025-03-17T14:08:00Z">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ins>
    </w:p>
    <w:p w14:paraId="2554C652" w14:textId="1FFDDAD1"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49" w:author="Yi1- Xiaomi" w:date="2025-03-17T14:10:00Z"/>
          <w:rFonts w:eastAsiaTheme="minorEastAsia"/>
          <w:lang w:eastAsia="zh-CN"/>
        </w:rPr>
      </w:pPr>
      <w:ins w:id="850" w:author="Yi1- Xiaomi" w:date="2025-03-17T14:09: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w:t>
        </w:r>
        <w:r w:rsidR="00A74156">
          <w:rPr>
            <w:rFonts w:eastAsiaTheme="minorEastAsia"/>
            <w:lang w:eastAsia="zh-CN"/>
          </w:rPr>
          <w:t>MTK</w:t>
        </w:r>
      </w:ins>
      <w:ins w:id="851" w:author="Yi1- Xiaomi" w:date="2025-03-17T14:20:00Z">
        <w:r w:rsidR="008A5944">
          <w:rPr>
            <w:rFonts w:eastAsiaTheme="minorEastAsia"/>
            <w:lang w:eastAsia="zh-CN"/>
          </w:rPr>
          <w:t>, Ericsson</w:t>
        </w:r>
      </w:ins>
      <w:ins w:id="852" w:author="Yi1- Xiaomi" w:date="2025-03-17T14:09:00Z">
        <w:r>
          <w:rPr>
            <w:rFonts w:eastAsiaTheme="minorEastAsia"/>
            <w:lang w:eastAsia="zh-CN"/>
          </w:rPr>
          <w:t>)</w:t>
        </w:r>
      </w:ins>
    </w:p>
    <w:p w14:paraId="313B9B0E" w14:textId="3A0EAD3A" w:rsidR="00A74156" w:rsidRPr="00FC4738" w:rsidRDefault="00A74156" w:rsidP="00E54FFA">
      <w:pPr>
        <w:pStyle w:val="ListParagraph"/>
        <w:numPr>
          <w:ilvl w:val="0"/>
          <w:numId w:val="5"/>
        </w:numPr>
        <w:suppressAutoHyphens w:val="0"/>
        <w:overflowPunct w:val="0"/>
        <w:autoSpaceDE w:val="0"/>
        <w:autoSpaceDN w:val="0"/>
        <w:adjustRightInd w:val="0"/>
        <w:spacing w:before="0" w:after="180"/>
        <w:jc w:val="both"/>
        <w:rPr>
          <w:ins w:id="853" w:author="Yi1- Xiaomi" w:date="2025-03-17T14:18:00Z"/>
          <w:rFonts w:eastAsiaTheme="minorEastAsia"/>
          <w:lang w:eastAsia="zh-CN"/>
          <w:rPrChange w:id="854" w:author="Yi1- Xiaomi" w:date="2025-03-17T14:18:00Z">
            <w:rPr>
              <w:ins w:id="855" w:author="Yi1- Xiaomi" w:date="2025-03-17T14:18:00Z"/>
              <w:rFonts w:ascii="Times New Roman" w:hAnsi="Times New Roman"/>
              <w:szCs w:val="20"/>
            </w:rPr>
          </w:rPrChange>
        </w:rPr>
      </w:pPr>
      <w:ins w:id="856" w:author="Yi1- Xiaomi" w:date="2025-03-17T14:10:00Z">
        <w:r>
          <w:rPr>
            <w:rFonts w:eastAsiaTheme="minorEastAsia"/>
            <w:lang w:eastAsia="zh-CN"/>
          </w:rPr>
          <w:t>use case is unclear on why AS ID can be a</w:t>
        </w:r>
      </w:ins>
      <w:ins w:id="857" w:author="Yi1- Xiaomi" w:date="2025-03-17T14:11:00Z">
        <w:r>
          <w:rPr>
            <w:rFonts w:eastAsiaTheme="minorEastAsia"/>
            <w:lang w:eastAsia="zh-CN"/>
          </w:rPr>
          <w:t xml:space="preserve">ssigned </w:t>
        </w:r>
        <w:r>
          <w:rPr>
            <w:rFonts w:ascii="Times New Roman" w:hAnsi="Times New Roman"/>
            <w:szCs w:val="20"/>
          </w:rPr>
          <w:t xml:space="preserve">at any time (CMCC, </w:t>
        </w:r>
      </w:ins>
      <w:ins w:id="858" w:author="Yi1- Xiaomi" w:date="2025-03-17T14:17:00Z">
        <w:r w:rsidR="00FC4738">
          <w:rPr>
            <w:rFonts w:ascii="Times New Roman" w:hAnsi="Times New Roman"/>
            <w:szCs w:val="20"/>
          </w:rPr>
          <w:t>ETRI</w:t>
        </w:r>
      </w:ins>
      <w:ins w:id="859" w:author="Yi1- Xiaomi" w:date="2025-03-17T14:18:00Z">
        <w:r w:rsidR="00FC4738">
          <w:rPr>
            <w:rFonts w:ascii="Times New Roman" w:hAnsi="Times New Roman"/>
            <w:szCs w:val="20"/>
          </w:rPr>
          <w:t>,</w:t>
        </w:r>
      </w:ins>
      <w:ins w:id="860" w:author="Yi1- Xiaomi" w:date="2025-03-17T14:19:00Z">
        <w:r w:rsidR="00FC4738">
          <w:rPr>
            <w:rFonts w:ascii="Times New Roman" w:hAnsi="Times New Roman"/>
            <w:szCs w:val="20"/>
          </w:rPr>
          <w:t xml:space="preserve"> HONOR</w:t>
        </w:r>
      </w:ins>
      <w:ins w:id="861" w:author="Yi1- Xiaomi" w:date="2025-03-17T14:18:00Z">
        <w:r w:rsidR="00FC4738">
          <w:rPr>
            <w:rFonts w:ascii="Times New Roman" w:hAnsi="Times New Roman"/>
            <w:szCs w:val="20"/>
          </w:rPr>
          <w:t xml:space="preserve"> </w:t>
        </w:r>
      </w:ins>
      <w:ins w:id="862" w:author="Yi1- Xiaomi" w:date="2025-03-17T14:11:00Z">
        <w:r>
          <w:rPr>
            <w:rFonts w:ascii="Times New Roman" w:hAnsi="Times New Roman"/>
            <w:szCs w:val="20"/>
          </w:rPr>
          <w:t>)</w:t>
        </w:r>
      </w:ins>
    </w:p>
    <w:p w14:paraId="4615DB71" w14:textId="10756C02" w:rsidR="00FC4738" w:rsidRDefault="00FC4738">
      <w:pPr>
        <w:pStyle w:val="ListParagraph"/>
        <w:numPr>
          <w:ilvl w:val="1"/>
          <w:numId w:val="5"/>
        </w:numPr>
        <w:suppressAutoHyphens w:val="0"/>
        <w:overflowPunct w:val="0"/>
        <w:autoSpaceDE w:val="0"/>
        <w:autoSpaceDN w:val="0"/>
        <w:adjustRightInd w:val="0"/>
        <w:spacing w:before="0" w:after="180"/>
        <w:jc w:val="both"/>
        <w:rPr>
          <w:ins w:id="863" w:author="Yi1- Xiaomi" w:date="2025-03-17T14:09:00Z"/>
          <w:rFonts w:eastAsiaTheme="minorEastAsia"/>
          <w:lang w:eastAsia="zh-CN"/>
        </w:rPr>
        <w:pPrChange w:id="864" w:author="Yi1- Xiaomi" w:date="2025-03-17T14:18:00Z">
          <w:pPr>
            <w:pStyle w:val="ListParagraph"/>
            <w:numPr>
              <w:numId w:val="5"/>
            </w:numPr>
            <w:suppressAutoHyphens w:val="0"/>
            <w:overflowPunct w:val="0"/>
            <w:autoSpaceDE w:val="0"/>
            <w:autoSpaceDN w:val="0"/>
            <w:adjustRightInd w:val="0"/>
            <w:spacing w:before="0" w:after="180"/>
            <w:ind w:left="360" w:hanging="360"/>
            <w:jc w:val="both"/>
          </w:pPr>
        </w:pPrChange>
      </w:pPr>
      <w:ins w:id="865" w:author="Yi1- Xiaomi" w:date="2025-03-17T14:18:00Z">
        <w:r>
          <w:rPr>
            <w:rFonts w:ascii="Times New Roman" w:hAnsi="Times New Roman"/>
            <w:szCs w:val="20"/>
          </w:rPr>
          <w:t>this could be for security reason to avoid unauthorized tracking. (Panasonic)</w:t>
        </w:r>
      </w:ins>
    </w:p>
    <w:p w14:paraId="33AC7E7A" w14:textId="49012AC2" w:rsidR="008A5944" w:rsidRPr="008A5944" w:rsidRDefault="008A5944">
      <w:pPr>
        <w:suppressAutoHyphens w:val="0"/>
        <w:overflowPunct w:val="0"/>
        <w:autoSpaceDE w:val="0"/>
        <w:autoSpaceDN w:val="0"/>
        <w:adjustRightInd w:val="0"/>
        <w:spacing w:before="0" w:after="180"/>
        <w:jc w:val="both"/>
        <w:rPr>
          <w:ins w:id="866" w:author="Yi1- Xiaomi" w:date="2025-03-17T14:02:00Z"/>
          <w:rFonts w:eastAsiaTheme="minorEastAsia"/>
          <w:lang w:eastAsia="zh-CN"/>
          <w:rPrChange w:id="867" w:author="Yi1- Xiaomi" w:date="2025-03-17T14:20:00Z">
            <w:rPr>
              <w:ins w:id="868" w:author="Yi1- Xiaomi" w:date="2025-03-17T14:02:00Z"/>
              <w:lang w:eastAsia="zh-CN"/>
            </w:rPr>
          </w:rPrChange>
        </w:rPr>
        <w:pPrChange w:id="869" w:author="Yi1- Xiaomi" w:date="2025-03-17T14:20:00Z">
          <w:pPr>
            <w:pStyle w:val="ListParagraph"/>
            <w:suppressAutoHyphens w:val="0"/>
            <w:overflowPunct w:val="0"/>
            <w:autoSpaceDE w:val="0"/>
            <w:autoSpaceDN w:val="0"/>
            <w:adjustRightInd w:val="0"/>
            <w:spacing w:before="0" w:after="180"/>
            <w:ind w:left="360"/>
            <w:jc w:val="both"/>
          </w:pPr>
        </w:pPrChange>
      </w:pPr>
      <w:ins w:id="870" w:author="Yi1- Xiaomi" w:date="2025-03-17T14:20:00Z">
        <w:r>
          <w:rPr>
            <w:rFonts w:eastAsiaTheme="minorEastAsia" w:hint="eastAsia"/>
            <w:lang w:eastAsia="zh-CN"/>
          </w:rPr>
          <w:t>C</w:t>
        </w:r>
        <w:r>
          <w:rPr>
            <w:rFonts w:eastAsiaTheme="minorEastAsia"/>
            <w:lang w:eastAsia="zh-CN"/>
          </w:rPr>
          <w:t>ompanies have different view on the solution details. Rapporteur added a Note as “</w:t>
        </w:r>
        <w:r w:rsidRPr="008A5944">
          <w:rPr>
            <w:rFonts w:eastAsiaTheme="minorEastAsia"/>
            <w:lang w:eastAsia="zh-CN"/>
          </w:rPr>
          <w:t>Note: It will not lead new AS ID assignment option. FFS on whether the AS ID can be assigned at any time.</w:t>
        </w:r>
      </w:ins>
      <w:ins w:id="871" w:author="Yi1- Xiaomi" w:date="2025-03-17T14:21:00Z">
        <w:r>
          <w:rPr>
            <w:rFonts w:eastAsiaTheme="minorEastAsia"/>
            <w:lang w:eastAsia="zh-CN"/>
          </w:rPr>
          <w:t>”</w:t>
        </w:r>
      </w:ins>
    </w:p>
    <w:p w14:paraId="2EBBB316" w14:textId="386DAC52" w:rsidR="00E54FFA" w:rsidRPr="00FA460B" w:rsidRDefault="00E54FFA" w:rsidP="00E54FFA">
      <w:pPr>
        <w:rPr>
          <w:ins w:id="872" w:author="Yi1- Xiaomi" w:date="2025-03-17T14:02:00Z"/>
          <w:b/>
          <w:bCs/>
        </w:rPr>
      </w:pPr>
      <w:ins w:id="873" w:author="Yi1- Xiaomi" w:date="2025-03-17T14:02:00Z">
        <w:r>
          <w:rPr>
            <w:b/>
            <w:bCs/>
          </w:rPr>
          <w:t xml:space="preserve">Temp-proposal </w:t>
        </w:r>
        <w:r w:rsidRPr="00FA460B">
          <w:rPr>
            <w:b/>
            <w:bCs/>
          </w:rPr>
          <w:t xml:space="preserve">for </w:t>
        </w:r>
        <w:r>
          <w:rPr>
            <w:b/>
            <w:bCs/>
          </w:rPr>
          <w:t>Validity of AS ID</w:t>
        </w:r>
        <w:r w:rsidRPr="00FA460B">
          <w:rPr>
            <w:b/>
            <w:bCs/>
          </w:rPr>
          <w:t xml:space="preserve"> Option </w:t>
        </w:r>
        <w:r>
          <w:rPr>
            <w:b/>
            <w:bCs/>
          </w:rPr>
          <w:t>3:</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F1163C9" w14:textId="77777777" w:rsidR="00A353FE" w:rsidRPr="00E54FFA"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service is not completed, which degrades the system performance. So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宋体"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宋体"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w:t>
            </w:r>
            <w:r>
              <w:rPr>
                <w:rFonts w:ascii="Times New Roman" w:eastAsiaTheme="minorEastAsia" w:hAnsi="Times New Roman"/>
                <w:lang w:eastAsia="zh-CN"/>
              </w:rPr>
              <w:lastRenderedPageBreak/>
              <w:t xml:space="preserve">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600B4A01" w14:textId="77777777" w:rsidR="00AF3127" w:rsidRDefault="00AF3127" w:rsidP="00AF3127">
      <w:pPr>
        <w:pStyle w:val="Heading5"/>
        <w:ind w:left="0" w:firstLine="0"/>
        <w:rPr>
          <w:ins w:id="874" w:author="Yi1- Xiaomi" w:date="2025-03-17T14:22:00Z"/>
        </w:rPr>
      </w:pPr>
      <w:ins w:id="875" w:author="Yi1- Xiaomi" w:date="2025-03-17T14:22:00Z">
        <w:r>
          <w:rPr>
            <w:rFonts w:hint="eastAsia"/>
          </w:rPr>
          <w:t>S</w:t>
        </w:r>
        <w:r>
          <w:t>ummary:</w:t>
        </w:r>
      </w:ins>
    </w:p>
    <w:p w14:paraId="2C22EE1E" w14:textId="3903E306" w:rsidR="00AF3127" w:rsidRDefault="00AF3127" w:rsidP="00AF3127">
      <w:pPr>
        <w:suppressAutoHyphens w:val="0"/>
        <w:overflowPunct w:val="0"/>
        <w:autoSpaceDE w:val="0"/>
        <w:autoSpaceDN w:val="0"/>
        <w:adjustRightInd w:val="0"/>
        <w:spacing w:before="0" w:after="180"/>
        <w:jc w:val="both"/>
        <w:rPr>
          <w:ins w:id="876" w:author="Yi1- Xiaomi" w:date="2025-03-17T14:23:00Z"/>
          <w:rFonts w:eastAsiaTheme="minorEastAsia"/>
          <w:lang w:eastAsia="zh-CN"/>
        </w:rPr>
      </w:pPr>
      <w:ins w:id="877" w:author="Yi1- Xiaomi" w:date="2025-03-17T14:22:00Z">
        <w:r>
          <w:rPr>
            <w:rFonts w:eastAsiaTheme="minorEastAsia"/>
            <w:b/>
            <w:bCs/>
            <w:lang w:eastAsia="zh-CN"/>
          </w:rPr>
          <w:t>Option 4a</w:t>
        </w:r>
        <w:r>
          <w:rPr>
            <w:rFonts w:eastAsiaTheme="minorEastAsia"/>
            <w:lang w:eastAsia="zh-CN"/>
          </w:rPr>
          <w:t xml:space="preserve">: </w:t>
        </w:r>
      </w:ins>
      <w:ins w:id="878" w:author="Yi1- Xiaomi" w:date="2025-03-17T14:23:00Z">
        <w:r>
          <w:rPr>
            <w:rFonts w:eastAsiaTheme="minorEastAsia"/>
            <w:lang w:eastAsia="zh-CN"/>
          </w:rPr>
          <w:t>The device releases the AS ID upon reaching the max number of received Command Messages</w:t>
        </w:r>
      </w:ins>
    </w:p>
    <w:p w14:paraId="65292F26" w14:textId="3EDB00FA" w:rsidR="00AF3127" w:rsidRDefault="00AF3127" w:rsidP="00AF3127">
      <w:pPr>
        <w:suppressAutoHyphens w:val="0"/>
        <w:overflowPunct w:val="0"/>
        <w:autoSpaceDE w:val="0"/>
        <w:autoSpaceDN w:val="0"/>
        <w:adjustRightInd w:val="0"/>
        <w:spacing w:before="0" w:after="180"/>
        <w:jc w:val="both"/>
        <w:rPr>
          <w:ins w:id="879" w:author="Yi1- Xiaomi" w:date="2025-03-17T14:22:00Z"/>
          <w:rFonts w:eastAsiaTheme="minorEastAsia"/>
          <w:lang w:eastAsia="zh-CN"/>
        </w:rPr>
      </w:pPr>
      <w:ins w:id="880" w:author="Yi1- Xiaomi" w:date="2025-03-17T14:23:00Z">
        <w:r>
          <w:rPr>
            <w:rFonts w:eastAsiaTheme="minorEastAsia" w:hint="eastAsia"/>
            <w:lang w:eastAsia="zh-CN"/>
          </w:rPr>
          <w:t>A</w:t>
        </w:r>
        <w:r>
          <w:rPr>
            <w:rFonts w:eastAsiaTheme="minorEastAsia"/>
            <w:lang w:eastAsia="zh-CN"/>
          </w:rPr>
          <w:t xml:space="preserve">s clarified by Huawei and </w:t>
        </w:r>
        <w:proofErr w:type="spellStart"/>
        <w:r>
          <w:rPr>
            <w:rFonts w:eastAsiaTheme="minorEastAsia"/>
            <w:lang w:eastAsia="zh-CN"/>
          </w:rPr>
          <w:t>InterDigital</w:t>
        </w:r>
        <w:proofErr w:type="spellEnd"/>
        <w:r>
          <w:rPr>
            <w:rFonts w:eastAsiaTheme="minorEastAsia"/>
            <w:lang w:eastAsia="zh-CN"/>
          </w:rPr>
          <w:t xml:space="preserve">, this solution is the details of option 4b on how to determine the completion of the command procedure. Therefore Rapporteur would suggest to </w:t>
        </w:r>
      </w:ins>
      <w:ins w:id="881" w:author="Yi1- Xiaomi" w:date="2025-03-17T14:24:00Z">
        <w:r>
          <w:rPr>
            <w:rFonts w:eastAsiaTheme="minorEastAsia"/>
            <w:lang w:eastAsia="zh-CN"/>
          </w:rPr>
          <w:t xml:space="preserve">discuss option 4b instead. </w:t>
        </w:r>
      </w:ins>
    </w:p>
    <w:p w14:paraId="32CD6241" w14:textId="77777777" w:rsidR="00A353FE" w:rsidRPr="00AF3127"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r>
              <w:rPr>
                <w:rFonts w:ascii="Times New Roman" w:eastAsiaTheme="minorEastAsia" w:hAnsi="Times New Roman"/>
                <w:lang w:eastAsia="zh-CN"/>
              </w:rPr>
              <w:t>well defined</w:t>
            </w:r>
            <w:proofErr w:type="spell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宋体"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lastRenderedPageBreak/>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ListParagraph"/>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ListParagraph"/>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This is reasonable in principle and should be a baseline, however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Can be reasonable, but then we have to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It is well-aligned with the purpose of AS ID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6D7628">
            <w:pPr>
              <w:pStyle w:val="ListParagraph"/>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lastRenderedPageBreak/>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54246176" w14:textId="7EA8BB86"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We think this may be a reasonable solution, provided that this is indicated by the reader, implicitly or explicitly.</w:t>
            </w:r>
          </w:p>
        </w:tc>
      </w:tr>
    </w:tbl>
    <w:p w14:paraId="159E44DA" w14:textId="77777777" w:rsidR="00A8151C" w:rsidRDefault="00A8151C" w:rsidP="00A8151C">
      <w:pPr>
        <w:pStyle w:val="Heading5"/>
        <w:ind w:left="0" w:firstLine="0"/>
        <w:rPr>
          <w:ins w:id="882" w:author="Yi1- Xiaomi" w:date="2025-03-17T14:33:00Z"/>
        </w:rPr>
      </w:pPr>
      <w:ins w:id="883" w:author="Yi1- Xiaomi" w:date="2025-03-17T14:33:00Z">
        <w:r>
          <w:rPr>
            <w:rFonts w:hint="eastAsia"/>
          </w:rPr>
          <w:t>S</w:t>
        </w:r>
        <w:r>
          <w:t>ummary:</w:t>
        </w:r>
      </w:ins>
    </w:p>
    <w:p w14:paraId="73C4143E" w14:textId="0FE31015" w:rsidR="00A8151C" w:rsidRDefault="00A8151C" w:rsidP="00A8151C">
      <w:pPr>
        <w:suppressAutoHyphens w:val="0"/>
        <w:overflowPunct w:val="0"/>
        <w:autoSpaceDE w:val="0"/>
        <w:autoSpaceDN w:val="0"/>
        <w:adjustRightInd w:val="0"/>
        <w:spacing w:before="0" w:after="180"/>
        <w:jc w:val="both"/>
        <w:rPr>
          <w:ins w:id="884" w:author="Yi1- Xiaomi" w:date="2025-03-17T14:33:00Z"/>
          <w:rFonts w:eastAsiaTheme="minorEastAsia"/>
          <w:lang w:eastAsia="zh-CN"/>
        </w:rPr>
      </w:pPr>
      <w:ins w:id="885" w:author="Yi1- Xiaomi" w:date="2025-03-17T14:33:00Z">
        <w:r>
          <w:rPr>
            <w:rFonts w:eastAsiaTheme="minorEastAsia"/>
            <w:b/>
            <w:bCs/>
            <w:lang w:eastAsia="zh-CN"/>
          </w:rPr>
          <w:t>Option 4b</w:t>
        </w:r>
        <w:r>
          <w:rPr>
            <w:rFonts w:eastAsiaTheme="minorEastAsia"/>
            <w:lang w:eastAsia="zh-CN"/>
          </w:rPr>
          <w:t>: The device releases the AS ID after completion of the command procedure</w:t>
        </w:r>
      </w:ins>
    </w:p>
    <w:p w14:paraId="44497F71" w14:textId="77777777" w:rsidR="00A8151C" w:rsidRDefault="00A8151C" w:rsidP="00A8151C">
      <w:pPr>
        <w:jc w:val="both"/>
        <w:rPr>
          <w:ins w:id="886" w:author="Yi1- Xiaomi" w:date="2025-03-17T14:33:00Z"/>
          <w:rFonts w:ascii="Times New Roman" w:hAnsi="Times New Roman"/>
          <w:szCs w:val="20"/>
          <w:lang w:eastAsia="zh-CN"/>
        </w:rPr>
      </w:pPr>
      <w:ins w:id="887" w:author="Yi1- Xiaomi" w:date="2025-03-17T14:33:00Z">
        <w:r>
          <w:rPr>
            <w:rFonts w:ascii="Times New Roman" w:hAnsi="Times New Roman"/>
            <w:b/>
            <w:bCs/>
            <w:szCs w:val="20"/>
            <w:lang w:eastAsia="zh-CN"/>
          </w:rPr>
          <w:t>Pros</w:t>
        </w:r>
        <w:r>
          <w:rPr>
            <w:rFonts w:ascii="Times New Roman" w:hAnsi="Times New Roman"/>
            <w:szCs w:val="20"/>
            <w:lang w:eastAsia="zh-CN"/>
          </w:rPr>
          <w:t>:</w:t>
        </w:r>
      </w:ins>
    </w:p>
    <w:p w14:paraId="52AAE1B3" w14:textId="3BBE8A34"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88" w:author="Yi1- Xiaomi" w:date="2025-03-17T14:33:00Z"/>
          <w:lang w:eastAsia="zh-CN"/>
        </w:rPr>
      </w:pPr>
      <w:ins w:id="889" w:author="Yi1- Xiaomi" w:date="2025-03-17T14:37:00Z">
        <w:r>
          <w:rPr>
            <w:lang w:eastAsia="zh-CN"/>
          </w:rPr>
          <w:t>Well defined message to release the AS ID</w:t>
        </w:r>
      </w:ins>
      <w:ins w:id="890" w:author="Yi1- Xiaomi" w:date="2025-03-17T14:33:00Z">
        <w:r w:rsidR="00A8151C">
          <w:rPr>
            <w:lang w:eastAsia="zh-CN"/>
          </w:rPr>
          <w:t xml:space="preserve"> (ZTE,</w:t>
        </w:r>
      </w:ins>
      <w:ins w:id="891" w:author="Yi1- Xiaomi" w:date="2025-03-17T14:40:00Z">
        <w:r w:rsidR="00FC6367">
          <w:rPr>
            <w:lang w:eastAsia="zh-CN"/>
          </w:rPr>
          <w:t xml:space="preserve"> </w:t>
        </w:r>
        <w:proofErr w:type="spellStart"/>
        <w:r w:rsidR="00FC6367">
          <w:rPr>
            <w:lang w:eastAsia="zh-CN"/>
          </w:rPr>
          <w:t>Mediatek</w:t>
        </w:r>
        <w:proofErr w:type="spellEnd"/>
        <w:r w:rsidR="00FC6367">
          <w:rPr>
            <w:lang w:eastAsia="zh-CN"/>
          </w:rPr>
          <w:t xml:space="preserve">, </w:t>
        </w:r>
      </w:ins>
      <w:ins w:id="892" w:author="Yi1- Xiaomi" w:date="2025-03-17T14:33:00Z">
        <w:r w:rsidR="00A8151C">
          <w:rPr>
            <w:lang w:eastAsia="zh-CN"/>
          </w:rPr>
          <w:t>)</w:t>
        </w:r>
      </w:ins>
    </w:p>
    <w:p w14:paraId="582F5B7A" w14:textId="6DA8246B"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93" w:author="Yi1- Xiaomi" w:date="2025-03-17T14:43:00Z"/>
          <w:lang w:eastAsia="zh-CN"/>
        </w:rPr>
      </w:pPr>
      <w:ins w:id="894" w:author="Yi1- Xiaomi" w:date="2025-03-17T14:38:00Z">
        <w:r>
          <w:rPr>
            <w:lang w:eastAsia="zh-CN"/>
          </w:rPr>
          <w:t>Only valid during the current period (Lenovo,)</w:t>
        </w:r>
      </w:ins>
    </w:p>
    <w:p w14:paraId="668A19D9" w14:textId="77777777" w:rsidR="00FC6367" w:rsidRDefault="00FC6367">
      <w:pPr>
        <w:pStyle w:val="ListParagraph"/>
        <w:suppressAutoHyphens w:val="0"/>
        <w:overflowPunct w:val="0"/>
        <w:autoSpaceDE w:val="0"/>
        <w:autoSpaceDN w:val="0"/>
        <w:adjustRightInd w:val="0"/>
        <w:spacing w:before="0" w:after="180" w:line="240" w:lineRule="auto"/>
        <w:ind w:left="360"/>
        <w:jc w:val="both"/>
        <w:rPr>
          <w:ins w:id="895" w:author="Yi1- Xiaomi" w:date="2025-03-17T14:33:00Z"/>
          <w:lang w:eastAsia="zh-CN"/>
        </w:rPr>
        <w:pPrChange w:id="896" w:author="Yi1- Xiaomi" w:date="2025-03-17T14:43: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2BD5411F" w14:textId="77777777" w:rsidR="00A8151C" w:rsidRDefault="00A8151C" w:rsidP="00A8151C">
      <w:pPr>
        <w:suppressAutoHyphens w:val="0"/>
        <w:overflowPunct w:val="0"/>
        <w:autoSpaceDE w:val="0"/>
        <w:autoSpaceDN w:val="0"/>
        <w:adjustRightInd w:val="0"/>
        <w:spacing w:before="0" w:after="180"/>
        <w:jc w:val="both"/>
        <w:rPr>
          <w:ins w:id="897" w:author="Yi1- Xiaomi" w:date="2025-03-17T14:33:00Z"/>
          <w:rFonts w:eastAsiaTheme="minorEastAsia"/>
          <w:lang w:eastAsia="zh-CN"/>
        </w:rPr>
      </w:pPr>
      <w:ins w:id="898" w:author="Yi1- Xiaomi" w:date="2025-03-17T14:33: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E6485BB" w14:textId="55EBDABE" w:rsidR="007C780F" w:rsidRDefault="007C780F" w:rsidP="007C780F">
      <w:pPr>
        <w:pStyle w:val="ListParagraph"/>
        <w:numPr>
          <w:ilvl w:val="0"/>
          <w:numId w:val="5"/>
        </w:numPr>
        <w:suppressAutoHyphens w:val="0"/>
        <w:overflowPunct w:val="0"/>
        <w:autoSpaceDE w:val="0"/>
        <w:autoSpaceDN w:val="0"/>
        <w:adjustRightInd w:val="0"/>
        <w:spacing w:before="0" w:after="180"/>
        <w:jc w:val="both"/>
        <w:rPr>
          <w:ins w:id="899" w:author="Yi1- Xiaomi" w:date="2025-03-17T14:39:00Z"/>
          <w:rFonts w:eastAsiaTheme="minorEastAsia"/>
          <w:lang w:eastAsia="zh-CN"/>
        </w:rPr>
      </w:pPr>
      <w:ins w:id="900" w:author="Yi1- Xiaomi" w:date="2025-03-17T14:35:00Z">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ins>
      <w:ins w:id="901" w:author="Yi1- Xiaomi" w:date="2025-03-17T14:41:00Z">
        <w:r w:rsidR="00FC6367">
          <w:rPr>
            <w:lang w:eastAsia="zh-CN"/>
          </w:rPr>
          <w:t xml:space="preserve">CMCC, </w:t>
        </w:r>
      </w:ins>
      <w:proofErr w:type="spellStart"/>
      <w:ins w:id="902" w:author="Yi1- Xiaomi" w:date="2025-03-17T14:42:00Z">
        <w:r w:rsidR="00FC6367">
          <w:rPr>
            <w:lang w:eastAsia="zh-CN"/>
          </w:rPr>
          <w:t>Spreadtrum</w:t>
        </w:r>
        <w:proofErr w:type="spellEnd"/>
        <w:r w:rsidR="00FC6367">
          <w:rPr>
            <w:lang w:eastAsia="zh-CN"/>
          </w:rPr>
          <w:t xml:space="preserve">, </w:t>
        </w:r>
      </w:ins>
      <w:ins w:id="903" w:author="Yi1- Xiaomi" w:date="2025-03-17T14:35:00Z">
        <w:r>
          <w:rPr>
            <w:rFonts w:eastAsiaTheme="minorEastAsia"/>
            <w:lang w:eastAsia="zh-CN"/>
          </w:rPr>
          <w:t>)</w:t>
        </w:r>
      </w:ins>
    </w:p>
    <w:p w14:paraId="3DB556B8" w14:textId="5FAD6F4E" w:rsidR="007C780F" w:rsidRDefault="007C780F">
      <w:pPr>
        <w:pStyle w:val="ListParagraph"/>
        <w:numPr>
          <w:ilvl w:val="1"/>
          <w:numId w:val="5"/>
        </w:numPr>
        <w:suppressAutoHyphens w:val="0"/>
        <w:overflowPunct w:val="0"/>
        <w:autoSpaceDE w:val="0"/>
        <w:autoSpaceDN w:val="0"/>
        <w:adjustRightInd w:val="0"/>
        <w:spacing w:before="0" w:after="180"/>
        <w:jc w:val="both"/>
        <w:rPr>
          <w:ins w:id="904" w:author="Yi1- Xiaomi" w:date="2025-03-17T14:36:00Z"/>
          <w:rFonts w:eastAsiaTheme="minorEastAsia"/>
          <w:lang w:eastAsia="zh-CN"/>
        </w:rPr>
        <w:pPrChange w:id="905" w:author="Yi1- Xiaomi" w:date="2025-03-17T14:39:00Z">
          <w:pPr>
            <w:pStyle w:val="ListParagraph"/>
            <w:numPr>
              <w:numId w:val="5"/>
            </w:numPr>
            <w:suppressAutoHyphens w:val="0"/>
            <w:overflowPunct w:val="0"/>
            <w:autoSpaceDE w:val="0"/>
            <w:autoSpaceDN w:val="0"/>
            <w:adjustRightInd w:val="0"/>
            <w:spacing w:before="0" w:after="180"/>
            <w:ind w:left="360" w:hanging="360"/>
            <w:jc w:val="both"/>
          </w:pPr>
        </w:pPrChange>
      </w:pPr>
      <w:ins w:id="906" w:author="Yi1- Xiaomi" w:date="2025-03-17T14:39:00Z">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ins>
    </w:p>
    <w:p w14:paraId="67CE78EA" w14:textId="1945B227" w:rsidR="007C780F" w:rsidRPr="00047C7B" w:rsidRDefault="00FC6367" w:rsidP="007C780F">
      <w:pPr>
        <w:pStyle w:val="ListParagraph"/>
        <w:numPr>
          <w:ilvl w:val="0"/>
          <w:numId w:val="5"/>
        </w:numPr>
        <w:suppressAutoHyphens w:val="0"/>
        <w:overflowPunct w:val="0"/>
        <w:autoSpaceDE w:val="0"/>
        <w:autoSpaceDN w:val="0"/>
        <w:adjustRightInd w:val="0"/>
        <w:spacing w:before="0" w:after="180"/>
        <w:jc w:val="both"/>
        <w:rPr>
          <w:ins w:id="907" w:author="Yi1- Xiaomi" w:date="2025-03-17T14:37:00Z"/>
          <w:rFonts w:eastAsiaTheme="minorEastAsia"/>
          <w:lang w:val="pt-BR" w:eastAsia="zh-CN"/>
        </w:rPr>
      </w:pPr>
      <w:ins w:id="908" w:author="Yi1- Xiaomi" w:date="2025-03-17T14:40:00Z">
        <w:r>
          <w:rPr>
            <w:rFonts w:ascii="Times New Roman" w:eastAsiaTheme="minorEastAsia" w:hAnsi="Times New Roman"/>
            <w:lang w:eastAsia="zh-CN"/>
          </w:rPr>
          <w:t>Require clear definition</w:t>
        </w:r>
      </w:ins>
      <w:ins w:id="909" w:author="Yi1- Xiaomi" w:date="2025-03-17T14:38:00Z">
        <w:r w:rsidR="007C780F">
          <w:rPr>
            <w:rFonts w:ascii="Times New Roman" w:eastAsiaTheme="minorEastAsia" w:hAnsi="Times New Roman"/>
            <w:lang w:eastAsia="zh-CN"/>
          </w:rPr>
          <w:t xml:space="preserve"> on </w:t>
        </w:r>
      </w:ins>
      <w:ins w:id="910" w:author="Yi1- Xiaomi" w:date="2025-03-17T14:36:00Z">
        <w:r w:rsidR="007C780F">
          <w:rPr>
            <w:rFonts w:ascii="Times New Roman" w:eastAsiaTheme="minorEastAsia" w:hAnsi="Times New Roman"/>
            <w:lang w:eastAsia="zh-CN"/>
          </w:rPr>
          <w:t xml:space="preserve">How does a device determine </w:t>
        </w:r>
      </w:ins>
      <w:ins w:id="911" w:author="Yi1- Xiaomi" w:date="2025-03-17T14:37:00Z">
        <w:r w:rsidR="007C780F">
          <w:rPr>
            <w:rFonts w:ascii="Times New Roman" w:eastAsiaTheme="minorEastAsia" w:hAnsi="Times New Roman"/>
            <w:lang w:eastAsia="zh-CN"/>
          </w:rPr>
          <w:t>the completion of the command procedure?</w:t>
        </w:r>
        <w:r w:rsidR="007C780F">
          <w:rPr>
            <w:rFonts w:eastAsiaTheme="minorEastAsia"/>
            <w:lang w:eastAsia="zh-CN"/>
          </w:rPr>
          <w:t xml:space="preserve"> </w:t>
        </w:r>
        <w:r w:rsidR="007C780F" w:rsidRPr="00047C7B">
          <w:rPr>
            <w:rFonts w:eastAsiaTheme="minorEastAsia"/>
            <w:lang w:val="pt-BR" w:eastAsia="zh-CN"/>
          </w:rPr>
          <w:t>(Lenovo,</w:t>
        </w:r>
      </w:ins>
      <w:ins w:id="912" w:author="Yi1- Xiaomi" w:date="2025-03-17T14:38:00Z">
        <w:r w:rsidR="007C780F" w:rsidRPr="00047C7B">
          <w:rPr>
            <w:rFonts w:eastAsiaTheme="minorEastAsia"/>
            <w:lang w:val="pt-BR" w:eastAsia="zh-CN"/>
          </w:rPr>
          <w:t xml:space="preserve"> NEC, vivo, </w:t>
        </w:r>
      </w:ins>
      <w:ins w:id="913" w:author="Yi1- Xiaomi" w:date="2025-03-17T14:40:00Z">
        <w:r w:rsidRPr="00047C7B">
          <w:rPr>
            <w:lang w:val="pt-BR" w:eastAsia="zh-CN"/>
          </w:rPr>
          <w:t>Mediatek</w:t>
        </w:r>
      </w:ins>
      <w:ins w:id="914" w:author="Yi1- Xiaomi" w:date="2025-03-17T14:46:00Z">
        <w:r w:rsidRPr="00047C7B">
          <w:rPr>
            <w:lang w:val="pt-BR" w:eastAsia="zh-CN"/>
          </w:rPr>
          <w:t xml:space="preserve">, ETRI, Qualcomm, Nokia, </w:t>
        </w:r>
      </w:ins>
      <w:ins w:id="915" w:author="Yi1- Xiaomi" w:date="2025-03-17T14:47:00Z">
        <w:r w:rsidRPr="00047C7B">
          <w:rPr>
            <w:lang w:val="pt-BR" w:eastAsia="zh-CN"/>
          </w:rPr>
          <w:t xml:space="preserve">HONOR, LGE, Fujitsu, Samsung, </w:t>
        </w:r>
      </w:ins>
      <w:ins w:id="916" w:author="Yi1- Xiaomi" w:date="2025-03-17T14:37:00Z">
        <w:r w:rsidR="007C780F" w:rsidRPr="00047C7B">
          <w:rPr>
            <w:rFonts w:eastAsiaTheme="minorEastAsia"/>
            <w:lang w:val="pt-BR" w:eastAsia="zh-CN"/>
          </w:rPr>
          <w:t>)</w:t>
        </w:r>
      </w:ins>
    </w:p>
    <w:p w14:paraId="1DF65816" w14:textId="6F9F7328" w:rsidR="007C780F" w:rsidRPr="007C780F" w:rsidRDefault="007C780F" w:rsidP="007C780F">
      <w:pPr>
        <w:pStyle w:val="ListParagraph"/>
        <w:numPr>
          <w:ilvl w:val="1"/>
          <w:numId w:val="5"/>
        </w:numPr>
        <w:suppressAutoHyphens w:val="0"/>
        <w:overflowPunct w:val="0"/>
        <w:autoSpaceDE w:val="0"/>
        <w:autoSpaceDN w:val="0"/>
        <w:adjustRightInd w:val="0"/>
        <w:spacing w:before="0" w:after="180"/>
        <w:jc w:val="both"/>
        <w:rPr>
          <w:ins w:id="917" w:author="Yi1- Xiaomi" w:date="2025-03-17T14:39:00Z"/>
          <w:rFonts w:eastAsiaTheme="minorEastAsia"/>
          <w:lang w:eastAsia="zh-CN"/>
          <w:rPrChange w:id="918" w:author="Yi1- Xiaomi" w:date="2025-03-17T14:39:00Z">
            <w:rPr>
              <w:ins w:id="919" w:author="Yi1- Xiaomi" w:date="2025-03-17T14:39:00Z"/>
              <w:rFonts w:ascii="Times New Roman" w:eastAsiaTheme="minorEastAsia" w:hAnsi="Times New Roman"/>
              <w:lang w:eastAsia="zh-CN"/>
            </w:rPr>
          </w:rPrChange>
        </w:rPr>
      </w:pPr>
      <w:ins w:id="920" w:author="Yi1- Xiaomi" w:date="2025-03-17T14:37:00Z">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ins>
    </w:p>
    <w:p w14:paraId="5311BE3D" w14:textId="543396FF" w:rsidR="007C780F" w:rsidRPr="00FC6367" w:rsidRDefault="007C780F" w:rsidP="007C780F">
      <w:pPr>
        <w:pStyle w:val="ListParagraph"/>
        <w:numPr>
          <w:ilvl w:val="1"/>
          <w:numId w:val="5"/>
        </w:numPr>
        <w:suppressAutoHyphens w:val="0"/>
        <w:overflowPunct w:val="0"/>
        <w:autoSpaceDE w:val="0"/>
        <w:autoSpaceDN w:val="0"/>
        <w:adjustRightInd w:val="0"/>
        <w:spacing w:before="0" w:after="180"/>
        <w:jc w:val="both"/>
        <w:rPr>
          <w:ins w:id="921" w:author="Yi1- Xiaomi" w:date="2025-03-17T14:43:00Z"/>
          <w:rFonts w:eastAsiaTheme="minorEastAsia"/>
          <w:lang w:eastAsia="zh-CN"/>
          <w:rPrChange w:id="922" w:author="Yi1- Xiaomi" w:date="2025-03-17T14:43:00Z">
            <w:rPr>
              <w:ins w:id="923" w:author="Yi1- Xiaomi" w:date="2025-03-17T14:43:00Z"/>
              <w:rFonts w:ascii="Times New Roman" w:eastAsiaTheme="minorEastAsia" w:hAnsi="Times New Roman"/>
              <w:lang w:eastAsia="zh-CN"/>
            </w:rPr>
          </w:rPrChange>
        </w:rPr>
      </w:pPr>
      <w:ins w:id="924" w:author="Yi1- Xiaomi" w:date="2025-03-17T14:39:00Z">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ins>
    </w:p>
    <w:p w14:paraId="5A3484A9" w14:textId="0AC61F36" w:rsidR="00FC6367" w:rsidRPr="00FC6367" w:rsidRDefault="00FC6367" w:rsidP="007C780F">
      <w:pPr>
        <w:pStyle w:val="ListParagraph"/>
        <w:numPr>
          <w:ilvl w:val="1"/>
          <w:numId w:val="5"/>
        </w:numPr>
        <w:suppressAutoHyphens w:val="0"/>
        <w:overflowPunct w:val="0"/>
        <w:autoSpaceDE w:val="0"/>
        <w:autoSpaceDN w:val="0"/>
        <w:adjustRightInd w:val="0"/>
        <w:spacing w:before="0" w:after="180"/>
        <w:jc w:val="both"/>
        <w:rPr>
          <w:ins w:id="925" w:author="Yi1- Xiaomi" w:date="2025-03-17T14:41:00Z"/>
          <w:rFonts w:eastAsiaTheme="minorEastAsia"/>
          <w:lang w:eastAsia="zh-CN"/>
          <w:rPrChange w:id="926" w:author="Yi1- Xiaomi" w:date="2025-03-17T14:41:00Z">
            <w:rPr>
              <w:ins w:id="927" w:author="Yi1- Xiaomi" w:date="2025-03-17T14:41:00Z"/>
              <w:rFonts w:ascii="Times New Roman" w:eastAsiaTheme="minorEastAsia" w:hAnsi="Times New Roman"/>
              <w:lang w:eastAsia="zh-CN"/>
            </w:rPr>
          </w:rPrChange>
        </w:rPr>
      </w:pPr>
      <w:ins w:id="928" w:author="Yi1- Xiaomi" w:date="2025-03-17T14:43:00Z">
        <w:r>
          <w:rPr>
            <w:rFonts w:ascii="Times New Roman" w:eastAsiaTheme="minorEastAsia" w:hAnsi="Times New Roman"/>
            <w:lang w:eastAsia="zh-CN"/>
          </w:rPr>
          <w:t>a single command message (or a maximum number of command messages that would be sent following any inventory).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ins>
    </w:p>
    <w:p w14:paraId="455094E6" w14:textId="3E10DD04"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29" w:author="Yi1- Xiaomi" w:date="2025-03-17T14:42:00Z"/>
          <w:rFonts w:eastAsiaTheme="minorEastAsia"/>
          <w:lang w:eastAsia="zh-CN"/>
          <w:rPrChange w:id="930" w:author="Yi1- Xiaomi" w:date="2025-03-17T14:42:00Z">
            <w:rPr>
              <w:ins w:id="931" w:author="Yi1- Xiaomi" w:date="2025-03-17T14:42:00Z"/>
              <w:rFonts w:ascii="Times New Roman" w:eastAsiaTheme="minorEastAsia" w:hAnsi="Times New Roman"/>
              <w:lang w:eastAsia="zh-CN"/>
            </w:rPr>
          </w:rPrChange>
        </w:rPr>
      </w:pPr>
      <w:ins w:id="932" w:author="Yi1- Xiaomi" w:date="2025-03-17T14:41:00Z">
        <w:r>
          <w:rPr>
            <w:rFonts w:ascii="Times New Roman" w:eastAsiaTheme="minorEastAsia" w:hAnsi="Times New Roman" w:hint="eastAsia"/>
            <w:lang w:eastAsia="zh-CN"/>
          </w:rPr>
          <w:t>n</w:t>
        </w:r>
        <w:r>
          <w:rPr>
            <w:rFonts w:ascii="Times New Roman" w:eastAsiaTheme="minorEastAsia" w:hAnsi="Times New Roman"/>
            <w:lang w:eastAsia="zh-CN"/>
          </w:rPr>
          <w:t>ew message is n</w:t>
        </w:r>
      </w:ins>
      <w:ins w:id="933" w:author="Yi1- Xiaomi" w:date="2025-03-17T14:42:00Z">
        <w:r>
          <w:rPr>
            <w:rFonts w:ascii="Times New Roman" w:eastAsiaTheme="minorEastAsia" w:hAnsi="Times New Roman"/>
            <w:lang w:eastAsia="zh-CN"/>
          </w:rPr>
          <w:t>eeded to indicate the end, similar to option 6 (Apple, Huawei, )</w:t>
        </w:r>
      </w:ins>
    </w:p>
    <w:p w14:paraId="27FBB733" w14:textId="64CACECF"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34" w:author="Yi1- Xiaomi" w:date="2025-03-17T14:44:00Z"/>
          <w:rFonts w:eastAsiaTheme="minorEastAsia"/>
          <w:lang w:eastAsia="zh-CN"/>
          <w:rPrChange w:id="935" w:author="Yi1- Xiaomi" w:date="2025-03-17T14:44:00Z">
            <w:rPr>
              <w:ins w:id="936" w:author="Yi1- Xiaomi" w:date="2025-03-17T14:44:00Z"/>
              <w:rFonts w:ascii="Times New Roman" w:eastAsiaTheme="minorEastAsia" w:hAnsi="Times New Roman"/>
              <w:lang w:eastAsia="zh-CN"/>
            </w:rPr>
          </w:rPrChange>
        </w:rPr>
      </w:pPr>
      <w:ins w:id="937" w:author="Yi1- Xiaomi" w:date="2025-03-17T14:42:00Z">
        <w:r>
          <w:rPr>
            <w:rFonts w:ascii="Times New Roman" w:eastAsiaTheme="minorEastAsia" w:hAnsi="Times New Roman"/>
            <w:lang w:eastAsia="zh-CN"/>
          </w:rPr>
          <w:t xml:space="preserve">New AS ID for every new command procedure (Apple, </w:t>
        </w:r>
      </w:ins>
      <w:ins w:id="938" w:author="Yi1- Xiaomi" w:date="2025-03-17T14:46:00Z">
        <w:r>
          <w:rPr>
            <w:rFonts w:ascii="Times New Roman" w:eastAsiaTheme="minorEastAsia" w:hAnsi="Times New Roman"/>
            <w:lang w:eastAsia="zh-CN"/>
          </w:rPr>
          <w:t xml:space="preserve">Panasonic, </w:t>
        </w:r>
      </w:ins>
      <w:ins w:id="939" w:author="Yi1- Xiaomi" w:date="2025-03-17T14:42:00Z">
        <w:r>
          <w:rPr>
            <w:rFonts w:ascii="Times New Roman" w:eastAsiaTheme="minorEastAsia" w:hAnsi="Times New Roman"/>
            <w:lang w:eastAsia="zh-CN"/>
          </w:rPr>
          <w:t>)</w:t>
        </w:r>
      </w:ins>
    </w:p>
    <w:p w14:paraId="5A159E7E" w14:textId="60604A32" w:rsidR="00FC6367" w:rsidRDefault="00FC6367" w:rsidP="00FC6367">
      <w:pPr>
        <w:suppressAutoHyphens w:val="0"/>
        <w:overflowPunct w:val="0"/>
        <w:autoSpaceDE w:val="0"/>
        <w:autoSpaceDN w:val="0"/>
        <w:adjustRightInd w:val="0"/>
        <w:spacing w:before="0" w:after="180"/>
        <w:jc w:val="both"/>
        <w:rPr>
          <w:ins w:id="940" w:author="Yi1- Xiaomi" w:date="2025-03-17T14:44:00Z"/>
          <w:rFonts w:eastAsiaTheme="minorEastAsia"/>
          <w:lang w:eastAsia="zh-CN"/>
        </w:rPr>
      </w:pPr>
      <w:ins w:id="941" w:author="Yi1- Xiaomi" w:date="2025-03-17T14:44:00Z">
        <w:r>
          <w:rPr>
            <w:rFonts w:eastAsiaTheme="minorEastAsia" w:hint="eastAsia"/>
            <w:lang w:eastAsia="zh-CN"/>
          </w:rPr>
          <w:t>B</w:t>
        </w:r>
        <w:r>
          <w:rPr>
            <w:rFonts w:eastAsiaTheme="minorEastAsia"/>
            <w:lang w:eastAsia="zh-CN"/>
          </w:rPr>
          <w:t>ased on the comments from companies, looks like companies have different view on how to determine the completion of the command procedure. Several options were proposed:</w:t>
        </w:r>
      </w:ins>
    </w:p>
    <w:p w14:paraId="1E63EEFD" w14:textId="77777777" w:rsidR="00FC6367" w:rsidRDefault="00FC6367" w:rsidP="00FC6367">
      <w:pPr>
        <w:pStyle w:val="ListParagraph"/>
        <w:numPr>
          <w:ilvl w:val="0"/>
          <w:numId w:val="5"/>
        </w:numPr>
        <w:rPr>
          <w:ins w:id="942" w:author="Yi1- Xiaomi" w:date="2025-03-17T14:45:00Z"/>
          <w:rFonts w:eastAsiaTheme="minorEastAsia"/>
          <w:lang w:eastAsia="zh-CN"/>
        </w:rPr>
      </w:pPr>
      <w:ins w:id="943" w:author="Yi1- Xiaomi" w:date="2025-03-17T14:45:00Z">
        <w:r>
          <w:rPr>
            <w:rFonts w:eastAsiaTheme="minorEastAsia"/>
            <w:lang w:eastAsia="zh-CN"/>
          </w:rPr>
          <w:t xml:space="preserve">Option 1: </w:t>
        </w:r>
        <w:r w:rsidRPr="00FC6367">
          <w:rPr>
            <w:rFonts w:eastAsiaTheme="minorEastAsia"/>
            <w:lang w:eastAsia="zh-CN"/>
          </w:rPr>
          <w:t xml:space="preserve">the device releases the AS ID upon receiving the ‘end’ indication from reader, or </w:t>
        </w:r>
      </w:ins>
    </w:p>
    <w:p w14:paraId="79D03594" w14:textId="3D473BD6" w:rsidR="00FC6367" w:rsidRDefault="00FC6367" w:rsidP="00FC6367">
      <w:pPr>
        <w:pStyle w:val="ListParagraph"/>
        <w:numPr>
          <w:ilvl w:val="0"/>
          <w:numId w:val="5"/>
        </w:numPr>
        <w:rPr>
          <w:ins w:id="944" w:author="Yi1- Xiaomi" w:date="2025-03-17T14:45:00Z"/>
          <w:rFonts w:eastAsiaTheme="minorEastAsia"/>
          <w:lang w:eastAsia="zh-CN"/>
        </w:rPr>
      </w:pPr>
      <w:ins w:id="945" w:author="Yi1- Xiaomi" w:date="2025-03-17T14:45:00Z">
        <w:r>
          <w:rPr>
            <w:rFonts w:eastAsiaTheme="minorEastAsia"/>
            <w:lang w:eastAsia="zh-CN"/>
          </w:rPr>
          <w:t xml:space="preserve">Option 2: </w:t>
        </w:r>
        <w:r w:rsidRPr="00FC6367">
          <w:rPr>
            <w:rFonts w:eastAsiaTheme="minorEastAsia"/>
            <w:lang w:eastAsia="zh-CN"/>
          </w:rPr>
          <w:t>upon completed the last D2R message transmission</w:t>
        </w:r>
      </w:ins>
      <w:ins w:id="946" w:author="Yi1- Xiaomi" w:date="2025-03-17T14:46:00Z">
        <w:r>
          <w:rPr>
            <w:rFonts w:eastAsiaTheme="minorEastAsia"/>
            <w:lang w:eastAsia="zh-CN"/>
          </w:rPr>
          <w:t xml:space="preserve"> (a single command message)</w:t>
        </w:r>
      </w:ins>
      <w:ins w:id="947" w:author="Yi1- Xiaomi" w:date="2025-03-17T14:45:00Z">
        <w:r w:rsidRPr="00FC6367">
          <w:rPr>
            <w:rFonts w:eastAsiaTheme="minorEastAsia"/>
            <w:lang w:eastAsia="zh-CN"/>
          </w:rPr>
          <w:t xml:space="preserve">? </w:t>
        </w:r>
        <w:r>
          <w:rPr>
            <w:rFonts w:eastAsiaTheme="minorEastAsia"/>
            <w:lang w:eastAsia="zh-CN"/>
          </w:rPr>
          <w:t xml:space="preserve">Or </w:t>
        </w:r>
      </w:ins>
    </w:p>
    <w:p w14:paraId="42615783" w14:textId="2A30B837" w:rsidR="00FC6367" w:rsidRPr="00FC6367" w:rsidRDefault="00FC6367" w:rsidP="00FC6367">
      <w:pPr>
        <w:pStyle w:val="ListParagraph"/>
        <w:numPr>
          <w:ilvl w:val="0"/>
          <w:numId w:val="5"/>
        </w:numPr>
        <w:rPr>
          <w:ins w:id="948" w:author="Yi1- Xiaomi" w:date="2025-03-17T14:45:00Z"/>
          <w:rFonts w:eastAsiaTheme="minorEastAsia"/>
          <w:lang w:eastAsia="zh-CN"/>
        </w:rPr>
      </w:pPr>
      <w:ins w:id="949" w:author="Yi1- Xiaomi" w:date="2025-03-17T14:45:00Z">
        <w:r>
          <w:rPr>
            <w:rFonts w:eastAsiaTheme="minorEastAsia" w:hint="eastAsia"/>
            <w:lang w:eastAsia="zh-CN"/>
          </w:rPr>
          <w:t>O</w:t>
        </w:r>
        <w:r>
          <w:rPr>
            <w:rFonts w:eastAsiaTheme="minorEastAsia"/>
            <w:lang w:eastAsia="zh-CN"/>
          </w:rPr>
          <w:t>ption 3: maximum number of command messages</w:t>
        </w:r>
      </w:ins>
      <w:ins w:id="950" w:author="Yi1- Xiaomi" w:date="2025-03-17T14:46:00Z">
        <w:r>
          <w:rPr>
            <w:rFonts w:eastAsiaTheme="minorEastAsia"/>
            <w:lang w:eastAsia="zh-CN"/>
          </w:rPr>
          <w:t>;</w:t>
        </w:r>
      </w:ins>
    </w:p>
    <w:p w14:paraId="690B555A" w14:textId="32CDE1F1" w:rsidR="00FC6367" w:rsidRPr="00FC6367" w:rsidRDefault="00FC6367">
      <w:pPr>
        <w:pStyle w:val="ListParagraph"/>
        <w:suppressAutoHyphens w:val="0"/>
        <w:overflowPunct w:val="0"/>
        <w:autoSpaceDE w:val="0"/>
        <w:autoSpaceDN w:val="0"/>
        <w:adjustRightInd w:val="0"/>
        <w:spacing w:before="0" w:after="180"/>
        <w:ind w:left="360"/>
        <w:jc w:val="both"/>
        <w:rPr>
          <w:ins w:id="951" w:author="Yi1- Xiaomi" w:date="2025-03-17T14:35:00Z"/>
          <w:rFonts w:eastAsiaTheme="minorEastAsia"/>
          <w:lang w:eastAsia="zh-CN"/>
          <w:rPrChange w:id="952" w:author="Yi1- Xiaomi" w:date="2025-03-17T14:44:00Z">
            <w:rPr>
              <w:ins w:id="953" w:author="Yi1- Xiaomi" w:date="2025-03-17T14:35:00Z"/>
              <w:lang w:eastAsia="zh-CN"/>
            </w:rPr>
          </w:rPrChange>
        </w:rPr>
        <w:pPrChange w:id="954" w:author="Yi1- Xiaomi" w:date="2025-03-17T14:47:00Z">
          <w:pPr>
            <w:pStyle w:val="ListParagraph"/>
            <w:numPr>
              <w:numId w:val="5"/>
            </w:numPr>
            <w:suppressAutoHyphens w:val="0"/>
            <w:overflowPunct w:val="0"/>
            <w:autoSpaceDE w:val="0"/>
            <w:autoSpaceDN w:val="0"/>
            <w:adjustRightInd w:val="0"/>
            <w:spacing w:before="0" w:after="180"/>
            <w:ind w:left="360" w:hanging="360"/>
            <w:jc w:val="both"/>
          </w:pPr>
        </w:pPrChange>
      </w:pPr>
    </w:p>
    <w:p w14:paraId="6F08F496" w14:textId="5A6EF993" w:rsidR="00A8151C" w:rsidRPr="00FA460B" w:rsidRDefault="00A8151C" w:rsidP="00A8151C">
      <w:pPr>
        <w:rPr>
          <w:ins w:id="955" w:author="Yi1- Xiaomi" w:date="2025-03-17T14:33:00Z"/>
          <w:b/>
          <w:bCs/>
        </w:rPr>
      </w:pPr>
      <w:ins w:id="956" w:author="Yi1- Xiaomi" w:date="2025-03-17T14:33:00Z">
        <w:r>
          <w:rPr>
            <w:b/>
            <w:bCs/>
          </w:rPr>
          <w:t xml:space="preserve">Temp-proposal </w:t>
        </w:r>
        <w:r w:rsidRPr="00FA460B">
          <w:rPr>
            <w:b/>
            <w:bCs/>
          </w:rPr>
          <w:t xml:space="preserve">for </w:t>
        </w:r>
        <w:r>
          <w:rPr>
            <w:b/>
            <w:bCs/>
          </w:rPr>
          <w:t>Validity of AS ID</w:t>
        </w:r>
        <w:r w:rsidRPr="00FA460B">
          <w:rPr>
            <w:b/>
            <w:bCs/>
          </w:rPr>
          <w:t xml:space="preserve"> Option </w:t>
        </w:r>
        <w:r>
          <w:rPr>
            <w:b/>
            <w:bCs/>
          </w:rPr>
          <w:t>4b:</w:t>
        </w:r>
        <w:r w:rsidRPr="00FA460B">
          <w:rPr>
            <w:b/>
            <w:bCs/>
          </w:rPr>
          <w:t xml:space="preserve"> the </w:t>
        </w:r>
        <w:r>
          <w:rPr>
            <w:b/>
            <w:bCs/>
          </w:rPr>
          <w:t>above</w:t>
        </w:r>
        <w:r w:rsidRPr="00FA460B">
          <w:rPr>
            <w:b/>
            <w:bCs/>
          </w:rPr>
          <w:t xml:space="preserve"> Pros/Cons </w:t>
        </w:r>
      </w:ins>
      <w:ins w:id="957" w:author="Yi1- Xiaomi" w:date="2025-03-17T14:48:00Z">
        <w:r w:rsidR="00FC6367">
          <w:rPr>
            <w:b/>
            <w:bCs/>
          </w:rPr>
          <w:t xml:space="preserve">and candidate options </w:t>
        </w:r>
      </w:ins>
      <w:ins w:id="958" w:author="Yi1- Xiaomi" w:date="2025-03-17T14:33:00Z">
        <w:r w:rsidRPr="00FA460B">
          <w:rPr>
            <w:b/>
            <w:bCs/>
          </w:rPr>
          <w:t xml:space="preserve">are used for further discussion </w:t>
        </w:r>
        <w:r>
          <w:rPr>
            <w:b/>
            <w:bCs/>
          </w:rPr>
          <w:t>in phase 2</w:t>
        </w:r>
        <w:r w:rsidRPr="00FA460B">
          <w:rPr>
            <w:b/>
            <w:bCs/>
          </w:rPr>
          <w:t xml:space="preserve">. </w:t>
        </w:r>
      </w:ins>
    </w:p>
    <w:p w14:paraId="00505E45" w14:textId="1F243E4B" w:rsidR="00A353FE" w:rsidRPr="00A8151C" w:rsidRDefault="00A353FE">
      <w:pPr>
        <w:suppressAutoHyphens w:val="0"/>
        <w:overflowPunct w:val="0"/>
        <w:autoSpaceDE w:val="0"/>
        <w:autoSpaceDN w:val="0"/>
        <w:adjustRightInd w:val="0"/>
        <w:spacing w:before="0" w:after="180"/>
        <w:jc w:val="both"/>
        <w:rPr>
          <w:ins w:id="959" w:author="Yi1- Xiaomi" w:date="2025-03-17T14:24:00Z"/>
          <w:rFonts w:eastAsiaTheme="minorEastAsia"/>
          <w:lang w:eastAsia="zh-CN"/>
        </w:rPr>
      </w:pPr>
    </w:p>
    <w:p w14:paraId="4C76990A" w14:textId="77777777" w:rsidR="00FA6CE7" w:rsidRPr="00F33372" w:rsidRDefault="00FA6CE7">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s</w:t>
            </w:r>
            <w:proofErr w:type="spellEnd"/>
            <w:r>
              <w:rPr>
                <w:rFonts w:ascii="Times New Roman" w:eastAsiaTheme="minorEastAsia" w:hAnsi="Times New Roman"/>
                <w:lang w:eastAsia="zh-CN"/>
              </w:rPr>
              <w:t xml:space="preserve">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r>
              <w:rPr>
                <w:rFonts w:ascii="Times New Roman" w:eastAsia="Malgun Gothic" w:hAnsi="Times New Roman" w:hint="eastAsia"/>
                <w:lang w:eastAsia="ko-KR"/>
              </w:rPr>
              <w:t>power-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Yes. 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58AC4483" w14:textId="77777777" w:rsidR="00FA6CE7" w:rsidRDefault="00FA6CE7" w:rsidP="00FA6CE7">
      <w:pPr>
        <w:pStyle w:val="Heading5"/>
        <w:ind w:left="0" w:firstLine="0"/>
        <w:rPr>
          <w:ins w:id="960" w:author="Yi1- Xiaomi" w:date="2025-03-17T14:25:00Z"/>
        </w:rPr>
      </w:pPr>
      <w:ins w:id="961" w:author="Yi1- Xiaomi" w:date="2025-03-17T14:25:00Z">
        <w:r>
          <w:rPr>
            <w:rFonts w:hint="eastAsia"/>
          </w:rPr>
          <w:t>S</w:t>
        </w:r>
        <w:r>
          <w:t>ummary:</w:t>
        </w:r>
      </w:ins>
    </w:p>
    <w:p w14:paraId="63CD4A1A" w14:textId="1C33F6FE" w:rsidR="00FA6CE7" w:rsidRDefault="00FA6CE7" w:rsidP="00FA6CE7">
      <w:pPr>
        <w:suppressAutoHyphens w:val="0"/>
        <w:overflowPunct w:val="0"/>
        <w:autoSpaceDE w:val="0"/>
        <w:autoSpaceDN w:val="0"/>
        <w:adjustRightInd w:val="0"/>
        <w:spacing w:before="0" w:after="180"/>
        <w:jc w:val="both"/>
        <w:rPr>
          <w:ins w:id="962" w:author="Yi1- Xiaomi" w:date="2025-03-17T14:25:00Z"/>
          <w:rFonts w:eastAsiaTheme="minorEastAsia"/>
          <w:lang w:eastAsia="zh-CN"/>
        </w:rPr>
      </w:pPr>
      <w:ins w:id="963" w:author="Yi1- Xiaomi" w:date="2025-03-17T14:25:00Z">
        <w:r>
          <w:rPr>
            <w:rFonts w:eastAsiaTheme="minorEastAsia"/>
            <w:b/>
            <w:bCs/>
            <w:lang w:eastAsia="zh-CN"/>
          </w:rPr>
          <w:t>Option 5</w:t>
        </w:r>
        <w:r>
          <w:rPr>
            <w:rFonts w:eastAsiaTheme="minorEastAsia"/>
            <w:lang w:eastAsia="zh-CN"/>
          </w:rPr>
          <w:t>: The device releases the AS ID upon power off</w:t>
        </w:r>
      </w:ins>
      <w:ins w:id="964" w:author="Yi1- Xiaomi" w:date="2025-03-17T14:30:00Z">
        <w:r w:rsidR="008A3D9E">
          <w:rPr>
            <w:rFonts w:eastAsiaTheme="minorEastAsia"/>
            <w:lang w:eastAsia="zh-CN"/>
          </w:rPr>
          <w:t xml:space="preserve"> (no specification impact)</w:t>
        </w:r>
      </w:ins>
    </w:p>
    <w:p w14:paraId="55A0B297" w14:textId="77777777" w:rsidR="00FA6CE7" w:rsidRDefault="00FA6CE7" w:rsidP="00FA6CE7">
      <w:pPr>
        <w:jc w:val="both"/>
        <w:rPr>
          <w:ins w:id="965" w:author="Yi1- Xiaomi" w:date="2025-03-17T14:25:00Z"/>
          <w:rFonts w:ascii="Times New Roman" w:hAnsi="Times New Roman"/>
          <w:szCs w:val="20"/>
          <w:lang w:eastAsia="zh-CN"/>
        </w:rPr>
      </w:pPr>
      <w:ins w:id="966" w:author="Yi1- Xiaomi" w:date="2025-03-17T14:25:00Z">
        <w:r>
          <w:rPr>
            <w:rFonts w:ascii="Times New Roman" w:hAnsi="Times New Roman"/>
            <w:b/>
            <w:bCs/>
            <w:szCs w:val="20"/>
            <w:lang w:eastAsia="zh-CN"/>
          </w:rPr>
          <w:t>Pros</w:t>
        </w:r>
        <w:r>
          <w:rPr>
            <w:rFonts w:ascii="Times New Roman" w:hAnsi="Times New Roman"/>
            <w:szCs w:val="20"/>
            <w:lang w:eastAsia="zh-CN"/>
          </w:rPr>
          <w:t>:</w:t>
        </w:r>
      </w:ins>
    </w:p>
    <w:p w14:paraId="007AE5F3" w14:textId="3E86C0E0"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67" w:author="Yi1- Xiaomi" w:date="2025-03-17T14:26:00Z"/>
          <w:lang w:eastAsia="zh-CN"/>
        </w:rPr>
      </w:pPr>
      <w:ins w:id="968" w:author="Yi1- Xiaomi" w:date="2025-03-17T14:25:00Z">
        <w:r>
          <w:rPr>
            <w:lang w:eastAsia="zh-CN"/>
          </w:rPr>
          <w:t>This is needed anyway</w:t>
        </w:r>
      </w:ins>
      <w:ins w:id="969" w:author="Yi1- Xiaomi" w:date="2025-03-17T14:26:00Z">
        <w:r>
          <w:rPr>
            <w:lang w:eastAsia="zh-CN"/>
          </w:rPr>
          <w:t xml:space="preserve"> (ZTE, OPPO, Lenovo</w:t>
        </w:r>
      </w:ins>
      <w:ins w:id="970" w:author="Yi1- Xiaomi" w:date="2025-03-17T14:27:00Z">
        <w:r>
          <w:rPr>
            <w:lang w:eastAsia="zh-CN"/>
          </w:rPr>
          <w:t xml:space="preserve">, NEC, vivo, CATT, MTK, </w:t>
        </w:r>
      </w:ins>
      <w:ins w:id="971" w:author="Yi1- Xiaomi" w:date="2025-03-17T14:28:00Z">
        <w:r>
          <w:rPr>
            <w:lang w:eastAsia="zh-CN"/>
          </w:rPr>
          <w:t xml:space="preserve">CMCC, Huawei, Apple, </w:t>
        </w:r>
        <w:proofErr w:type="spellStart"/>
        <w:r>
          <w:rPr>
            <w:lang w:eastAsia="zh-CN"/>
          </w:rPr>
          <w:t>Spreadtrum</w:t>
        </w:r>
        <w:proofErr w:type="spellEnd"/>
        <w:r>
          <w:rPr>
            <w:lang w:eastAsia="zh-CN"/>
          </w:rPr>
          <w:t xml:space="preserve">, </w:t>
        </w:r>
      </w:ins>
      <w:proofErr w:type="spellStart"/>
      <w:ins w:id="972" w:author="Yi1- Xiaomi" w:date="2025-03-17T14:29:00Z">
        <w:r>
          <w:rPr>
            <w:lang w:eastAsia="zh-CN"/>
          </w:rPr>
          <w:t>InterDigital</w:t>
        </w:r>
        <w:proofErr w:type="spellEnd"/>
        <w:r>
          <w:rPr>
            <w:lang w:eastAsia="zh-CN"/>
          </w:rPr>
          <w:t xml:space="preserve">, ETRI, Panasonic, Qualcomm, HONOR, LGE, Fujitsu, </w:t>
        </w:r>
      </w:ins>
      <w:ins w:id="973" w:author="Yi1- Xiaomi" w:date="2025-03-17T14:30:00Z">
        <w:r w:rsidR="008A3D9E">
          <w:rPr>
            <w:lang w:eastAsia="zh-CN"/>
          </w:rPr>
          <w:t xml:space="preserve">Samsung, Ericsson, </w:t>
        </w:r>
        <w:proofErr w:type="spellStart"/>
        <w:r w:rsidR="008A3D9E">
          <w:rPr>
            <w:lang w:eastAsia="zh-CN"/>
          </w:rPr>
          <w:t>Futurewei</w:t>
        </w:r>
      </w:ins>
      <w:proofErr w:type="spellEnd"/>
      <w:ins w:id="974" w:author="Yi1- Xiaomi" w:date="2025-03-17T14:26:00Z">
        <w:r>
          <w:rPr>
            <w:lang w:eastAsia="zh-CN"/>
          </w:rPr>
          <w:t>)</w:t>
        </w:r>
      </w:ins>
    </w:p>
    <w:p w14:paraId="3D5454E5" w14:textId="2B933C9E" w:rsidR="00FA6CE7" w:rsidRDefault="00FA6CE7" w:rsidP="00FA6CE7">
      <w:pPr>
        <w:pStyle w:val="ListParagraph"/>
        <w:numPr>
          <w:ilvl w:val="1"/>
          <w:numId w:val="5"/>
        </w:numPr>
        <w:suppressAutoHyphens w:val="0"/>
        <w:overflowPunct w:val="0"/>
        <w:autoSpaceDE w:val="0"/>
        <w:autoSpaceDN w:val="0"/>
        <w:adjustRightInd w:val="0"/>
        <w:spacing w:before="0" w:after="180" w:line="240" w:lineRule="auto"/>
        <w:jc w:val="both"/>
        <w:rPr>
          <w:ins w:id="975" w:author="Yi1- Xiaomi" w:date="2025-03-17T14:28:00Z"/>
          <w:lang w:eastAsia="zh-CN"/>
        </w:rPr>
      </w:pPr>
      <w:ins w:id="976" w:author="Yi1- Xiaomi" w:date="2025-03-17T14:26:00Z">
        <w:r>
          <w:rPr>
            <w:lang w:eastAsia="zh-CN"/>
          </w:rPr>
          <w:t xml:space="preserve">assuming </w:t>
        </w:r>
        <w:r w:rsidRPr="00FA6CE7">
          <w:rPr>
            <w:lang w:eastAsia="zh-CN"/>
          </w:rPr>
          <w:t>ASID is in volatile memory</w:t>
        </w:r>
      </w:ins>
      <w:ins w:id="977" w:author="Yi1- Xiaomi" w:date="2025-03-17T14:27:00Z">
        <w:r>
          <w:rPr>
            <w:lang w:eastAsia="zh-CN"/>
          </w:rPr>
          <w:t xml:space="preserve"> instead of NVRAM</w:t>
        </w:r>
      </w:ins>
      <w:ins w:id="978" w:author="Yi1- Xiaomi" w:date="2025-03-17T14:26:00Z">
        <w:r w:rsidRPr="00FA6CE7">
          <w:rPr>
            <w:lang w:eastAsia="zh-CN"/>
          </w:rPr>
          <w:t xml:space="preserve"> and whenever the device runs out of power, the ASID is released.</w:t>
        </w:r>
      </w:ins>
    </w:p>
    <w:p w14:paraId="4A895423" w14:textId="512E0008" w:rsidR="00FA6CE7" w:rsidRDefault="00FA6CE7">
      <w:pPr>
        <w:pStyle w:val="ListParagraph"/>
        <w:numPr>
          <w:ilvl w:val="1"/>
          <w:numId w:val="5"/>
        </w:numPr>
        <w:suppressAutoHyphens w:val="0"/>
        <w:overflowPunct w:val="0"/>
        <w:autoSpaceDE w:val="0"/>
        <w:autoSpaceDN w:val="0"/>
        <w:adjustRightInd w:val="0"/>
        <w:spacing w:before="0" w:after="180" w:line="240" w:lineRule="auto"/>
        <w:jc w:val="both"/>
        <w:rPr>
          <w:ins w:id="979" w:author="Yi1- Xiaomi" w:date="2025-03-17T14:25:00Z"/>
          <w:lang w:eastAsia="zh-CN"/>
        </w:rPr>
        <w:pPrChange w:id="980" w:author="Yi1- Xiaomi" w:date="2025-03-17T14:2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981" w:author="Yi1- Xiaomi" w:date="2025-03-17T14:28:00Z">
        <w:r w:rsidRPr="00FA6CE7">
          <w:rPr>
            <w:lang w:eastAsia="zh-CN"/>
          </w:rPr>
          <w:t>This is not a solution, but a physical constraint.</w:t>
        </w:r>
        <w:r>
          <w:rPr>
            <w:lang w:eastAsia="zh-CN"/>
          </w:rPr>
          <w:t xml:space="preserve"> (Apple)</w:t>
        </w:r>
      </w:ins>
    </w:p>
    <w:p w14:paraId="05D448D6" w14:textId="77777777"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82" w:author="Yi1- Xiaomi" w:date="2025-03-17T14:25:00Z"/>
          <w:lang w:eastAsia="zh-CN"/>
        </w:rPr>
      </w:pPr>
    </w:p>
    <w:p w14:paraId="3BFAFE01" w14:textId="77777777" w:rsidR="00FA6CE7" w:rsidRDefault="00FA6CE7" w:rsidP="00FA6CE7">
      <w:pPr>
        <w:suppressAutoHyphens w:val="0"/>
        <w:overflowPunct w:val="0"/>
        <w:autoSpaceDE w:val="0"/>
        <w:autoSpaceDN w:val="0"/>
        <w:adjustRightInd w:val="0"/>
        <w:spacing w:before="0" w:after="180"/>
        <w:jc w:val="both"/>
        <w:rPr>
          <w:ins w:id="983" w:author="Yi1- Xiaomi" w:date="2025-03-17T14:25:00Z"/>
          <w:rFonts w:eastAsiaTheme="minorEastAsia"/>
          <w:lang w:eastAsia="zh-CN"/>
        </w:rPr>
      </w:pPr>
      <w:ins w:id="984" w:author="Yi1- Xiaomi" w:date="2025-03-17T14:25: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6EF3D8C" w14:textId="34E8A02D" w:rsidR="00FA6CE7" w:rsidRDefault="00FA6CE7" w:rsidP="00FA6CE7">
      <w:pPr>
        <w:pStyle w:val="ListParagraph"/>
        <w:numPr>
          <w:ilvl w:val="0"/>
          <w:numId w:val="5"/>
        </w:numPr>
        <w:suppressAutoHyphens w:val="0"/>
        <w:overflowPunct w:val="0"/>
        <w:autoSpaceDE w:val="0"/>
        <w:autoSpaceDN w:val="0"/>
        <w:adjustRightInd w:val="0"/>
        <w:spacing w:before="0" w:after="180"/>
        <w:jc w:val="both"/>
        <w:rPr>
          <w:ins w:id="985" w:author="Yi1- Xiaomi" w:date="2025-03-17T14:31:00Z"/>
          <w:rFonts w:eastAsiaTheme="minorEastAsia"/>
          <w:lang w:eastAsia="zh-CN"/>
        </w:rPr>
      </w:pPr>
      <w:ins w:id="986" w:author="Yi1- Xiaomi" w:date="2025-03-17T14:26:00Z">
        <w:r>
          <w:rPr>
            <w:rFonts w:ascii="Times New Roman" w:eastAsiaTheme="minorEastAsia" w:hAnsi="Times New Roman"/>
            <w:lang w:eastAsia="zh-CN"/>
          </w:rPr>
          <w:t>Should work together with other solutions</w:t>
        </w:r>
      </w:ins>
      <w:ins w:id="987" w:author="Yi1- Xiaomi" w:date="2025-03-17T14:25:00Z">
        <w:r>
          <w:rPr>
            <w:rFonts w:ascii="Times New Roman" w:eastAsiaTheme="minorEastAsia" w:hAnsi="Times New Roman"/>
            <w:lang w:eastAsia="zh-CN"/>
          </w:rPr>
          <w:t>.</w:t>
        </w:r>
        <w:r>
          <w:rPr>
            <w:rFonts w:eastAsiaTheme="minorEastAsia"/>
            <w:lang w:eastAsia="zh-CN"/>
          </w:rPr>
          <w:t xml:space="preserve"> (</w:t>
        </w:r>
      </w:ins>
      <w:ins w:id="988" w:author="Yi1- Xiaomi" w:date="2025-03-17T14:26:00Z">
        <w:r>
          <w:rPr>
            <w:rFonts w:eastAsiaTheme="minorEastAsia"/>
            <w:lang w:eastAsia="zh-CN"/>
          </w:rPr>
          <w:t>Lenovo</w:t>
        </w:r>
      </w:ins>
      <w:ins w:id="989" w:author="Yi1- Xiaomi" w:date="2025-03-17T14:25:00Z">
        <w:r>
          <w:rPr>
            <w:rFonts w:eastAsiaTheme="minorEastAsia"/>
            <w:lang w:eastAsia="zh-CN"/>
          </w:rPr>
          <w:t>,</w:t>
        </w:r>
      </w:ins>
      <w:ins w:id="990" w:author="Yi1- Xiaomi" w:date="2025-03-17T14:27:00Z">
        <w:r>
          <w:rPr>
            <w:rFonts w:eastAsiaTheme="minorEastAsia"/>
            <w:lang w:eastAsia="zh-CN"/>
          </w:rPr>
          <w:t xml:space="preserve"> CATT, </w:t>
        </w:r>
      </w:ins>
      <w:ins w:id="991" w:author="Yi1- Xiaomi" w:date="2025-03-17T14:28:00Z">
        <w:r>
          <w:rPr>
            <w:rFonts w:eastAsiaTheme="minorEastAsia"/>
            <w:lang w:eastAsia="zh-CN"/>
          </w:rPr>
          <w:t xml:space="preserve">MTK, CMCC, </w:t>
        </w:r>
      </w:ins>
      <w:ins w:id="992" w:author="Yi1- Xiaomi" w:date="2025-03-17T14:29:00Z">
        <w:r>
          <w:rPr>
            <w:rFonts w:eastAsiaTheme="minorEastAsia"/>
            <w:lang w:eastAsia="zh-CN"/>
          </w:rPr>
          <w:t xml:space="preserve">HONOR, Fujitsu, </w:t>
        </w:r>
      </w:ins>
      <w:ins w:id="993" w:author="Yi1- Xiaomi" w:date="2025-03-17T14:30:00Z">
        <w:r w:rsidR="008A3D9E">
          <w:rPr>
            <w:rFonts w:eastAsiaTheme="minorEastAsia"/>
            <w:lang w:eastAsia="zh-CN"/>
          </w:rPr>
          <w:t>Samsung, Ericsson,</w:t>
        </w:r>
      </w:ins>
      <w:ins w:id="994" w:author="Yi1- Xiaomi" w:date="2025-03-17T14:31:00Z">
        <w:r w:rsidR="008A3D9E">
          <w:rPr>
            <w:rFonts w:eastAsiaTheme="minorEastAsia"/>
            <w:lang w:eastAsia="zh-CN"/>
          </w:rPr>
          <w:t xml:space="preserve"> </w:t>
        </w:r>
        <w:proofErr w:type="spellStart"/>
        <w:r w:rsidR="008A3D9E">
          <w:rPr>
            <w:rFonts w:eastAsiaTheme="minorEastAsia"/>
            <w:lang w:eastAsia="zh-CN"/>
          </w:rPr>
          <w:t>Futurewei</w:t>
        </w:r>
      </w:ins>
      <w:proofErr w:type="spellEnd"/>
      <w:ins w:id="995" w:author="Yi1- Xiaomi" w:date="2025-03-17T14:30:00Z">
        <w:r w:rsidR="008A3D9E">
          <w:rPr>
            <w:rFonts w:eastAsiaTheme="minorEastAsia"/>
            <w:lang w:eastAsia="zh-CN"/>
          </w:rPr>
          <w:t xml:space="preserve"> </w:t>
        </w:r>
      </w:ins>
      <w:ins w:id="996" w:author="Yi1- Xiaomi" w:date="2025-03-17T14:25:00Z">
        <w:r>
          <w:rPr>
            <w:rFonts w:eastAsiaTheme="minorEastAsia"/>
            <w:lang w:eastAsia="zh-CN"/>
          </w:rPr>
          <w:t>)</w:t>
        </w:r>
      </w:ins>
    </w:p>
    <w:p w14:paraId="5B55A647" w14:textId="02A0DDE9" w:rsidR="008A3D9E" w:rsidRPr="008A3D9E" w:rsidRDefault="008A3D9E">
      <w:pPr>
        <w:suppressAutoHyphens w:val="0"/>
        <w:overflowPunct w:val="0"/>
        <w:autoSpaceDE w:val="0"/>
        <w:autoSpaceDN w:val="0"/>
        <w:adjustRightInd w:val="0"/>
        <w:spacing w:before="0" w:after="180"/>
        <w:jc w:val="both"/>
        <w:rPr>
          <w:ins w:id="997" w:author="Yi1- Xiaomi" w:date="2025-03-17T14:25:00Z"/>
          <w:rFonts w:eastAsiaTheme="minorEastAsia"/>
          <w:lang w:eastAsia="zh-CN"/>
          <w:rPrChange w:id="998" w:author="Yi1- Xiaomi" w:date="2025-03-17T14:31:00Z">
            <w:rPr>
              <w:ins w:id="999" w:author="Yi1- Xiaomi" w:date="2025-03-17T14:25:00Z"/>
              <w:lang w:eastAsia="zh-CN"/>
            </w:rPr>
          </w:rPrChange>
        </w:rPr>
        <w:pPrChange w:id="1000" w:author="Yi1- Xiaomi" w:date="2025-03-17T14:31:00Z">
          <w:pPr>
            <w:pStyle w:val="ListParagraph"/>
            <w:numPr>
              <w:numId w:val="5"/>
            </w:numPr>
            <w:suppressAutoHyphens w:val="0"/>
            <w:overflowPunct w:val="0"/>
            <w:autoSpaceDE w:val="0"/>
            <w:autoSpaceDN w:val="0"/>
            <w:adjustRightInd w:val="0"/>
            <w:spacing w:before="0" w:after="180"/>
            <w:ind w:left="360" w:hanging="360"/>
            <w:jc w:val="both"/>
          </w:pPr>
        </w:pPrChange>
      </w:pPr>
      <w:ins w:id="1001" w:author="Yi1- Xiaomi" w:date="2025-03-17T14:31:00Z">
        <w:r>
          <w:rPr>
            <w:rFonts w:eastAsiaTheme="minorEastAsia"/>
            <w:lang w:eastAsia="zh-CN"/>
          </w:rPr>
          <w:t xml:space="preserve">Based on comments from companies, option 5 is a physical constraint without specification impact. </w:t>
        </w:r>
      </w:ins>
      <w:ins w:id="1002" w:author="Yi1- Xiaomi" w:date="2025-03-17T14:32:00Z">
        <w:r w:rsidR="00942EE1">
          <w:rPr>
            <w:rFonts w:eastAsiaTheme="minorEastAsia"/>
            <w:lang w:eastAsia="zh-CN"/>
          </w:rPr>
          <w:t>Other solution is still needed.</w:t>
        </w:r>
      </w:ins>
    </w:p>
    <w:p w14:paraId="42511A62" w14:textId="089782BA" w:rsidR="00FA6CE7" w:rsidRPr="00FA460B" w:rsidRDefault="00FA6CE7" w:rsidP="00FA6CE7">
      <w:pPr>
        <w:rPr>
          <w:ins w:id="1003" w:author="Yi1- Xiaomi" w:date="2025-03-17T14:25:00Z"/>
          <w:b/>
          <w:bCs/>
        </w:rPr>
      </w:pPr>
      <w:ins w:id="1004" w:author="Yi1- Xiaomi" w:date="2025-03-17T14:25:00Z">
        <w:r>
          <w:rPr>
            <w:b/>
            <w:bCs/>
          </w:rPr>
          <w:lastRenderedPageBreak/>
          <w:t xml:space="preserve">Temp-proposal </w:t>
        </w:r>
        <w:r w:rsidRPr="00FA460B">
          <w:rPr>
            <w:b/>
            <w:bCs/>
          </w:rPr>
          <w:t xml:space="preserve">for </w:t>
        </w:r>
        <w:r>
          <w:rPr>
            <w:b/>
            <w:bCs/>
          </w:rPr>
          <w:t>Validity of AS ID</w:t>
        </w:r>
        <w:r w:rsidRPr="00FA460B">
          <w:rPr>
            <w:b/>
            <w:bCs/>
          </w:rPr>
          <w:t xml:space="preserve"> Option </w:t>
        </w:r>
      </w:ins>
      <w:ins w:id="1005" w:author="Yi1- Xiaomi" w:date="2025-03-17T14:27:00Z">
        <w:r>
          <w:rPr>
            <w:b/>
            <w:bCs/>
          </w:rPr>
          <w:t>5</w:t>
        </w:r>
      </w:ins>
      <w:ins w:id="1006" w:author="Yi1- Xiaomi" w:date="2025-03-17T14:25:00Z">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ins w:id="1007" w:author="Yi1- Xiaomi" w:date="2025-03-17T14:32:00Z">
        <w:r w:rsidR="008A3D9E">
          <w:rPr>
            <w:b/>
            <w:bCs/>
          </w:rPr>
          <w:t xml:space="preserve">Agree the option 5 </w:t>
        </w:r>
        <w:r w:rsidR="008A3D9E" w:rsidRPr="008A3D9E">
          <w:rPr>
            <w:b/>
            <w:bCs/>
          </w:rPr>
          <w:t>The device releases the AS ID upon power off (no specification impact</w:t>
        </w:r>
        <w:r w:rsidR="00233069">
          <w:rPr>
            <w:b/>
            <w:bCs/>
          </w:rPr>
          <w:t>, other solution is still needed</w:t>
        </w:r>
        <w:r w:rsidR="008A3D9E" w:rsidRPr="008A3D9E">
          <w:rPr>
            <w:b/>
            <w:bCs/>
          </w:rPr>
          <w:t>)</w:t>
        </w:r>
        <w:r w:rsidR="008A3D9E">
          <w:rPr>
            <w:b/>
            <w:bCs/>
          </w:rPr>
          <w:t>.</w:t>
        </w:r>
      </w:ins>
    </w:p>
    <w:p w14:paraId="4A967271" w14:textId="77777777" w:rsidR="00A353FE" w:rsidRPr="00FA6CE7"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宋体" w:hAnsi="Times New Roman" w:hint="eastAsia"/>
              </w:rPr>
              <w:t>P</w:t>
            </w:r>
            <w:r>
              <w:rPr>
                <w:rFonts w:ascii="Times New Roman" w:eastAsia="宋体"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ListParagraph"/>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ListParagraph"/>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proofErr w:type="spellStart"/>
            <w:r w:rsidR="00897F8C">
              <w:rPr>
                <w:rFonts w:ascii="Times New Roman" w:eastAsiaTheme="minorEastAsia" w:hAnsi="Times New Roman"/>
                <w:lang w:eastAsia="zh-CN"/>
              </w:rPr>
              <w:t>accep</w:t>
            </w:r>
            <w:proofErr w:type="spellEnd"/>
            <w:r w:rsidR="00897F8C">
              <w:rPr>
                <w:rFonts w:ascii="Times New Roman" w:eastAsiaTheme="minorEastAsia" w:hAnsi="Times New Roman"/>
                <w:lang w:eastAsia="zh-CN"/>
              </w:rPr>
              <w:t>:</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As we stated before, we agree with the reader-controlled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w:t>
            </w:r>
            <w:proofErr w:type="spellStart"/>
            <w:r>
              <w:t>signlling</w:t>
            </w:r>
            <w:proofErr w:type="spellEnd"/>
            <w:r>
              <w:t xml:space="preserve">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may introduce more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can be avoided by reusing/enhancing other R2D message)</w:t>
            </w:r>
          </w:p>
        </w:tc>
      </w:tr>
      <w:tr w:rsidR="008268AE" w14:paraId="7F352A9B" w14:textId="77777777" w:rsidTr="008268AE">
        <w:tc>
          <w:tcPr>
            <w:tcW w:w="1201" w:type="dxa"/>
          </w:tcPr>
          <w:p w14:paraId="2D8A41E6"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190DA896" w14:textId="15D2F1F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 xml:space="preserve">We see no need for explicit </w:t>
            </w:r>
            <w:proofErr w:type="spellStart"/>
            <w:r>
              <w:rPr>
                <w:rFonts w:ascii="Times New Roman" w:eastAsiaTheme="minorEastAsia" w:hAnsi="Times New Roman"/>
                <w:lang w:eastAsia="zh-CN"/>
              </w:rPr>
              <w:t>indocation</w:t>
            </w:r>
            <w:proofErr w:type="spellEnd"/>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7B56FB17" w14:textId="77777777" w:rsidR="00467165" w:rsidRDefault="00467165" w:rsidP="00467165">
      <w:pPr>
        <w:pStyle w:val="Heading5"/>
        <w:ind w:left="0" w:firstLine="0"/>
        <w:rPr>
          <w:ins w:id="1008" w:author="Yi1- Xiaomi" w:date="2025-03-17T14:48:00Z"/>
        </w:rPr>
      </w:pPr>
      <w:ins w:id="1009" w:author="Yi1- Xiaomi" w:date="2025-03-17T14:48:00Z">
        <w:r>
          <w:rPr>
            <w:rFonts w:hint="eastAsia"/>
          </w:rPr>
          <w:t>S</w:t>
        </w:r>
        <w:r>
          <w:t>ummary:</w:t>
        </w:r>
      </w:ins>
    </w:p>
    <w:p w14:paraId="52EB9F29" w14:textId="08581AD8" w:rsidR="00467165" w:rsidRDefault="00467165" w:rsidP="00467165">
      <w:pPr>
        <w:suppressAutoHyphens w:val="0"/>
        <w:overflowPunct w:val="0"/>
        <w:autoSpaceDE w:val="0"/>
        <w:autoSpaceDN w:val="0"/>
        <w:adjustRightInd w:val="0"/>
        <w:spacing w:before="0" w:after="180"/>
        <w:jc w:val="both"/>
        <w:rPr>
          <w:ins w:id="1010" w:author="Yi1- Xiaomi" w:date="2025-03-17T14:48:00Z"/>
          <w:rFonts w:eastAsiaTheme="minorEastAsia"/>
          <w:lang w:eastAsia="zh-CN"/>
        </w:rPr>
      </w:pPr>
      <w:ins w:id="1011" w:author="Yi1- Xiaomi" w:date="2025-03-17T14:48:00Z">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ins>
    </w:p>
    <w:p w14:paraId="3445C0D6" w14:textId="77777777" w:rsidR="00467165" w:rsidRDefault="00467165" w:rsidP="00467165">
      <w:pPr>
        <w:jc w:val="both"/>
        <w:rPr>
          <w:ins w:id="1012" w:author="Yi1- Xiaomi" w:date="2025-03-17T14:48:00Z"/>
          <w:rFonts w:ascii="Times New Roman" w:hAnsi="Times New Roman"/>
          <w:szCs w:val="20"/>
          <w:lang w:eastAsia="zh-CN"/>
        </w:rPr>
      </w:pPr>
      <w:ins w:id="1013" w:author="Yi1- Xiaomi" w:date="2025-03-17T14:48:00Z">
        <w:r>
          <w:rPr>
            <w:rFonts w:ascii="Times New Roman" w:hAnsi="Times New Roman"/>
            <w:b/>
            <w:bCs/>
            <w:szCs w:val="20"/>
            <w:lang w:eastAsia="zh-CN"/>
          </w:rPr>
          <w:t>Pros</w:t>
        </w:r>
        <w:r>
          <w:rPr>
            <w:rFonts w:ascii="Times New Roman" w:hAnsi="Times New Roman"/>
            <w:szCs w:val="20"/>
            <w:lang w:eastAsia="zh-CN"/>
          </w:rPr>
          <w:t>:</w:t>
        </w:r>
      </w:ins>
    </w:p>
    <w:p w14:paraId="314521EA" w14:textId="032FD785" w:rsidR="00467165" w:rsidRDefault="002C6F9A" w:rsidP="00467165">
      <w:pPr>
        <w:pStyle w:val="ListParagraph"/>
        <w:numPr>
          <w:ilvl w:val="0"/>
          <w:numId w:val="5"/>
        </w:numPr>
        <w:suppressAutoHyphens w:val="0"/>
        <w:overflowPunct w:val="0"/>
        <w:autoSpaceDE w:val="0"/>
        <w:autoSpaceDN w:val="0"/>
        <w:adjustRightInd w:val="0"/>
        <w:spacing w:before="0" w:after="180" w:line="240" w:lineRule="auto"/>
        <w:jc w:val="both"/>
        <w:rPr>
          <w:ins w:id="1014" w:author="Yi1- Xiaomi" w:date="2025-03-17T14:51:00Z"/>
          <w:lang w:eastAsia="zh-CN"/>
        </w:rPr>
      </w:pPr>
      <w:ins w:id="1015" w:author="Yi1- Xiaomi" w:date="2025-03-17T14:50:00Z">
        <w:r>
          <w:rPr>
            <w:lang w:eastAsia="zh-CN"/>
          </w:rPr>
          <w:t xml:space="preserve">Simple and </w:t>
        </w:r>
      </w:ins>
      <w:ins w:id="1016" w:author="Yi1- Xiaomi" w:date="2025-03-17T14:49:00Z">
        <w:r w:rsidR="00D31A3B">
          <w:rPr>
            <w:lang w:eastAsia="zh-CN"/>
          </w:rPr>
          <w:t xml:space="preserve">Straightforward </w:t>
        </w:r>
      </w:ins>
      <w:ins w:id="1017" w:author="Yi1- Xiaomi" w:date="2025-03-17T14:48:00Z">
        <w:r w:rsidR="00467165">
          <w:rPr>
            <w:lang w:eastAsia="zh-CN"/>
          </w:rPr>
          <w:t>(</w:t>
        </w:r>
      </w:ins>
      <w:ins w:id="1018" w:author="Yi1- Xiaomi" w:date="2025-03-17T14:49:00Z">
        <w:r w:rsidR="00D31A3B">
          <w:rPr>
            <w:lang w:eastAsia="zh-CN"/>
          </w:rPr>
          <w:t>Lenovo</w:t>
        </w:r>
      </w:ins>
      <w:ins w:id="1019" w:author="Yi1- Xiaomi" w:date="2025-03-17T14:50:00Z">
        <w:r>
          <w:rPr>
            <w:lang w:eastAsia="zh-CN"/>
          </w:rPr>
          <w:t>, NEC, vivo, CATT,</w:t>
        </w:r>
      </w:ins>
      <w:ins w:id="1020" w:author="Yi1- Xiaomi" w:date="2025-03-17T14:51:00Z">
        <w:r>
          <w:rPr>
            <w:lang w:eastAsia="zh-CN"/>
          </w:rPr>
          <w:t xml:space="preserve"> MTK, </w:t>
        </w:r>
      </w:ins>
      <w:ins w:id="1021" w:author="Yi1- Xiaomi" w:date="2025-03-17T14:54:00Z">
        <w:r>
          <w:rPr>
            <w:lang w:eastAsia="zh-CN"/>
          </w:rPr>
          <w:t xml:space="preserve">ETRI, </w:t>
        </w:r>
      </w:ins>
      <w:ins w:id="1022" w:author="Yi1- Xiaomi" w:date="2025-03-17T14:56:00Z">
        <w:r>
          <w:rPr>
            <w:lang w:eastAsia="zh-CN"/>
          </w:rPr>
          <w:t>F</w:t>
        </w:r>
      </w:ins>
      <w:ins w:id="1023" w:author="Yi1- Xiaomi" w:date="2025-03-17T14:55:00Z">
        <w:r>
          <w:rPr>
            <w:lang w:eastAsia="zh-CN"/>
          </w:rPr>
          <w:t xml:space="preserve">ujitsu, </w:t>
        </w:r>
      </w:ins>
    </w:p>
    <w:p w14:paraId="7A6B74DB" w14:textId="20EC67E7" w:rsidR="002C6F9A" w:rsidRDefault="002C6F9A">
      <w:pPr>
        <w:pStyle w:val="ListParagraph"/>
        <w:numPr>
          <w:ilvl w:val="0"/>
          <w:numId w:val="5"/>
        </w:numPr>
        <w:suppressAutoHyphens w:val="0"/>
        <w:overflowPunct w:val="0"/>
        <w:autoSpaceDE w:val="0"/>
        <w:autoSpaceDN w:val="0"/>
        <w:adjustRightInd w:val="0"/>
        <w:spacing w:before="0" w:after="180" w:line="240" w:lineRule="auto"/>
        <w:jc w:val="both"/>
        <w:rPr>
          <w:ins w:id="1024" w:author="Yi1- Xiaomi" w:date="2025-03-17T14:48:00Z"/>
          <w:lang w:eastAsia="zh-CN"/>
        </w:rPr>
        <w:pPrChange w:id="1025" w:author="Yi1- Xiaomi" w:date="2025-03-17T14:49: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1026" w:author="Yi1- Xiaomi" w:date="2025-03-17T14:51:00Z">
        <w:r>
          <w:rPr>
            <w:rFonts w:eastAsiaTheme="minorEastAsia" w:hint="eastAsia"/>
            <w:lang w:eastAsia="zh-CN"/>
          </w:rPr>
          <w:t>G</w:t>
        </w:r>
        <w:r>
          <w:rPr>
            <w:rFonts w:eastAsiaTheme="minorEastAsia"/>
            <w:lang w:eastAsia="zh-CN"/>
          </w:rPr>
          <w:t xml:space="preserve">uarantee sync (MTK, </w:t>
        </w:r>
      </w:ins>
      <w:ins w:id="1027" w:author="Yi1- Xiaomi" w:date="2025-03-17T14:55:00Z">
        <w:r>
          <w:rPr>
            <w:rFonts w:eastAsiaTheme="minorEastAsia"/>
            <w:lang w:eastAsia="zh-CN"/>
          </w:rPr>
          <w:t xml:space="preserve">HONOR, </w:t>
        </w:r>
      </w:ins>
      <w:ins w:id="1028" w:author="Yi1- Xiaomi" w:date="2025-03-17T14:56:00Z">
        <w:r>
          <w:rPr>
            <w:rFonts w:eastAsiaTheme="minorEastAsia"/>
            <w:lang w:eastAsia="zh-CN"/>
          </w:rPr>
          <w:t xml:space="preserve">Samsung, </w:t>
        </w:r>
      </w:ins>
      <w:ins w:id="1029" w:author="Yi1- Xiaomi" w:date="2025-03-17T14:51:00Z">
        <w:r>
          <w:rPr>
            <w:rFonts w:eastAsiaTheme="minorEastAsia"/>
            <w:lang w:eastAsia="zh-CN"/>
          </w:rPr>
          <w:t>)</w:t>
        </w:r>
      </w:ins>
    </w:p>
    <w:p w14:paraId="6F7C86EF" w14:textId="77777777" w:rsidR="00467165" w:rsidRDefault="00467165" w:rsidP="00467165">
      <w:pPr>
        <w:suppressAutoHyphens w:val="0"/>
        <w:overflowPunct w:val="0"/>
        <w:autoSpaceDE w:val="0"/>
        <w:autoSpaceDN w:val="0"/>
        <w:adjustRightInd w:val="0"/>
        <w:spacing w:before="0" w:after="180"/>
        <w:jc w:val="both"/>
        <w:rPr>
          <w:ins w:id="1030" w:author="Yi1- Xiaomi" w:date="2025-03-17T14:48:00Z"/>
          <w:rFonts w:eastAsiaTheme="minorEastAsia"/>
          <w:lang w:eastAsia="zh-CN"/>
        </w:rPr>
      </w:pPr>
      <w:ins w:id="1031" w:author="Yi1- Xiaomi" w:date="2025-03-17T14:48: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17516BD9" w14:textId="2B9D79DD" w:rsidR="00467165" w:rsidRDefault="00467165" w:rsidP="00467165">
      <w:pPr>
        <w:pStyle w:val="ListParagraph"/>
        <w:numPr>
          <w:ilvl w:val="0"/>
          <w:numId w:val="5"/>
        </w:numPr>
        <w:suppressAutoHyphens w:val="0"/>
        <w:overflowPunct w:val="0"/>
        <w:autoSpaceDE w:val="0"/>
        <w:autoSpaceDN w:val="0"/>
        <w:adjustRightInd w:val="0"/>
        <w:spacing w:before="0" w:after="180"/>
        <w:jc w:val="both"/>
        <w:rPr>
          <w:ins w:id="1032" w:author="Yi1- Xiaomi" w:date="2025-03-17T14:50:00Z"/>
          <w:rFonts w:eastAsiaTheme="minorEastAsia"/>
          <w:lang w:eastAsia="zh-CN"/>
        </w:rPr>
      </w:pPr>
      <w:ins w:id="1033" w:author="Yi1- Xiaomi" w:date="2025-03-17T14:49:00Z">
        <w:r>
          <w:rPr>
            <w:rFonts w:ascii="Times New Roman" w:eastAsiaTheme="minorEastAsia" w:hAnsi="Times New Roman"/>
            <w:lang w:eastAsia="zh-CN"/>
          </w:rPr>
          <w:t xml:space="preserve">Unclear on the need of an explicit message </w:t>
        </w:r>
      </w:ins>
      <w:ins w:id="1034" w:author="Yi1- Xiaomi" w:date="2025-03-17T14:48:00Z">
        <w:r>
          <w:rPr>
            <w:rFonts w:eastAsiaTheme="minorEastAsia"/>
            <w:lang w:eastAsia="zh-CN"/>
          </w:rPr>
          <w:t xml:space="preserve"> (</w:t>
        </w:r>
      </w:ins>
      <w:ins w:id="1035" w:author="Yi1- Xiaomi" w:date="2025-03-17T14:49:00Z">
        <w:r>
          <w:rPr>
            <w:rFonts w:eastAsiaTheme="minorEastAsia"/>
            <w:lang w:eastAsia="zh-CN"/>
          </w:rPr>
          <w:t xml:space="preserve">ZTE, </w:t>
        </w:r>
      </w:ins>
      <w:ins w:id="1036" w:author="Yi1- Xiaomi" w:date="2025-03-17T14:50:00Z">
        <w:r w:rsidR="00D31A3B">
          <w:rPr>
            <w:rFonts w:eastAsiaTheme="minorEastAsia"/>
            <w:lang w:eastAsia="zh-CN"/>
          </w:rPr>
          <w:t xml:space="preserve">Lenovo, </w:t>
        </w:r>
      </w:ins>
      <w:ins w:id="1037" w:author="Yi1- Xiaomi" w:date="2025-03-17T14:55:00Z">
        <w:r w:rsidR="002C6F9A">
          <w:rPr>
            <w:rFonts w:eastAsiaTheme="minorEastAsia"/>
            <w:lang w:eastAsia="zh-CN"/>
          </w:rPr>
          <w:t>Qualcomm</w:t>
        </w:r>
      </w:ins>
      <w:ins w:id="1038" w:author="Yi1- Xiaomi" w:date="2025-03-17T14:53:00Z">
        <w:r w:rsidR="002C6F9A">
          <w:rPr>
            <w:rFonts w:eastAsiaTheme="minorEastAsia"/>
            <w:lang w:eastAsia="zh-CN"/>
          </w:rPr>
          <w:t>,</w:t>
        </w:r>
      </w:ins>
      <w:ins w:id="1039" w:author="Yi1- Xiaomi" w:date="2025-03-17T14:55:00Z">
        <w:r w:rsidR="002C6F9A">
          <w:rPr>
            <w:rFonts w:eastAsiaTheme="minorEastAsia"/>
            <w:lang w:eastAsia="zh-CN"/>
          </w:rPr>
          <w:t xml:space="preserve"> Nokia, </w:t>
        </w:r>
      </w:ins>
      <w:ins w:id="1040" w:author="Yi1- Xiaomi" w:date="2025-03-17T14:56:00Z">
        <w:r w:rsidR="002C6F9A">
          <w:rPr>
            <w:rFonts w:eastAsiaTheme="minorEastAsia"/>
            <w:lang w:eastAsia="zh-CN"/>
          </w:rPr>
          <w:t xml:space="preserve">Ericsson, </w:t>
        </w:r>
      </w:ins>
      <w:ins w:id="1041" w:author="Yi1- Xiaomi" w:date="2025-03-17T14:53:00Z">
        <w:r w:rsidR="002C6F9A">
          <w:rPr>
            <w:rFonts w:eastAsiaTheme="minorEastAsia"/>
            <w:lang w:eastAsia="zh-CN"/>
          </w:rPr>
          <w:t xml:space="preserve"> </w:t>
        </w:r>
      </w:ins>
      <w:ins w:id="1042" w:author="Yi1- Xiaomi" w:date="2025-03-17T14:48:00Z">
        <w:r>
          <w:rPr>
            <w:rFonts w:eastAsiaTheme="minorEastAsia"/>
            <w:lang w:eastAsia="zh-CN"/>
          </w:rPr>
          <w:t xml:space="preserve"> )</w:t>
        </w:r>
      </w:ins>
    </w:p>
    <w:p w14:paraId="66F6D012" w14:textId="40419A69" w:rsidR="002C6F9A" w:rsidRPr="002C6F9A" w:rsidRDefault="002C6F9A" w:rsidP="00467165">
      <w:pPr>
        <w:pStyle w:val="ListParagraph"/>
        <w:numPr>
          <w:ilvl w:val="0"/>
          <w:numId w:val="5"/>
        </w:numPr>
        <w:suppressAutoHyphens w:val="0"/>
        <w:overflowPunct w:val="0"/>
        <w:autoSpaceDE w:val="0"/>
        <w:autoSpaceDN w:val="0"/>
        <w:adjustRightInd w:val="0"/>
        <w:spacing w:before="0" w:after="180"/>
        <w:jc w:val="both"/>
        <w:rPr>
          <w:ins w:id="1043" w:author="Yi1- Xiaomi" w:date="2025-03-17T14:52:00Z"/>
          <w:rFonts w:eastAsiaTheme="minorEastAsia"/>
          <w:lang w:eastAsia="zh-CN"/>
          <w:rPrChange w:id="1044" w:author="Yi1- Xiaomi" w:date="2025-03-17T14:52:00Z">
            <w:rPr>
              <w:ins w:id="1045" w:author="Yi1- Xiaomi" w:date="2025-03-17T14:52:00Z"/>
              <w:rFonts w:ascii="Times New Roman" w:eastAsiaTheme="minorEastAsia" w:hAnsi="Times New Roman"/>
              <w:lang w:eastAsia="zh-CN"/>
            </w:rPr>
          </w:rPrChange>
        </w:rPr>
      </w:pPr>
      <w:ins w:id="1046" w:author="Yi1- Xiaomi" w:date="2025-03-17T14:50:00Z">
        <w:r>
          <w:rPr>
            <w:rFonts w:ascii="Times New Roman" w:eastAsiaTheme="minorEastAsia" w:hAnsi="Times New Roman"/>
            <w:lang w:eastAsia="zh-CN"/>
          </w:rPr>
          <w:t>‘Additional signallin</w:t>
        </w:r>
      </w:ins>
      <w:ins w:id="1047" w:author="Yi1- Xiaomi" w:date="2025-03-17T14:51:00Z">
        <w:r>
          <w:rPr>
            <w:rFonts w:ascii="Times New Roman" w:eastAsiaTheme="minorEastAsia" w:hAnsi="Times New Roman"/>
            <w:lang w:eastAsia="zh-CN"/>
          </w:rPr>
          <w:t xml:space="preserve">g (CATT, MTK, CMCC, </w:t>
        </w:r>
      </w:ins>
      <w:ins w:id="1048" w:author="Yi1- Xiaomi" w:date="2025-03-17T14:52:00Z">
        <w:r>
          <w:rPr>
            <w:rFonts w:ascii="Times New Roman" w:eastAsiaTheme="minorEastAsia" w:hAnsi="Times New Roman"/>
            <w:lang w:eastAsia="zh-CN"/>
          </w:rPr>
          <w:t xml:space="preserve">Apple, </w:t>
        </w:r>
      </w:ins>
      <w:proofErr w:type="spellStart"/>
      <w:ins w:id="1049" w:author="Yi1- Xiaomi" w:date="2025-03-17T14:53:00Z">
        <w:r>
          <w:rPr>
            <w:rFonts w:eastAsiaTheme="minorEastAsia"/>
            <w:lang w:eastAsia="zh-CN"/>
          </w:rPr>
          <w:t>Spreadtrum</w:t>
        </w:r>
        <w:proofErr w:type="spellEnd"/>
        <w:r>
          <w:rPr>
            <w:rFonts w:eastAsiaTheme="minorEastAsia"/>
            <w:lang w:eastAsia="zh-CN"/>
          </w:rPr>
          <w:t xml:space="preserve">, </w:t>
        </w:r>
        <w:proofErr w:type="spellStart"/>
        <w:r>
          <w:rPr>
            <w:rFonts w:eastAsiaTheme="minorEastAsia"/>
            <w:lang w:eastAsia="zh-CN"/>
          </w:rPr>
          <w:t>InterDigital</w:t>
        </w:r>
      </w:ins>
      <w:proofErr w:type="spellEnd"/>
      <w:ins w:id="1050" w:author="Yi1- Xiaomi" w:date="2025-03-17T14:54:00Z">
        <w:r>
          <w:rPr>
            <w:rFonts w:eastAsiaTheme="minorEastAsia"/>
            <w:lang w:eastAsia="zh-CN"/>
          </w:rPr>
          <w:t xml:space="preserve">, ETRI, </w:t>
        </w:r>
      </w:ins>
      <w:ins w:id="1051" w:author="Yi1- Xiaomi" w:date="2025-03-17T14:55:00Z">
        <w:r>
          <w:rPr>
            <w:rFonts w:eastAsiaTheme="minorEastAsia"/>
            <w:lang w:eastAsia="zh-CN"/>
          </w:rPr>
          <w:t xml:space="preserve">HONOR, </w:t>
        </w:r>
      </w:ins>
      <w:ins w:id="1052" w:author="Yi1- Xiaomi" w:date="2025-03-17T14:56:00Z">
        <w:r>
          <w:rPr>
            <w:rFonts w:eastAsiaTheme="minorEastAsia"/>
            <w:lang w:eastAsia="zh-CN"/>
          </w:rPr>
          <w:t xml:space="preserve">Fujitsu, Samsung, </w:t>
        </w:r>
      </w:ins>
      <w:ins w:id="1053" w:author="Yi1- Xiaomi" w:date="2025-03-17T14:51:00Z">
        <w:r>
          <w:rPr>
            <w:rFonts w:ascii="Times New Roman" w:eastAsiaTheme="minorEastAsia" w:hAnsi="Times New Roman"/>
            <w:lang w:eastAsia="zh-CN"/>
          </w:rPr>
          <w:t>)</w:t>
        </w:r>
      </w:ins>
    </w:p>
    <w:p w14:paraId="31CE5F28" w14:textId="5732EB41" w:rsidR="002C6F9A" w:rsidRPr="002C6F9A" w:rsidRDefault="002C6F9A" w:rsidP="002C6F9A">
      <w:pPr>
        <w:pStyle w:val="ListParagraph"/>
        <w:numPr>
          <w:ilvl w:val="1"/>
          <w:numId w:val="5"/>
        </w:numPr>
        <w:suppressAutoHyphens w:val="0"/>
        <w:overflowPunct w:val="0"/>
        <w:autoSpaceDE w:val="0"/>
        <w:autoSpaceDN w:val="0"/>
        <w:adjustRightInd w:val="0"/>
        <w:spacing w:before="0" w:after="180"/>
        <w:jc w:val="both"/>
        <w:rPr>
          <w:ins w:id="1054" w:author="Yi1- Xiaomi" w:date="2025-03-17T14:54:00Z"/>
          <w:rFonts w:eastAsiaTheme="minorEastAsia"/>
          <w:lang w:eastAsia="zh-CN"/>
          <w:rPrChange w:id="1055" w:author="Yi1- Xiaomi" w:date="2025-03-17T14:54:00Z">
            <w:rPr>
              <w:ins w:id="1056" w:author="Yi1- Xiaomi" w:date="2025-03-17T14:54:00Z"/>
              <w:rFonts w:ascii="Times New Roman" w:eastAsiaTheme="minorEastAsia" w:hAnsi="Times New Roman"/>
              <w:lang w:eastAsia="zh-CN"/>
            </w:rPr>
          </w:rPrChange>
        </w:rPr>
      </w:pPr>
      <w:ins w:id="1057" w:author="Yi1- Xiaomi" w:date="2025-03-17T14:52:00Z">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ins>
    </w:p>
    <w:p w14:paraId="3130A690" w14:textId="3489E064" w:rsidR="002C6F9A" w:rsidRDefault="002C6F9A" w:rsidP="002C6F9A">
      <w:pPr>
        <w:pStyle w:val="ListParagraph"/>
        <w:numPr>
          <w:ilvl w:val="0"/>
          <w:numId w:val="5"/>
        </w:numPr>
        <w:suppressAutoHyphens w:val="0"/>
        <w:overflowPunct w:val="0"/>
        <w:autoSpaceDE w:val="0"/>
        <w:autoSpaceDN w:val="0"/>
        <w:adjustRightInd w:val="0"/>
        <w:spacing w:before="0" w:after="180" w:line="240" w:lineRule="auto"/>
        <w:jc w:val="both"/>
        <w:rPr>
          <w:ins w:id="1058" w:author="Yi1- Xiaomi" w:date="2025-03-17T14:54:00Z"/>
          <w:lang w:eastAsia="zh-CN"/>
        </w:rPr>
      </w:pPr>
      <w:ins w:id="1059" w:author="Yi1- Xiaomi" w:date="2025-03-17T14:54:00Z">
        <w:r>
          <w:rPr>
            <w:rFonts w:eastAsiaTheme="minorEastAsia" w:hint="eastAsia"/>
            <w:lang w:eastAsia="zh-CN"/>
          </w:rPr>
          <w:t>M</w:t>
        </w:r>
        <w:r>
          <w:rPr>
            <w:rFonts w:eastAsiaTheme="minorEastAsia"/>
            <w:lang w:eastAsia="zh-CN"/>
          </w:rPr>
          <w:t xml:space="preserve">ismatch if release message is lost (CMCC, </w:t>
        </w:r>
        <w:proofErr w:type="spellStart"/>
        <w:r>
          <w:rPr>
            <w:rFonts w:eastAsiaTheme="minorEastAsia"/>
            <w:lang w:eastAsia="zh-CN"/>
          </w:rPr>
          <w:t>InterDigital</w:t>
        </w:r>
        <w:proofErr w:type="spellEnd"/>
        <w:r>
          <w:rPr>
            <w:rFonts w:eastAsiaTheme="minorEastAsia"/>
            <w:lang w:eastAsia="zh-CN"/>
          </w:rPr>
          <w:t>,  )</w:t>
        </w:r>
      </w:ins>
    </w:p>
    <w:p w14:paraId="5777FCF8" w14:textId="67E4AF57" w:rsidR="002C6F9A" w:rsidRDefault="002C6F9A" w:rsidP="002C6F9A">
      <w:pPr>
        <w:pStyle w:val="ListParagraph"/>
        <w:numPr>
          <w:ilvl w:val="0"/>
          <w:numId w:val="5"/>
        </w:numPr>
        <w:suppressAutoHyphens w:val="0"/>
        <w:overflowPunct w:val="0"/>
        <w:autoSpaceDE w:val="0"/>
        <w:autoSpaceDN w:val="0"/>
        <w:adjustRightInd w:val="0"/>
        <w:spacing w:before="0" w:after="180"/>
        <w:jc w:val="both"/>
        <w:rPr>
          <w:ins w:id="1060" w:author="Yi1- Xiaomi" w:date="2025-03-17T14:48:00Z"/>
          <w:rFonts w:eastAsiaTheme="minorEastAsia"/>
          <w:lang w:eastAsia="zh-CN"/>
        </w:rPr>
      </w:pPr>
      <w:ins w:id="1061" w:author="Yi1- Xiaomi" w:date="2025-03-17T14:54:00Z">
        <w:r>
          <w:rPr>
            <w:rFonts w:eastAsiaTheme="minorEastAsia" w:hint="eastAsia"/>
            <w:lang w:eastAsia="zh-CN"/>
          </w:rPr>
          <w:t>F</w:t>
        </w:r>
        <w:r>
          <w:rPr>
            <w:rFonts w:eastAsiaTheme="minorEastAsia"/>
            <w:lang w:eastAsia="zh-CN"/>
          </w:rPr>
          <w:t xml:space="preserve">ree AS </w:t>
        </w:r>
      </w:ins>
      <w:ins w:id="1062" w:author="Yi1- Xiaomi" w:date="2025-03-17T14:55:00Z">
        <w:r>
          <w:rPr>
            <w:rFonts w:eastAsiaTheme="minorEastAsia"/>
            <w:lang w:eastAsia="zh-CN"/>
          </w:rPr>
          <w:t>ID spaces (Panasonic, )</w:t>
        </w:r>
      </w:ins>
    </w:p>
    <w:p w14:paraId="726B703A" w14:textId="3CEC44D3" w:rsidR="00467165" w:rsidRPr="00FA460B" w:rsidRDefault="00467165" w:rsidP="00467165">
      <w:pPr>
        <w:rPr>
          <w:ins w:id="1063" w:author="Yi1- Xiaomi" w:date="2025-03-17T14:48:00Z"/>
          <w:b/>
          <w:bCs/>
        </w:rPr>
      </w:pPr>
      <w:ins w:id="1064" w:author="Yi1- Xiaomi" w:date="2025-03-17T14:48:00Z">
        <w:r>
          <w:rPr>
            <w:b/>
            <w:bCs/>
          </w:rPr>
          <w:t xml:space="preserve">Temp-proposal </w:t>
        </w:r>
        <w:r w:rsidRPr="00FA460B">
          <w:rPr>
            <w:b/>
            <w:bCs/>
          </w:rPr>
          <w:t xml:space="preserve">for </w:t>
        </w:r>
        <w:r>
          <w:rPr>
            <w:b/>
            <w:bCs/>
          </w:rPr>
          <w:t>Validity of AS ID</w:t>
        </w:r>
        <w:r w:rsidRPr="00FA460B">
          <w:rPr>
            <w:b/>
            <w:bCs/>
          </w:rPr>
          <w:t xml:space="preserve"> Option </w:t>
        </w:r>
        <w:r>
          <w:rPr>
            <w:b/>
            <w:bCs/>
          </w:rPr>
          <w:t>6:</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5C2E08C6" w14:textId="77777777" w:rsidR="00A353FE" w:rsidRPr="00467165"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50"/>
        <w:gridCol w:w="7354"/>
      </w:tblGrid>
      <w:tr w:rsidR="00A353FE" w14:paraId="3C35060D" w14:textId="77777777" w:rsidTr="00C236D7">
        <w:tc>
          <w:tcPr>
            <w:tcW w:w="1150"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54"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rsidTr="00C236D7">
        <w:tc>
          <w:tcPr>
            <w:tcW w:w="1150"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54"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rsidTr="00C236D7">
        <w:tc>
          <w:tcPr>
            <w:tcW w:w="1150"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54"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rsidTr="00C236D7">
        <w:tc>
          <w:tcPr>
            <w:tcW w:w="1150"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54"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rsidTr="00C236D7">
        <w:tc>
          <w:tcPr>
            <w:tcW w:w="1150"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54"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rsidTr="00C236D7">
        <w:tc>
          <w:tcPr>
            <w:tcW w:w="1150" w:type="dxa"/>
          </w:tcPr>
          <w:p w14:paraId="4059F47B" w14:textId="1304C93A" w:rsidR="000630E3" w:rsidRDefault="00947A34" w:rsidP="000630E3">
            <w:pPr>
              <w:spacing w:after="0"/>
              <w:rPr>
                <w:rFonts w:ascii="Times New Roman" w:hAnsi="Times New Roman"/>
              </w:rPr>
            </w:pPr>
            <w:proofErr w:type="spellStart"/>
            <w:r>
              <w:rPr>
                <w:rFonts w:ascii="Times New Roman" w:hAnsi="Times New Roman"/>
              </w:rPr>
              <w:lastRenderedPageBreak/>
              <w:t>InterDigital</w:t>
            </w:r>
            <w:proofErr w:type="spellEnd"/>
          </w:p>
        </w:tc>
        <w:tc>
          <w:tcPr>
            <w:tcW w:w="7354"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7288E635" w14:textId="77777777" w:rsidR="00C236D7" w:rsidRDefault="00C236D7" w:rsidP="00C236D7">
      <w:pPr>
        <w:pStyle w:val="Heading5"/>
        <w:ind w:left="0" w:firstLine="0"/>
        <w:rPr>
          <w:ins w:id="1065" w:author="Yi1- Xiaomi" w:date="2025-03-17T14:58:00Z"/>
        </w:rPr>
      </w:pPr>
      <w:ins w:id="1066" w:author="Yi1- Xiaomi" w:date="2025-03-17T14:58:00Z">
        <w:r>
          <w:rPr>
            <w:rFonts w:hint="eastAsia"/>
          </w:rPr>
          <w:t>S</w:t>
        </w:r>
        <w:r>
          <w:t>ummary:</w:t>
        </w:r>
      </w:ins>
    </w:p>
    <w:p w14:paraId="4DB62CA0" w14:textId="0300C811" w:rsidR="00A353FE" w:rsidRDefault="00AE45B9" w:rsidP="00C236D7">
      <w:pPr>
        <w:rPr>
          <w:ins w:id="1067" w:author="Yi1- Xiaomi" w:date="2025-03-17T14:59:00Z"/>
          <w:rFonts w:eastAsiaTheme="minorEastAsia"/>
          <w:b/>
          <w:bCs/>
          <w:lang w:eastAsia="zh-CN"/>
        </w:rPr>
      </w:pPr>
      <w:ins w:id="1068" w:author="Yi1- Xiaomi" w:date="2025-03-17T15:05:00Z">
        <w:r>
          <w:rPr>
            <w:rFonts w:eastAsiaTheme="minorEastAsia"/>
            <w:b/>
            <w:bCs/>
            <w:lang w:eastAsia="zh-CN"/>
          </w:rPr>
          <w:t xml:space="preserve">Rapporteur will check companies’ view on whether combination is needed. </w:t>
        </w:r>
      </w:ins>
      <w:ins w:id="1069" w:author="Yi1- Xiaomi" w:date="2025-03-17T14:58:00Z">
        <w:r w:rsidR="00C236D7">
          <w:rPr>
            <w:rFonts w:eastAsiaTheme="minorEastAsia"/>
            <w:b/>
            <w:bCs/>
            <w:lang w:eastAsia="zh-CN"/>
          </w:rPr>
          <w:t xml:space="preserve">Companies can </w:t>
        </w:r>
      </w:ins>
      <w:ins w:id="1070" w:author="Yi1- Xiaomi" w:date="2025-03-17T15:05:00Z">
        <w:r>
          <w:rPr>
            <w:rFonts w:eastAsiaTheme="minorEastAsia"/>
            <w:b/>
            <w:bCs/>
            <w:lang w:eastAsia="zh-CN"/>
          </w:rPr>
          <w:t>add your</w:t>
        </w:r>
      </w:ins>
      <w:ins w:id="1071" w:author="Yi1- Xiaomi" w:date="2025-03-17T14:58:00Z">
        <w:r w:rsidR="00C236D7">
          <w:rPr>
            <w:rFonts w:eastAsiaTheme="minorEastAsia"/>
            <w:b/>
            <w:bCs/>
            <w:lang w:eastAsia="zh-CN"/>
          </w:rPr>
          <w:t xml:space="preserve"> preference on how to combine the solutions in </w:t>
        </w:r>
      </w:ins>
      <w:ins w:id="1072" w:author="Yi1- Xiaomi" w:date="2025-03-17T14:59:00Z">
        <w:r w:rsidR="00C236D7">
          <w:rPr>
            <w:rFonts w:eastAsiaTheme="minorEastAsia"/>
            <w:b/>
            <w:bCs/>
            <w:lang w:eastAsia="zh-CN"/>
          </w:rPr>
          <w:t xml:space="preserve">phase 2. </w:t>
        </w:r>
      </w:ins>
    </w:p>
    <w:p w14:paraId="6E472CD7" w14:textId="77777777" w:rsidR="00C236D7" w:rsidRPr="00C236D7" w:rsidRDefault="00C236D7" w:rsidP="00C236D7">
      <w:pPr>
        <w:rPr>
          <w:rFonts w:eastAsiaTheme="minorEastAsia"/>
          <w:lang w:eastAsia="zh-CN"/>
        </w:rPr>
      </w:pPr>
    </w:p>
    <w:p w14:paraId="60DADF3F" w14:textId="77777777" w:rsidR="00A353FE" w:rsidRDefault="00E431B0">
      <w:pPr>
        <w:pStyle w:val="Heading2"/>
        <w:ind w:left="1406" w:hanging="839"/>
        <w:pPrChange w:id="1073" w:author="Yi1- Xiaomi" w:date="2025-03-17T15:01:00Z">
          <w:pPr>
            <w:pStyle w:val="Heading2"/>
          </w:pPr>
        </w:pPrChange>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54F2C7E1" w14:textId="77777777" w:rsidR="003F45A6" w:rsidRDefault="003F45A6" w:rsidP="003F45A6">
            <w:pPr>
              <w:rPr>
                <w:ins w:id="1074" w:author="Yi1- Xiaomi" w:date="2025-03-17T15:03:00Z"/>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69D6E0D7" w14:textId="0C0E429E" w:rsidR="00AE45B9" w:rsidRPr="00AE45B9" w:rsidRDefault="00AE45B9" w:rsidP="003F45A6">
            <w:pPr>
              <w:rPr>
                <w:rFonts w:ascii="Times New Roman" w:eastAsia="MS Mincho" w:hAnsi="Times New Roman"/>
                <w:rPrChange w:id="1075" w:author="Yi1- Xiaomi" w:date="2025-03-17T15:03:00Z">
                  <w:rPr>
                    <w:rFonts w:ascii="Times New Roman" w:hAnsi="Times New Roman"/>
                  </w:rPr>
                </w:rPrChange>
              </w:rPr>
            </w:pP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2E11A048" w14:textId="77777777" w:rsidR="00AE45B9" w:rsidRDefault="00AE45B9" w:rsidP="00AE45B9">
      <w:pPr>
        <w:pStyle w:val="Heading5"/>
        <w:ind w:left="0" w:firstLine="0"/>
        <w:rPr>
          <w:ins w:id="1076" w:author="Yi1- Xiaomi" w:date="2025-03-17T15:05:00Z"/>
        </w:rPr>
      </w:pPr>
      <w:ins w:id="1077" w:author="Yi1- Xiaomi" w:date="2025-03-17T15:05:00Z">
        <w:r>
          <w:rPr>
            <w:rFonts w:hint="eastAsia"/>
          </w:rPr>
          <w:t>S</w:t>
        </w:r>
        <w:r>
          <w:t>ummary:</w:t>
        </w:r>
      </w:ins>
    </w:p>
    <w:p w14:paraId="753EA6B2" w14:textId="3CC8DB37" w:rsidR="00AE45B9" w:rsidRDefault="00AE45B9" w:rsidP="00AE45B9">
      <w:pPr>
        <w:rPr>
          <w:ins w:id="1078" w:author="Yi1- Xiaomi" w:date="2025-03-17T15:05:00Z"/>
          <w:rFonts w:eastAsiaTheme="minorEastAsia"/>
          <w:b/>
          <w:bCs/>
          <w:lang w:eastAsia="zh-CN"/>
        </w:rPr>
      </w:pPr>
      <w:ins w:id="1079" w:author="Yi1- Xiaomi" w:date="2025-03-17T15:05:00Z">
        <w:r>
          <w:rPr>
            <w:rFonts w:eastAsiaTheme="minorEastAsia"/>
            <w:b/>
            <w:bCs/>
            <w:lang w:eastAsia="zh-CN"/>
          </w:rPr>
          <w:t xml:space="preserve">Rapporteur will add question </w:t>
        </w:r>
      </w:ins>
      <w:ins w:id="1080" w:author="Yi1- Xiaomi" w:date="2025-03-17T15:06:00Z">
        <w:r>
          <w:rPr>
            <w:rFonts w:eastAsiaTheme="minorEastAsia"/>
            <w:b/>
            <w:bCs/>
            <w:lang w:eastAsia="zh-CN"/>
          </w:rPr>
          <w:t xml:space="preserve">in phase 2 </w:t>
        </w:r>
      </w:ins>
      <w:ins w:id="1081" w:author="Yi1- Xiaomi" w:date="2025-03-17T15:05:00Z">
        <w:r>
          <w:rPr>
            <w:rFonts w:eastAsiaTheme="minorEastAsia"/>
            <w:b/>
            <w:bCs/>
            <w:lang w:eastAsia="zh-CN"/>
          </w:rPr>
          <w:t>on whether AS ID can be based on partial upper l</w:t>
        </w:r>
      </w:ins>
      <w:ins w:id="1082" w:author="Yi1- Xiaomi" w:date="2025-03-17T15:06:00Z">
        <w:r>
          <w:rPr>
            <w:rFonts w:eastAsiaTheme="minorEastAsia"/>
            <w:b/>
            <w:bCs/>
            <w:lang w:eastAsia="zh-CN"/>
          </w:rPr>
          <w:t>ayer device ID or not.</w:t>
        </w:r>
      </w:ins>
    </w:p>
    <w:p w14:paraId="1BDA22A1" w14:textId="77777777" w:rsidR="00A353FE" w:rsidRPr="00AE45B9"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lastRenderedPageBreak/>
        <w:t>P</w:t>
      </w:r>
      <w:r>
        <w:t>hase 2 Discussion</w:t>
      </w:r>
    </w:p>
    <w:p w14:paraId="161CA590" w14:textId="13E924AB" w:rsidR="00893677" w:rsidRDefault="00E431B0" w:rsidP="00893677">
      <w:r>
        <w:t>Companies are invited to provide further comment on the summary and new questions from Rapporteur.</w:t>
      </w:r>
    </w:p>
    <w:p w14:paraId="2D12510D" w14:textId="77777777" w:rsidR="00893677" w:rsidRPr="00893677" w:rsidRDefault="00893677" w:rsidP="00893677"/>
    <w:p w14:paraId="32BC3C1C" w14:textId="77777777" w:rsidR="00893677" w:rsidRDefault="00893677" w:rsidP="00BC6549">
      <w:pPr>
        <w:pStyle w:val="Heading2"/>
        <w:ind w:left="1406" w:hanging="839"/>
      </w:pPr>
      <w:bookmarkStart w:id="1083" w:name="OLE_LINK3"/>
      <w:bookmarkStart w:id="1084" w:name="OLE_LINK4"/>
      <w:r>
        <w:t>AS ID assignment for CFRA</w:t>
      </w:r>
    </w:p>
    <w:p w14:paraId="1FEF9F32" w14:textId="594B4C55" w:rsidR="00A353FE" w:rsidRDefault="00893677" w:rsidP="00893677">
      <w:pPr>
        <w:pStyle w:val="Heading3"/>
      </w:pPr>
      <w:r>
        <w:rPr>
          <w:rFonts w:hint="eastAsia"/>
        </w:rPr>
        <w:t>A</w:t>
      </w:r>
      <w:r>
        <w:t>greeable proposals</w:t>
      </w:r>
    </w:p>
    <w:p w14:paraId="34D30FA5" w14:textId="77777777" w:rsidR="000D447D" w:rsidRPr="00FA460B" w:rsidRDefault="000D447D" w:rsidP="000D447D">
      <w:pPr>
        <w:rPr>
          <w:rFonts w:eastAsiaTheme="minorEastAsia"/>
          <w:b/>
          <w:bCs/>
          <w:lang w:eastAsia="zh-CN"/>
        </w:rPr>
      </w:pP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p>
    <w:p w14:paraId="5770CEDA"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AS ID for Inventory only case;</w:t>
      </w:r>
    </w:p>
    <w:bookmarkEnd w:id="1083"/>
    <w:bookmarkEnd w:id="1084"/>
    <w:p w14:paraId="0B0C2EE5"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p>
    <w:p w14:paraId="38BC3976" w14:textId="0CCE6FC9" w:rsidR="00893677" w:rsidRPr="000D447D" w:rsidDel="000D447D" w:rsidRDefault="000D447D" w:rsidP="00893677">
      <w:pPr>
        <w:rPr>
          <w:del w:id="1085" w:author="Yi1- Xiaomi" w:date="2025-03-17T15:15:00Z"/>
        </w:rPr>
      </w:pP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the AS ID size is same as RN 16, i.e. 16 bits for both CFRA and CBRA.</w:t>
      </w:r>
    </w:p>
    <w:p w14:paraId="2900D597" w14:textId="77777777" w:rsidR="00893677" w:rsidRPr="00E7328E" w:rsidRDefault="00893677" w:rsidP="00893677"/>
    <w:p w14:paraId="200ECEF5" w14:textId="29C66015" w:rsidR="00893677" w:rsidRPr="00527B88" w:rsidRDefault="00893677" w:rsidP="00893677">
      <w:pPr>
        <w:pStyle w:val="Heading4"/>
        <w:rPr>
          <w:u w:val="none"/>
        </w:rPr>
      </w:pPr>
      <w:r w:rsidRPr="00527B88">
        <w:rPr>
          <w:rFonts w:hint="eastAsia"/>
          <w:u w:val="none"/>
        </w:rPr>
        <w:t>Q</w:t>
      </w:r>
      <w:r w:rsidRPr="00527B88">
        <w:rPr>
          <w:u w:val="none"/>
        </w:rPr>
        <w:t>3</w:t>
      </w:r>
      <w:r>
        <w:rPr>
          <w:u w:val="none"/>
        </w:rPr>
        <w:t>.1</w:t>
      </w:r>
      <w:r w:rsidRPr="00527B88">
        <w:rPr>
          <w:u w:val="none"/>
        </w:rPr>
        <w:t xml:space="preserve">-1: </w:t>
      </w:r>
      <w:r w:rsidRPr="00527B88">
        <w:rPr>
          <w:rFonts w:hint="eastAsia"/>
          <w:u w:val="none"/>
        </w:rPr>
        <w:t>D</w:t>
      </w:r>
      <w:r w:rsidRPr="00527B88">
        <w:rPr>
          <w:u w:val="none"/>
        </w:rPr>
        <w:t xml:space="preserve">o companies agree with </w:t>
      </w:r>
      <w:r>
        <w:rPr>
          <w:u w:val="none"/>
        </w:rPr>
        <w:t>above proposals</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4D2353AE" w14:textId="77777777" w:rsidTr="006D7628">
        <w:tc>
          <w:tcPr>
            <w:tcW w:w="2122" w:type="dxa"/>
          </w:tcPr>
          <w:p w14:paraId="73266352" w14:textId="77777777" w:rsidR="00893677" w:rsidRPr="0003770B" w:rsidRDefault="00893677" w:rsidP="006D7628">
            <w:pPr>
              <w:rPr>
                <w:b/>
                <w:bCs/>
              </w:rPr>
            </w:pPr>
            <w:r>
              <w:rPr>
                <w:b/>
                <w:bCs/>
              </w:rPr>
              <w:t>Company (only if you don’t agree with above proposals)</w:t>
            </w:r>
          </w:p>
        </w:tc>
        <w:tc>
          <w:tcPr>
            <w:tcW w:w="7655" w:type="dxa"/>
          </w:tcPr>
          <w:p w14:paraId="22BD2439" w14:textId="77777777" w:rsidR="00893677" w:rsidRPr="0003770B" w:rsidRDefault="00893677" w:rsidP="006D7628">
            <w:pPr>
              <w:rPr>
                <w:b/>
                <w:bCs/>
              </w:rPr>
            </w:pPr>
            <w:r w:rsidRPr="0003770B">
              <w:rPr>
                <w:rFonts w:hint="eastAsia"/>
                <w:b/>
                <w:bCs/>
              </w:rPr>
              <w:t>C</w:t>
            </w:r>
            <w:r w:rsidRPr="0003770B">
              <w:rPr>
                <w:b/>
                <w:bCs/>
              </w:rPr>
              <w:t>omment</w:t>
            </w:r>
          </w:p>
        </w:tc>
      </w:tr>
      <w:tr w:rsidR="004E3F4F" w14:paraId="22C5D293" w14:textId="77777777" w:rsidTr="006D7628">
        <w:tc>
          <w:tcPr>
            <w:tcW w:w="2122" w:type="dxa"/>
          </w:tcPr>
          <w:p w14:paraId="5F4E2428" w14:textId="6B65F88D" w:rsidR="004E3F4F" w:rsidRPr="000D7D01" w:rsidRDefault="004E3F4F" w:rsidP="004E3F4F">
            <w:pPr>
              <w:rPr>
                <w:rFonts w:eastAsiaTheme="minorEastAsia"/>
                <w:lang w:eastAsia="zh-CN"/>
              </w:rPr>
            </w:pPr>
            <w:bookmarkStart w:id="1086" w:name="OLE_LINK5"/>
            <w:r>
              <w:t>ZTE</w:t>
            </w:r>
          </w:p>
        </w:tc>
        <w:tc>
          <w:tcPr>
            <w:tcW w:w="7655" w:type="dxa"/>
          </w:tcPr>
          <w:p w14:paraId="6BC73F7E" w14:textId="77777777" w:rsidR="004E3F4F" w:rsidRDefault="004E3F4F" w:rsidP="004E3F4F">
            <w:pPr>
              <w:rPr>
                <w:ins w:id="1087" w:author="Yi1-xiaomi" w:date="2025-03-23T21:42:00Z"/>
              </w:rPr>
            </w:pPr>
            <w:r>
              <w:t xml:space="preserve">P2: It should be clarified that agreeing this proposal doesn’t necessarily mean we exclude the case where MSG1 includes RN16. </w:t>
            </w:r>
          </w:p>
          <w:p w14:paraId="53CE0C97" w14:textId="1CC330F5" w:rsidR="00CD1372" w:rsidRDefault="00CD1372" w:rsidP="004E3F4F">
            <w:ins w:id="1088" w:author="Yi1-xiaomi" w:date="2025-03-23T21:42:00Z">
              <w:r>
                <w:rPr>
                  <w:rFonts w:hint="eastAsia"/>
                </w:rPr>
                <w:t>[</w:t>
              </w:r>
              <w:r>
                <w:t>Rapp] it is not the intention of P2</w:t>
              </w:r>
            </w:ins>
            <w:ins w:id="1089" w:author="Yi1-xiaomi" w:date="2025-03-23T21:43:00Z">
              <w:r>
                <w:t xml:space="preserve">. </w:t>
              </w:r>
            </w:ins>
            <w:ins w:id="1090" w:author="Yi1-xiaomi" w:date="2025-03-23T21:46:00Z">
              <w:r w:rsidR="00854A4D">
                <w:t xml:space="preserve">RAN2 has agreed that </w:t>
              </w:r>
            </w:ins>
            <w:ins w:id="1091" w:author="Yi1-xiaomi" w:date="2025-03-23T21:43:00Z">
              <w:r>
                <w:t xml:space="preserve">Msg1 for CBRA </w:t>
              </w:r>
            </w:ins>
            <w:ins w:id="1092" w:author="Yi1-xiaomi" w:date="2025-03-23T21:45:00Z">
              <w:r w:rsidR="00854A4D">
                <w:t>includes</w:t>
              </w:r>
            </w:ins>
            <w:ins w:id="1093" w:author="Yi1-xiaomi" w:date="2025-03-23T21:43:00Z">
              <w:r>
                <w:t xml:space="preserve"> RN16. </w:t>
              </w:r>
              <w:del w:id="1094" w:author="Yi2-xiaomi" w:date="2025-03-24T18:15:00Z">
                <w:r w:rsidDel="00807912">
                  <w:delText>But f</w:delText>
                </w:r>
              </w:del>
            </w:ins>
            <w:ins w:id="1095" w:author="Yi2-xiaomi" w:date="2025-03-24T18:15:00Z">
              <w:r w:rsidR="00807912">
                <w:t>F</w:t>
              </w:r>
            </w:ins>
            <w:ins w:id="1096" w:author="Yi1-xiaomi" w:date="2025-03-23T21:43:00Z">
              <w:r>
                <w:t xml:space="preserve">or CFRA, </w:t>
              </w:r>
              <w:del w:id="1097" w:author="Yi2-xiaomi" w:date="2025-03-24T18:15:00Z">
                <w:r w:rsidDel="00807912">
                  <w:delText xml:space="preserve">RAN2 has excluded Msg1 includes RN16 in </w:delText>
                </w:r>
              </w:del>
            </w:ins>
            <w:ins w:id="1098" w:author="Yi1-xiaomi" w:date="2025-03-23T21:44:00Z">
              <w:del w:id="1099" w:author="Yi2-xiaomi" w:date="2025-03-24T18:15:00Z">
                <w:r w:rsidDel="00807912">
                  <w:delText xml:space="preserve">last meeting. </w:delText>
                </w:r>
              </w:del>
            </w:ins>
            <w:ins w:id="1100" w:author="Yi2-xiaomi" w:date="2025-03-24T18:15:00Z">
              <w:r w:rsidR="00807912">
                <w:t xml:space="preserve">It is option 2 in the discussion. </w:t>
              </w:r>
            </w:ins>
          </w:p>
        </w:tc>
      </w:tr>
      <w:bookmarkEnd w:id="1086"/>
      <w:tr w:rsidR="004E3F4F" w14:paraId="2B1641ED" w14:textId="77777777" w:rsidTr="006D7628">
        <w:tc>
          <w:tcPr>
            <w:tcW w:w="2122" w:type="dxa"/>
          </w:tcPr>
          <w:p w14:paraId="1A2C2374" w14:textId="6C6E5D0A" w:rsidR="004E3F4F" w:rsidRDefault="004E3F4F" w:rsidP="004E3F4F">
            <w:r>
              <w:t>ZTE</w:t>
            </w:r>
          </w:p>
        </w:tc>
        <w:tc>
          <w:tcPr>
            <w:tcW w:w="7655" w:type="dxa"/>
          </w:tcPr>
          <w:p w14:paraId="0F68C23E" w14:textId="77777777" w:rsidR="004E3F4F" w:rsidRDefault="004E3F4F" w:rsidP="004E3F4F">
            <w:pPr>
              <w:rPr>
                <w:ins w:id="1101" w:author="Yi1-xiaomi" w:date="2025-03-23T21:43:00Z"/>
              </w:rPr>
            </w:pPr>
            <w:r>
              <w:t xml:space="preserve">P3: Similar to above, we should clarify that it is FFS whether MSG1 in this case includes RN16 (i.e. this proposal doesn’t exclude this case). </w:t>
            </w:r>
          </w:p>
          <w:p w14:paraId="2A58C8A6" w14:textId="18297939" w:rsidR="00CD1372" w:rsidRDefault="00CD1372" w:rsidP="004E3F4F">
            <w:ins w:id="1102" w:author="Yi1-xiaomi" w:date="2025-03-23T21:43:00Z">
              <w:del w:id="1103" w:author="Yi2-xiaomi" w:date="2025-03-24T18:15:00Z">
                <w:r w:rsidDel="00807912">
                  <w:rPr>
                    <w:rFonts w:hint="eastAsia"/>
                  </w:rPr>
                  <w:delText>[</w:delText>
                </w:r>
                <w:r w:rsidDel="00807912">
                  <w:delText xml:space="preserve">Rapp] it is not the intention of P3. </w:delText>
                </w:r>
              </w:del>
            </w:ins>
            <w:ins w:id="1104" w:author="Yi1-xiaomi" w:date="2025-03-23T21:46:00Z">
              <w:del w:id="1105" w:author="Yi2-xiaomi" w:date="2025-03-24T18:15:00Z">
                <w:r w:rsidR="00854A4D" w:rsidDel="00807912">
                  <w:delText>RAN2 has agreed that Msg1 for CBRA includes RN16. But for CFRA, RAN2 has excluded Msg1 includes RN16 in last meeting.</w:delText>
                </w:r>
              </w:del>
            </w:ins>
          </w:p>
        </w:tc>
      </w:tr>
      <w:tr w:rsidR="00CA4CC1" w14:paraId="012A02A0" w14:textId="77777777" w:rsidTr="006D7628">
        <w:tc>
          <w:tcPr>
            <w:tcW w:w="2122" w:type="dxa"/>
          </w:tcPr>
          <w:p w14:paraId="081DAD25" w14:textId="6ED4254C" w:rsidR="00CA4CC1" w:rsidRDefault="00CA4CC1" w:rsidP="004E3F4F">
            <w:r>
              <w:t>MediaTek</w:t>
            </w:r>
          </w:p>
        </w:tc>
        <w:tc>
          <w:tcPr>
            <w:tcW w:w="7655" w:type="dxa"/>
          </w:tcPr>
          <w:p w14:paraId="66777B53" w14:textId="77777777" w:rsidR="00CA4CC1" w:rsidRDefault="00CA4CC1" w:rsidP="004E3F4F">
            <w:pPr>
              <w:rPr>
                <w:ins w:id="1106" w:author="Yi1-xiaomi" w:date="2025-03-23T21:44:00Z"/>
              </w:rPr>
            </w:pPr>
            <w:r>
              <w:t xml:space="preserve">Agree with ZTE’s comments on P2/P3, and we would like a more concrete understanding of what P2 means.  We should avoid conditional fields in the message formats, so whatever message assigns the AS ID (e.g., Msg2) should still have the field available, it’s just that the reader will never bother to assign a new AS ID in the inventory-only case.  Let’s not have a “Msg2 for inventory-only” and “Msg2 for </w:t>
            </w:r>
            <w:proofErr w:type="spellStart"/>
            <w:r>
              <w:t>inventory+command</w:t>
            </w:r>
            <w:proofErr w:type="spellEnd"/>
            <w:r>
              <w:t>” with different formats, or different device behaviour for the two cases.</w:t>
            </w:r>
          </w:p>
          <w:p w14:paraId="758818BD" w14:textId="33E7565C" w:rsidR="00CD1372" w:rsidRDefault="00CD1372" w:rsidP="004E3F4F">
            <w:ins w:id="1107" w:author="Yi1-xiaomi" w:date="2025-03-23T21:44:00Z">
              <w:r>
                <w:rPr>
                  <w:rFonts w:hint="eastAsia"/>
                </w:rPr>
                <w:t>[</w:t>
              </w:r>
              <w:r>
                <w:t>Rapp]that is not the intention of P2/3.</w:t>
              </w:r>
            </w:ins>
          </w:p>
        </w:tc>
      </w:tr>
      <w:tr w:rsidR="00722ED4" w14:paraId="032CDADC" w14:textId="77777777" w:rsidTr="00670C36">
        <w:tc>
          <w:tcPr>
            <w:tcW w:w="2122" w:type="dxa"/>
          </w:tcPr>
          <w:p w14:paraId="639141D3" w14:textId="77777777" w:rsidR="00722ED4" w:rsidRPr="009F5F63" w:rsidRDefault="00722ED4" w:rsidP="00670C36">
            <w:pPr>
              <w:rPr>
                <w:lang w:eastAsia="ko-KR"/>
              </w:rPr>
            </w:pPr>
            <w:r>
              <w:rPr>
                <w:rFonts w:hint="eastAsia"/>
                <w:lang w:eastAsia="ko-KR"/>
              </w:rPr>
              <w:t>LGE</w:t>
            </w:r>
          </w:p>
        </w:tc>
        <w:tc>
          <w:tcPr>
            <w:tcW w:w="7655" w:type="dxa"/>
          </w:tcPr>
          <w:p w14:paraId="569722FA" w14:textId="77777777" w:rsidR="00722ED4" w:rsidRDefault="00722ED4" w:rsidP="00670C36">
            <w:pPr>
              <w:rPr>
                <w:lang w:eastAsia="ko-KR"/>
              </w:rPr>
            </w:pPr>
            <w:r>
              <w:rPr>
                <w:rFonts w:hint="eastAsia"/>
                <w:lang w:eastAsia="ko-KR"/>
              </w:rPr>
              <w:t>P2:</w:t>
            </w:r>
          </w:p>
          <w:p w14:paraId="7F25BD2A" w14:textId="3F79D1CF" w:rsidR="00722ED4" w:rsidRDefault="00722ED4" w:rsidP="00670C36">
            <w:pPr>
              <w:rPr>
                <w:ins w:id="1108" w:author="Yi1-xiaomi" w:date="2025-03-23T21:46:00Z"/>
                <w:lang w:eastAsia="ko-KR"/>
              </w:rPr>
            </w:pPr>
            <w:r>
              <w:rPr>
                <w:rFonts w:hint="eastAsia"/>
                <w:lang w:eastAsia="ko-KR"/>
              </w:rPr>
              <w:t>Service type is not included in paging message (agreed in the previous meeting). The device does not know whether service type is inventory only or inventory + command. Proposal 2 is not aligned with option 2 because, with option 2, the device needs to know service type before sending MSG1 not to include RN16 in MSG1 in case of inventory only. So, it seems better to discuss P2 after completing AS ID assignment discussion.</w:t>
            </w:r>
          </w:p>
          <w:p w14:paraId="3F72D601" w14:textId="7EF91C1B" w:rsidR="00854A4D" w:rsidDel="00807912" w:rsidRDefault="00854A4D" w:rsidP="00670C36">
            <w:pPr>
              <w:rPr>
                <w:del w:id="1109" w:author="Yi2-xiaomi" w:date="2025-03-24T18:15:00Z"/>
                <w:lang w:eastAsia="ko-KR"/>
              </w:rPr>
            </w:pPr>
            <w:ins w:id="1110" w:author="Yi1-xiaomi" w:date="2025-03-23T21:46:00Z">
              <w:del w:id="1111" w:author="Yi2-xiaomi" w:date="2025-03-24T18:15:00Z">
                <w:r w:rsidDel="00807912">
                  <w:rPr>
                    <w:rFonts w:hint="eastAsia"/>
                    <w:lang w:eastAsia="ko-KR"/>
                  </w:rPr>
                  <w:lastRenderedPageBreak/>
                  <w:delText>[</w:delText>
                </w:r>
                <w:r w:rsidDel="00807912">
                  <w:rPr>
                    <w:lang w:eastAsia="ko-KR"/>
                  </w:rPr>
                  <w:delText xml:space="preserve">Rapp] </w:delText>
                </w:r>
                <w:r w:rsidDel="00807912">
                  <w:delText>RAN2 has agreed that Msg1 for CBRA includes RN16. But for CFRA, RAN2 has excluded Msg1 includes RN16 in last meeting.</w:delText>
                </w:r>
              </w:del>
            </w:ins>
          </w:p>
          <w:p w14:paraId="65D6E71F" w14:textId="77777777" w:rsidR="00722ED4" w:rsidRDefault="00722ED4" w:rsidP="00670C36">
            <w:pPr>
              <w:rPr>
                <w:lang w:eastAsia="ko-KR"/>
              </w:rPr>
            </w:pPr>
            <w:r>
              <w:rPr>
                <w:rFonts w:hint="eastAsia"/>
                <w:lang w:eastAsia="ko-KR"/>
              </w:rPr>
              <w:t>P3:</w:t>
            </w:r>
          </w:p>
          <w:p w14:paraId="006D7BA3" w14:textId="59B01696" w:rsidR="00722ED4" w:rsidRDefault="00722ED4" w:rsidP="00670C36">
            <w:pPr>
              <w:rPr>
                <w:lang w:eastAsia="ko-KR"/>
              </w:rPr>
            </w:pPr>
            <w:r>
              <w:rPr>
                <w:rFonts w:hint="eastAsia"/>
                <w:lang w:eastAsia="ko-KR"/>
              </w:rPr>
              <w:t xml:space="preserve">We think that P3 is for the D2R transmissions when AS ID is available on the device side or after random access procedure is successfully completed. To clarify that, it </w:t>
            </w:r>
            <w:r w:rsidR="00742515">
              <w:rPr>
                <w:rFonts w:hint="eastAsia"/>
                <w:lang w:eastAsia="ko-KR"/>
              </w:rPr>
              <w:t xml:space="preserve">seems better </w:t>
            </w:r>
            <w:r>
              <w:rPr>
                <w:rFonts w:hint="eastAsia"/>
                <w:lang w:eastAsia="ko-KR"/>
              </w:rPr>
              <w:t xml:space="preserve">to keep the text of </w:t>
            </w:r>
            <w:r>
              <w:rPr>
                <w:lang w:eastAsia="ko-KR"/>
              </w:rPr>
              <w:t>“</w:t>
            </w:r>
            <w:r w:rsidRPr="00311BF0">
              <w:rPr>
                <w:lang w:eastAsia="ko-KR"/>
              </w:rPr>
              <w:t>(FFS on the first D2R message, depends on AS ID assignment discussion)</w:t>
            </w:r>
            <w:r>
              <w:rPr>
                <w:lang w:eastAsia="ko-KR"/>
              </w:rPr>
              <w:t>”</w:t>
            </w:r>
            <w:r>
              <w:rPr>
                <w:rFonts w:hint="eastAsia"/>
                <w:lang w:eastAsia="ko-KR"/>
              </w:rPr>
              <w:t xml:space="preserve"> suggested in the summary of Q1-2.</w:t>
            </w:r>
          </w:p>
        </w:tc>
      </w:tr>
      <w:tr w:rsidR="00DD424F" w14:paraId="3017CD16" w14:textId="77777777" w:rsidTr="00670C36">
        <w:tc>
          <w:tcPr>
            <w:tcW w:w="2122" w:type="dxa"/>
          </w:tcPr>
          <w:p w14:paraId="6D697339" w14:textId="5D841274" w:rsidR="00DD424F" w:rsidRDefault="00DD424F" w:rsidP="00DD424F">
            <w:pPr>
              <w:rPr>
                <w:lang w:eastAsia="ko-KR"/>
              </w:rPr>
            </w:pPr>
            <w:r>
              <w:lastRenderedPageBreak/>
              <w:t>HONOR</w:t>
            </w:r>
          </w:p>
        </w:tc>
        <w:tc>
          <w:tcPr>
            <w:tcW w:w="7655" w:type="dxa"/>
          </w:tcPr>
          <w:p w14:paraId="2EC4C4B5" w14:textId="14F025E4" w:rsidR="00DD424F" w:rsidRDefault="00DD424F" w:rsidP="00DD424F">
            <w:r>
              <w:t xml:space="preserve">For P2, since the scheduling of the Msg3 or the segments of Msg3 should also be considered as long as we don’t have the limitation that the reader always scheduling enough resources for the Msg3, the AS ID could also be applied in the Inventory only case. Furthermore, </w:t>
            </w:r>
            <w:r>
              <w:rPr>
                <w:rFonts w:ascii="Times New Roman" w:hAnsi="Times New Roman"/>
                <w:bCs/>
              </w:rPr>
              <w:t>SA2 is still discussing whether there will be an indication about the command following the previous inventory</w:t>
            </w:r>
            <w:r>
              <w:rPr>
                <w:rFonts w:ascii="Times New Roman" w:eastAsiaTheme="minorEastAsia" w:hAnsi="Times New Roman"/>
                <w:bCs/>
                <w:lang w:eastAsia="zh-CN"/>
              </w:rPr>
              <w:t xml:space="preserve">, we </w:t>
            </w:r>
            <w:r w:rsidR="00A13648">
              <w:rPr>
                <w:rFonts w:ascii="Times New Roman" w:eastAsiaTheme="minorEastAsia" w:hAnsi="Times New Roman"/>
                <w:bCs/>
                <w:lang w:eastAsia="zh-CN"/>
              </w:rPr>
              <w:t xml:space="preserve">could wait for the agreement from SA2 and further discuss the </w:t>
            </w:r>
            <w:r>
              <w:rPr>
                <w:rFonts w:ascii="Times New Roman" w:eastAsiaTheme="minorEastAsia" w:hAnsi="Times New Roman"/>
                <w:bCs/>
                <w:lang w:eastAsia="zh-CN"/>
              </w:rPr>
              <w:t>benefit of</w:t>
            </w:r>
            <w:r>
              <w:t xml:space="preserve"> differentiating the </w:t>
            </w:r>
            <w:r w:rsidRPr="001708E9">
              <w:t>Inventory + command case</w:t>
            </w:r>
            <w:r>
              <w:t xml:space="preserve"> and </w:t>
            </w:r>
            <w:r w:rsidRPr="001708E9">
              <w:t>Inventory only case</w:t>
            </w:r>
            <w:r>
              <w:t xml:space="preserve">. </w:t>
            </w:r>
          </w:p>
          <w:p w14:paraId="4DBB220E" w14:textId="77777777" w:rsidR="00DD424F" w:rsidRDefault="00DD424F" w:rsidP="00DD424F">
            <w:r>
              <w:t>For P3, we are not sure if the NW implementation could solve the problem. And we share similar view with ZTE the RN16 based solution is not excluded.</w:t>
            </w:r>
          </w:p>
          <w:p w14:paraId="01763D3C" w14:textId="1F1645CF" w:rsidR="00DD424F" w:rsidRDefault="00DD424F" w:rsidP="00DD424F">
            <w:pPr>
              <w:rPr>
                <w:lang w:eastAsia="ko-KR"/>
              </w:rPr>
            </w:pPr>
            <w:r>
              <w:t xml:space="preserve">For P4, the big size of the AS ID reduces the attraction of this feature. Especially for the CFRA, the limited number of devices are scheduling at the same time during which AS ID with less bits could provide more benefits in this procedure. </w:t>
            </w:r>
          </w:p>
        </w:tc>
      </w:tr>
      <w:tr w:rsidR="00781A80" w14:paraId="4F5DB009" w14:textId="77777777" w:rsidTr="00670C36">
        <w:tc>
          <w:tcPr>
            <w:tcW w:w="2122" w:type="dxa"/>
          </w:tcPr>
          <w:p w14:paraId="0F7279F8" w14:textId="20690B77" w:rsidR="00781A80" w:rsidRDefault="00781A80" w:rsidP="00781A80">
            <w:r>
              <w:t>Qualcomm</w:t>
            </w:r>
          </w:p>
        </w:tc>
        <w:tc>
          <w:tcPr>
            <w:tcW w:w="7655" w:type="dxa"/>
          </w:tcPr>
          <w:p w14:paraId="35BDD9EA" w14:textId="78E98B73" w:rsidR="00781A80" w:rsidRDefault="00781A80" w:rsidP="00781A80">
            <w:r>
              <w:t>P3 is confusing. If the D2R message is the Msg1 in CFRA, then AS ID is not needed to be included</w:t>
            </w:r>
            <w:r w:rsidRPr="0046438A">
              <w:rPr>
                <w:rFonts w:eastAsiaTheme="minorEastAsia"/>
                <w:lang w:eastAsia="zh-CN"/>
              </w:rPr>
              <w:t>.</w:t>
            </w:r>
            <w:r>
              <w:rPr>
                <w:rFonts w:eastAsiaTheme="minorEastAsia"/>
                <w:lang w:eastAsia="zh-CN"/>
              </w:rPr>
              <w:t xml:space="preserve"> For command response D2R messages, AS ID should be included.</w:t>
            </w:r>
            <w:r w:rsidRPr="0046438A">
              <w:rPr>
                <w:rFonts w:eastAsiaTheme="minorEastAsia"/>
                <w:lang w:eastAsia="zh-CN"/>
              </w:rPr>
              <w:t xml:space="preserve"> The proposal should be </w:t>
            </w:r>
            <w:r>
              <w:rPr>
                <w:rFonts w:eastAsiaTheme="minorEastAsia"/>
                <w:lang w:eastAsia="zh-CN"/>
              </w:rPr>
              <w:t>“</w:t>
            </w:r>
            <w:r w:rsidRPr="002043AC">
              <w:rPr>
                <w:rFonts w:eastAsiaTheme="minorEastAsia"/>
                <w:lang w:eastAsia="zh-CN"/>
              </w:rPr>
              <w:t>AS ID is not needed in A-IoT Msg1 of CFRA</w:t>
            </w:r>
            <w:r>
              <w:rPr>
                <w:rFonts w:eastAsiaTheme="minorEastAsia"/>
                <w:lang w:eastAsia="zh-CN"/>
              </w:rPr>
              <w:t>”.</w:t>
            </w:r>
          </w:p>
        </w:tc>
      </w:tr>
      <w:tr w:rsidR="00781A80" w14:paraId="023EC7A5" w14:textId="77777777" w:rsidTr="00670C36">
        <w:tc>
          <w:tcPr>
            <w:tcW w:w="2122" w:type="dxa"/>
          </w:tcPr>
          <w:p w14:paraId="34D8680E" w14:textId="3297B5F6" w:rsidR="00781A80" w:rsidRDefault="00781A80" w:rsidP="00781A80">
            <w:r>
              <w:t>Qualcomm</w:t>
            </w:r>
          </w:p>
        </w:tc>
        <w:tc>
          <w:tcPr>
            <w:tcW w:w="7655" w:type="dxa"/>
          </w:tcPr>
          <w:p w14:paraId="6D1CBAFF" w14:textId="254F87C9" w:rsidR="008818E9" w:rsidRDefault="00781A80" w:rsidP="00781A80">
            <w:r>
              <w:t>For P4, we can accept that the size of AS-ID could be the same between CFRA and CBRA. Whatever we agree as AS-ID size(s) for the CBRA, we can apply to the CFRA. But we didn’t agree the size of CBRA AS-ID yet. Thus, we think 16-bit can be removed and the proposal should be “Same AS ID size(s) are supported for both CFRA and CBRA”.</w:t>
            </w:r>
          </w:p>
        </w:tc>
      </w:tr>
      <w:tr w:rsidR="00A74427" w14:paraId="6622F9A1" w14:textId="77777777" w:rsidTr="00670C36">
        <w:tc>
          <w:tcPr>
            <w:tcW w:w="2122" w:type="dxa"/>
          </w:tcPr>
          <w:p w14:paraId="2233A7B1" w14:textId="45D3DA21" w:rsidR="00A74427" w:rsidRDefault="00A74427" w:rsidP="00A74427">
            <w:r>
              <w:rPr>
                <w:rFonts w:eastAsiaTheme="minorEastAsia" w:hint="eastAsia"/>
                <w:lang w:eastAsia="zh-CN"/>
              </w:rPr>
              <w:t>F</w:t>
            </w:r>
            <w:r>
              <w:rPr>
                <w:rFonts w:eastAsiaTheme="minorEastAsia"/>
                <w:lang w:eastAsia="zh-CN"/>
              </w:rPr>
              <w:t>ujitsu</w:t>
            </w:r>
          </w:p>
        </w:tc>
        <w:tc>
          <w:tcPr>
            <w:tcW w:w="7655" w:type="dxa"/>
          </w:tcPr>
          <w:p w14:paraId="32B508E5" w14:textId="6B63EFBD" w:rsidR="00A74427" w:rsidRDefault="00A74427" w:rsidP="00A74427">
            <w:r>
              <w:rPr>
                <w:rFonts w:eastAsiaTheme="minorEastAsia" w:hint="eastAsia"/>
                <w:lang w:eastAsia="zh-CN"/>
              </w:rPr>
              <w:t>P</w:t>
            </w:r>
            <w:r>
              <w:rPr>
                <w:rFonts w:eastAsiaTheme="minorEastAsia"/>
                <w:lang w:eastAsia="zh-CN"/>
              </w:rPr>
              <w:t xml:space="preserve">2. If option 2 is supported, then AS ID should be supported, since the device does not know if there will be command after inventory. </w:t>
            </w:r>
          </w:p>
        </w:tc>
      </w:tr>
      <w:tr w:rsidR="007D46EF" w14:paraId="3906EBC2" w14:textId="77777777" w:rsidTr="00670C36">
        <w:tc>
          <w:tcPr>
            <w:tcW w:w="2122" w:type="dxa"/>
          </w:tcPr>
          <w:p w14:paraId="181E57A3" w14:textId="5EF2E007" w:rsidR="007D46EF" w:rsidRDefault="007D46EF" w:rsidP="00A74427">
            <w:pPr>
              <w:rPr>
                <w:rFonts w:eastAsiaTheme="minorEastAsia"/>
                <w:lang w:eastAsia="zh-CN"/>
              </w:rPr>
            </w:pPr>
            <w:proofErr w:type="spellStart"/>
            <w:r>
              <w:rPr>
                <w:rFonts w:eastAsiaTheme="minorEastAsia"/>
                <w:lang w:eastAsia="zh-CN"/>
              </w:rPr>
              <w:t>InterDigital</w:t>
            </w:r>
            <w:proofErr w:type="spellEnd"/>
          </w:p>
        </w:tc>
        <w:tc>
          <w:tcPr>
            <w:tcW w:w="7655" w:type="dxa"/>
          </w:tcPr>
          <w:p w14:paraId="6303BB25" w14:textId="5F6BD212" w:rsidR="007D46EF" w:rsidRDefault="007D46EF" w:rsidP="00A74427">
            <w:pPr>
              <w:rPr>
                <w:rFonts w:eastAsiaTheme="minorEastAsia"/>
                <w:lang w:eastAsia="zh-CN"/>
              </w:rPr>
            </w:pPr>
            <w:r>
              <w:rPr>
                <w:rFonts w:eastAsiaTheme="minorEastAsia"/>
                <w:lang w:eastAsia="zh-CN"/>
              </w:rPr>
              <w:t xml:space="preserve">P2 is misleading </w:t>
            </w:r>
            <w:r w:rsidR="00CA4022">
              <w:rPr>
                <w:rFonts w:eastAsiaTheme="minorEastAsia"/>
                <w:lang w:eastAsia="zh-CN"/>
              </w:rPr>
              <w:t xml:space="preserve">(maybe unnecessary) </w:t>
            </w:r>
            <w:r>
              <w:rPr>
                <w:rFonts w:eastAsiaTheme="minorEastAsia"/>
                <w:lang w:eastAsia="zh-CN"/>
              </w:rPr>
              <w:t xml:space="preserve">because we think it is discussing </w:t>
            </w:r>
            <w:r w:rsidR="005B0B9C">
              <w:rPr>
                <w:rFonts w:eastAsiaTheme="minorEastAsia"/>
                <w:lang w:eastAsia="zh-CN"/>
              </w:rPr>
              <w:t xml:space="preserve">reader behaviour and not device behaviour.  As commented by QC, the device does not know whether </w:t>
            </w:r>
            <w:r w:rsidR="00556BB4">
              <w:rPr>
                <w:rFonts w:eastAsiaTheme="minorEastAsia"/>
                <w:lang w:eastAsia="zh-CN"/>
              </w:rPr>
              <w:t>the paging related to inventory or inventory + command (based on agreement</w:t>
            </w:r>
            <w:r w:rsidR="00FE12F2">
              <w:rPr>
                <w:rFonts w:eastAsiaTheme="minorEastAsia"/>
                <w:lang w:eastAsia="zh-CN"/>
              </w:rPr>
              <w:t xml:space="preserve"> – the service type in not included in the paging message</w:t>
            </w:r>
            <w:r w:rsidR="00556BB4">
              <w:rPr>
                <w:rFonts w:eastAsiaTheme="minorEastAsia"/>
                <w:lang w:eastAsia="zh-CN"/>
              </w:rPr>
              <w:t>).</w:t>
            </w:r>
            <w:r w:rsidR="009708D0">
              <w:rPr>
                <w:rFonts w:eastAsiaTheme="minorEastAsia"/>
                <w:lang w:eastAsia="zh-CN"/>
              </w:rPr>
              <w:t xml:space="preserve"> </w:t>
            </w:r>
            <w:r w:rsidR="005E060D">
              <w:rPr>
                <w:rFonts w:eastAsiaTheme="minorEastAsia"/>
                <w:lang w:eastAsia="zh-CN"/>
              </w:rPr>
              <w:t>So RN16 should always be sent by the device (regardless of the service type).</w:t>
            </w:r>
          </w:p>
          <w:p w14:paraId="5F14B8EB" w14:textId="70CB0A74" w:rsidR="00FE12F2" w:rsidRDefault="00FE12F2" w:rsidP="00A74427">
            <w:pPr>
              <w:rPr>
                <w:rFonts w:eastAsiaTheme="minorEastAsia"/>
                <w:lang w:eastAsia="zh-CN"/>
              </w:rPr>
            </w:pPr>
          </w:p>
        </w:tc>
      </w:tr>
    </w:tbl>
    <w:p w14:paraId="2D60C83C" w14:textId="77777777" w:rsidR="008818E9" w:rsidRDefault="008818E9" w:rsidP="008818E9">
      <w:pPr>
        <w:pStyle w:val="Heading5"/>
        <w:ind w:left="0" w:firstLine="0"/>
        <w:rPr>
          <w:ins w:id="1112" w:author="Yi1-xiaomi" w:date="2025-03-23T21:25:00Z"/>
        </w:rPr>
      </w:pPr>
      <w:ins w:id="1113" w:author="Yi1-xiaomi" w:date="2025-03-23T21:25:00Z">
        <w:r>
          <w:rPr>
            <w:rFonts w:hint="eastAsia"/>
          </w:rPr>
          <w:t>S</w:t>
        </w:r>
        <w:r>
          <w:t>ummary:</w:t>
        </w:r>
      </w:ins>
    </w:p>
    <w:p w14:paraId="6A164B2E" w14:textId="34151B73" w:rsidR="008818E9" w:rsidRDefault="008818E9" w:rsidP="008818E9">
      <w:pPr>
        <w:rPr>
          <w:ins w:id="1114" w:author="Yi1-xiaomi" w:date="2025-03-23T21:26:00Z"/>
          <w:rFonts w:eastAsiaTheme="minorEastAsia"/>
          <w:b/>
          <w:bCs/>
          <w:lang w:eastAsia="zh-CN"/>
        </w:rPr>
      </w:pPr>
      <w:ins w:id="1115" w:author="Yi1-xiaomi" w:date="2025-03-23T21:2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ins>
    </w:p>
    <w:p w14:paraId="28CAC97E" w14:textId="2D6D8329" w:rsidR="008818E9" w:rsidRPr="00854A4D" w:rsidRDefault="008818E9" w:rsidP="008818E9">
      <w:pPr>
        <w:rPr>
          <w:ins w:id="1116" w:author="Yi1-xiaomi" w:date="2025-03-23T21:29:00Z"/>
          <w:rFonts w:eastAsiaTheme="minorEastAsia"/>
          <w:lang w:eastAsia="zh-CN"/>
          <w:rPrChange w:id="1117" w:author="Yi1-xiaomi" w:date="2025-03-23T21:49:00Z">
            <w:rPr>
              <w:ins w:id="1118" w:author="Yi1-xiaomi" w:date="2025-03-23T21:29:00Z"/>
              <w:rFonts w:eastAsiaTheme="minorEastAsia"/>
              <w:b/>
              <w:bCs/>
              <w:lang w:eastAsia="zh-CN"/>
            </w:rPr>
          </w:rPrChange>
        </w:rPr>
      </w:pPr>
      <w:ins w:id="1119" w:author="Yi1-xiaomi" w:date="2025-03-23T21:26:00Z">
        <w:r w:rsidRPr="00854A4D">
          <w:rPr>
            <w:rFonts w:eastAsiaTheme="minorEastAsia"/>
            <w:lang w:eastAsia="zh-CN"/>
            <w:rPrChange w:id="1120" w:author="Yi1-xiaomi" w:date="2025-03-23T21:49:00Z">
              <w:rPr>
                <w:rFonts w:eastAsiaTheme="minorEastAsia"/>
                <w:b/>
                <w:bCs/>
                <w:lang w:eastAsia="zh-CN"/>
              </w:rPr>
            </w:rPrChange>
          </w:rPr>
          <w:t xml:space="preserve">[Rapp] No comments received. Rapporteur think it </w:t>
        </w:r>
      </w:ins>
      <w:ins w:id="1121" w:author="Yi1-xiaomi" w:date="2025-03-23T21:27:00Z">
        <w:r w:rsidRPr="00854A4D">
          <w:rPr>
            <w:rFonts w:eastAsiaTheme="minorEastAsia"/>
            <w:lang w:eastAsia="zh-CN"/>
            <w:rPrChange w:id="1122" w:author="Yi1-xiaomi" w:date="2025-03-23T21:49:00Z">
              <w:rPr>
                <w:rFonts w:eastAsiaTheme="minorEastAsia"/>
                <w:b/>
                <w:bCs/>
                <w:lang w:eastAsia="zh-CN"/>
              </w:rPr>
            </w:rPrChange>
          </w:rPr>
          <w:t xml:space="preserve">is agreeable. </w:t>
        </w:r>
      </w:ins>
      <w:ins w:id="1123" w:author="Yi1-xiaomi" w:date="2025-03-23T21:29:00Z">
        <w:r w:rsidRPr="00854A4D">
          <w:rPr>
            <w:rFonts w:eastAsiaTheme="minorEastAsia"/>
            <w:lang w:eastAsia="zh-CN"/>
            <w:rPrChange w:id="1124" w:author="Yi1-xiaomi" w:date="2025-03-23T21:49:00Z">
              <w:rPr>
                <w:rFonts w:eastAsiaTheme="minorEastAsia"/>
                <w:b/>
                <w:bCs/>
                <w:lang w:eastAsia="zh-CN"/>
              </w:rPr>
            </w:rPrChange>
          </w:rPr>
          <w:t xml:space="preserve"> Therefore Rapporteur would suggest</w:t>
        </w:r>
      </w:ins>
    </w:p>
    <w:p w14:paraId="22331639" w14:textId="6AE14AA1" w:rsidR="008818E9" w:rsidRDefault="008818E9" w:rsidP="008818E9">
      <w:pPr>
        <w:rPr>
          <w:ins w:id="1125" w:author="Yi1-xiaomi" w:date="2025-03-23T21:29:00Z"/>
          <w:rFonts w:eastAsiaTheme="minorEastAsia"/>
          <w:b/>
          <w:bCs/>
          <w:lang w:eastAsia="zh-CN"/>
        </w:rPr>
      </w:pPr>
      <w:ins w:id="1126" w:author="Yi1-xiaomi" w:date="2025-03-23T21:29:00Z">
        <w:r>
          <w:rPr>
            <w:rFonts w:eastAsiaTheme="minorEastAsia" w:hint="eastAsia"/>
            <w:b/>
            <w:bCs/>
            <w:lang w:eastAsia="zh-CN"/>
          </w:rPr>
          <w:t>P</w:t>
        </w:r>
        <w:r>
          <w:rPr>
            <w:rFonts w:eastAsiaTheme="minorEastAsia"/>
            <w:b/>
            <w:bCs/>
            <w:lang w:eastAsia="zh-CN"/>
          </w:rPr>
          <w:t>h2-</w:t>
        </w:r>
        <w:r w:rsidRPr="008818E9">
          <w:rPr>
            <w:rFonts w:eastAsiaTheme="minorEastAsia" w:hint="eastAsia"/>
            <w:b/>
            <w:bCs/>
            <w:lang w:eastAsia="zh-CN"/>
          </w:rPr>
          <w:t xml:space="preserve"> </w:t>
        </w: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ins>
      <w:ins w:id="1127" w:author="Yi1-xiaomi" w:date="2025-03-23T22:02:00Z">
        <w:r w:rsidR="009119EA">
          <w:rPr>
            <w:rFonts w:eastAsiaTheme="minorEastAsia"/>
            <w:b/>
            <w:bCs/>
            <w:lang w:eastAsia="zh-CN"/>
          </w:rPr>
          <w:t xml:space="preserve"> (0/23)</w:t>
        </w:r>
      </w:ins>
      <w:ins w:id="1128" w:author="Yi1-xiaomi" w:date="2025-03-23T21:29:00Z">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ins>
      <w:ins w:id="1129" w:author="Yi1-xiaomi" w:date="2025-03-23T21:48:00Z">
        <w:r w:rsidR="00854A4D">
          <w:rPr>
            <w:rFonts w:eastAsiaTheme="minorEastAsia"/>
            <w:b/>
            <w:bCs/>
            <w:lang w:eastAsia="zh-CN"/>
          </w:rPr>
          <w:t xml:space="preserve"> </w:t>
        </w:r>
      </w:ins>
    </w:p>
    <w:p w14:paraId="5D4D97D5" w14:textId="1CE83E22" w:rsidR="008818E9" w:rsidRPr="008818E9" w:rsidRDefault="008818E9" w:rsidP="008818E9">
      <w:pPr>
        <w:rPr>
          <w:ins w:id="1130" w:author="Yi1-xiaomi" w:date="2025-03-23T21:27:00Z"/>
          <w:rFonts w:eastAsiaTheme="minorEastAsia"/>
          <w:b/>
          <w:bCs/>
          <w:lang w:eastAsia="zh-CN"/>
        </w:rPr>
      </w:pPr>
    </w:p>
    <w:p w14:paraId="53D8019E" w14:textId="77777777" w:rsidR="008818E9" w:rsidRPr="00FA460B" w:rsidRDefault="008818E9" w:rsidP="008818E9">
      <w:pPr>
        <w:rPr>
          <w:ins w:id="1131" w:author="Yi1-xiaomi" w:date="2025-03-23T21:26:00Z"/>
          <w:rFonts w:eastAsiaTheme="minorEastAsia"/>
          <w:b/>
          <w:bCs/>
          <w:lang w:eastAsia="zh-CN"/>
        </w:rPr>
      </w:pPr>
    </w:p>
    <w:p w14:paraId="744F0AE2" w14:textId="12A0AC19" w:rsidR="008818E9" w:rsidRDefault="008818E9" w:rsidP="008818E9">
      <w:pPr>
        <w:rPr>
          <w:ins w:id="1132" w:author="Yi1-xiaomi" w:date="2025-03-23T21:55:00Z"/>
          <w:rFonts w:eastAsiaTheme="minorEastAsia"/>
          <w:b/>
          <w:bCs/>
          <w:lang w:eastAsia="zh-CN"/>
        </w:rPr>
      </w:pPr>
      <w:ins w:id="1133" w:author="Yi1-xiaomi" w:date="2025-03-23T21:26:00Z">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AS ID for Inventory only case;</w:t>
        </w:r>
      </w:ins>
    </w:p>
    <w:p w14:paraId="101AE99C" w14:textId="30987FED" w:rsidR="00DF6B11" w:rsidRDefault="00DF6B11" w:rsidP="00DF6B11">
      <w:pPr>
        <w:spacing w:line="480" w:lineRule="auto"/>
        <w:rPr>
          <w:ins w:id="1134" w:author="Yi1-xiaomi" w:date="2025-03-23T21:56:00Z"/>
          <w:rFonts w:eastAsiaTheme="minorEastAsia"/>
          <w:lang w:eastAsia="zh-CN"/>
        </w:rPr>
      </w:pPr>
      <w:ins w:id="1135" w:author="Yi1-xiaomi" w:date="2025-03-23T21:56:00Z">
        <w:r w:rsidRPr="002C6F08">
          <w:rPr>
            <w:rFonts w:eastAsiaTheme="minorEastAsia" w:hint="eastAsia"/>
            <w:lang w:eastAsia="zh-CN"/>
          </w:rPr>
          <w:t>[</w:t>
        </w:r>
        <w:r w:rsidRPr="002C6F08">
          <w:rPr>
            <w:rFonts w:eastAsiaTheme="minorEastAsia"/>
            <w:lang w:eastAsia="zh-CN"/>
          </w:rPr>
          <w:t>Rapp]</w:t>
        </w:r>
        <w:r>
          <w:rPr>
            <w:rFonts w:eastAsiaTheme="minorEastAsia"/>
            <w:lang w:eastAsia="zh-CN"/>
          </w:rPr>
          <w:t xml:space="preserve"> 1 company commented that AS ID is still needed for Inventory only since Msg3 may be segmented. </w:t>
        </w:r>
        <w:r>
          <w:rPr>
            <w:rFonts w:eastAsiaTheme="minorEastAsia" w:hint="eastAsia"/>
            <w:lang w:eastAsia="zh-CN"/>
          </w:rPr>
          <w:t>2</w:t>
        </w:r>
        <w:r>
          <w:rPr>
            <w:rFonts w:eastAsiaTheme="minorEastAsia"/>
            <w:lang w:eastAsia="zh-CN"/>
          </w:rPr>
          <w:t xml:space="preserve"> companies commented that the device has no idea whether it is Inventory only or not . And the proposal 2 is Reader </w:t>
        </w:r>
        <w:r>
          <w:rPr>
            <w:rFonts w:eastAsiaTheme="minorEastAsia"/>
            <w:lang w:eastAsia="zh-CN"/>
          </w:rPr>
          <w:lastRenderedPageBreak/>
          <w:t xml:space="preserve">behaviour. Considering it is the reader </w:t>
        </w:r>
      </w:ins>
      <w:ins w:id="1136" w:author="Yi1-xiaomi" w:date="2025-03-23T21:57:00Z">
        <w:r>
          <w:rPr>
            <w:rFonts w:eastAsiaTheme="minorEastAsia"/>
            <w:lang w:eastAsia="zh-CN"/>
          </w:rPr>
          <w:t>behaviour</w:t>
        </w:r>
      </w:ins>
      <w:ins w:id="1137" w:author="Yi1-xiaomi" w:date="2025-03-23T21:56:00Z">
        <w:r>
          <w:rPr>
            <w:rFonts w:eastAsiaTheme="minorEastAsia"/>
            <w:lang w:eastAsia="zh-CN"/>
          </w:rPr>
          <w:t xml:space="preserve"> and </w:t>
        </w:r>
      </w:ins>
      <w:ins w:id="1138" w:author="Yi1-xiaomi" w:date="2025-03-23T21:57:00Z">
        <w:r>
          <w:rPr>
            <w:rFonts w:eastAsiaTheme="minorEastAsia"/>
            <w:lang w:eastAsia="zh-CN"/>
          </w:rPr>
          <w:t xml:space="preserve">related to AS ID assignment discussion. We do not need this proposal for now. </w:t>
        </w:r>
      </w:ins>
    </w:p>
    <w:p w14:paraId="38F6F65A" w14:textId="2922C270" w:rsidR="00DF6B11" w:rsidRPr="00DF6B11" w:rsidRDefault="00DF6B11" w:rsidP="008818E9">
      <w:pPr>
        <w:rPr>
          <w:ins w:id="1139" w:author="Yi1-xiaomi" w:date="2025-03-23T21:26:00Z"/>
          <w:rFonts w:eastAsiaTheme="minorEastAsia"/>
          <w:b/>
          <w:bCs/>
          <w:lang w:eastAsia="zh-CN"/>
        </w:rPr>
      </w:pPr>
    </w:p>
    <w:p w14:paraId="176184E1" w14:textId="03C2CD78" w:rsidR="008818E9" w:rsidRDefault="008818E9" w:rsidP="008818E9">
      <w:pPr>
        <w:rPr>
          <w:ins w:id="1140" w:author="Yi1-xiaomi" w:date="2025-03-23T21:40:00Z"/>
          <w:rFonts w:eastAsiaTheme="minorEastAsia"/>
          <w:b/>
          <w:bCs/>
          <w:lang w:eastAsia="zh-CN"/>
        </w:rPr>
      </w:pPr>
      <w:ins w:id="1141" w:author="Yi1-xiaomi" w:date="2025-03-23T21:26:00Z">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ins>
    </w:p>
    <w:p w14:paraId="2A3F5ACB" w14:textId="175C9304" w:rsidR="00854A4D" w:rsidRDefault="00CD1372" w:rsidP="00854A4D">
      <w:pPr>
        <w:spacing w:line="480" w:lineRule="auto"/>
        <w:rPr>
          <w:ins w:id="1142" w:author="Yi1-xiaomi" w:date="2025-03-23T21:59:00Z"/>
          <w:rFonts w:eastAsiaTheme="minorEastAsia"/>
          <w:lang w:eastAsia="zh-CN"/>
        </w:rPr>
      </w:pPr>
      <w:ins w:id="1143" w:author="Yi1-xiaomi" w:date="2025-03-23T21:40:00Z">
        <w:r w:rsidRPr="00854A4D">
          <w:rPr>
            <w:rFonts w:eastAsiaTheme="minorEastAsia"/>
            <w:lang w:eastAsia="zh-CN"/>
            <w:rPrChange w:id="1144" w:author="Yi1-xiaomi" w:date="2025-03-23T21:49:00Z">
              <w:rPr>
                <w:rFonts w:eastAsiaTheme="minorEastAsia"/>
                <w:b/>
                <w:bCs/>
                <w:lang w:eastAsia="zh-CN"/>
              </w:rPr>
            </w:rPrChange>
          </w:rPr>
          <w:t>[Rapp]</w:t>
        </w:r>
      </w:ins>
      <w:ins w:id="1145" w:author="Yi1-xiaomi" w:date="2025-03-23T21:50:00Z">
        <w:r w:rsidR="00854A4D">
          <w:rPr>
            <w:rFonts w:eastAsiaTheme="minorEastAsia"/>
            <w:lang w:eastAsia="zh-CN"/>
          </w:rPr>
          <w:t xml:space="preserve"> </w:t>
        </w:r>
      </w:ins>
      <w:ins w:id="1146" w:author="Yi1-xiaomi" w:date="2025-03-23T21:52:00Z">
        <w:r w:rsidR="00854A4D">
          <w:rPr>
            <w:rFonts w:eastAsiaTheme="minorEastAsia"/>
            <w:lang w:eastAsia="zh-CN"/>
          </w:rPr>
          <w:t>2 companies commented that AS ID is still needed</w:t>
        </w:r>
      </w:ins>
      <w:ins w:id="1147" w:author="Yi1-xiaomi" w:date="2025-03-23T21:59:00Z">
        <w:r w:rsidR="00DF6B11">
          <w:rPr>
            <w:rFonts w:eastAsiaTheme="minorEastAsia"/>
            <w:lang w:eastAsia="zh-CN"/>
          </w:rPr>
          <w:t xml:space="preserve"> for</w:t>
        </w:r>
      </w:ins>
      <w:ins w:id="1148" w:author="Yi1-xiaomi" w:date="2025-03-23T21:52:00Z">
        <w:r w:rsidR="00854A4D">
          <w:rPr>
            <w:rFonts w:eastAsiaTheme="minorEastAsia"/>
            <w:lang w:eastAsia="zh-CN"/>
          </w:rPr>
          <w:t xml:space="preserve"> D2R message. </w:t>
        </w:r>
      </w:ins>
      <w:ins w:id="1149" w:author="Yi1-xiaomi" w:date="2025-03-23T21:58:00Z">
        <w:r w:rsidR="00DF6B11">
          <w:rPr>
            <w:rFonts w:eastAsiaTheme="minorEastAsia"/>
            <w:lang w:eastAsia="zh-CN"/>
          </w:rPr>
          <w:t>We have discussed the iss</w:t>
        </w:r>
      </w:ins>
      <w:ins w:id="1150" w:author="Yi1-xiaomi" w:date="2025-03-23T21:59:00Z">
        <w:r w:rsidR="00DF6B11">
          <w:rPr>
            <w:rFonts w:eastAsiaTheme="minorEastAsia"/>
            <w:lang w:eastAsia="zh-CN"/>
          </w:rPr>
          <w:t>ue in phase 1, but no clear motivation on why AS ID is needed for D2R message</w:t>
        </w:r>
      </w:ins>
    </w:p>
    <w:tbl>
      <w:tblPr>
        <w:tblStyle w:val="TableGrid"/>
        <w:tblW w:w="0" w:type="auto"/>
        <w:tblLook w:val="04A0" w:firstRow="1" w:lastRow="0" w:firstColumn="1" w:lastColumn="0" w:noHBand="0" w:noVBand="1"/>
      </w:tblPr>
      <w:tblGrid>
        <w:gridCol w:w="9350"/>
      </w:tblGrid>
      <w:tr w:rsidR="00DF6B11" w14:paraId="3ECA52E6" w14:textId="77777777" w:rsidTr="00DF6B11">
        <w:trPr>
          <w:ins w:id="1151" w:author="Yi1-xiaomi" w:date="2025-03-23T21:59:00Z"/>
        </w:trPr>
        <w:tc>
          <w:tcPr>
            <w:tcW w:w="9350" w:type="dxa"/>
          </w:tcPr>
          <w:p w14:paraId="72DB1AA4" w14:textId="25EBB1A5" w:rsidR="00DF6B11" w:rsidRPr="005950B7" w:rsidRDefault="00DF6B11" w:rsidP="00DF6B11">
            <w:pPr>
              <w:rPr>
                <w:ins w:id="1152" w:author="Yi1-xiaomi" w:date="2025-03-23T21:59:00Z"/>
                <w:rFonts w:eastAsia="MS Mincho"/>
                <w:lang w:eastAsia="ja-JP"/>
              </w:rPr>
            </w:pPr>
            <w:ins w:id="1153" w:author="Yi1-xiaomi" w:date="2025-03-23T21:59:00Z">
              <w:r>
                <w:t>Phase 1 discussion -AS ID contained in D2R message</w:t>
              </w:r>
            </w:ins>
          </w:p>
          <w:p w14:paraId="5A9A04A8" w14:textId="77777777" w:rsidR="00DF6B11" w:rsidRPr="00047C7B" w:rsidRDefault="00DF6B11" w:rsidP="00DF6B11">
            <w:pPr>
              <w:pStyle w:val="ListParagraph"/>
              <w:numPr>
                <w:ilvl w:val="1"/>
                <w:numId w:val="5"/>
              </w:numPr>
              <w:rPr>
                <w:ins w:id="1154" w:author="Yi1-xiaomi" w:date="2025-03-23T21:59:00Z"/>
                <w:lang w:val="pt-BR"/>
              </w:rPr>
            </w:pPr>
            <w:ins w:id="1155" w:author="Yi1-xiaomi" w:date="2025-03-23T21:59:00Z">
              <w:r w:rsidRPr="00047C7B">
                <w:rPr>
                  <w:lang w:val="pt-BR"/>
                </w:rPr>
                <w:t xml:space="preserve">Yes (8), ZTE, Lenovo, MTK, Qualcomm, HONOR, Fujitsu,  CMCC, InterDigital </w:t>
              </w:r>
            </w:ins>
          </w:p>
          <w:p w14:paraId="61B17D44" w14:textId="77777777" w:rsidR="00DF6B11" w:rsidRDefault="00DF6B11" w:rsidP="00DF6B11">
            <w:pPr>
              <w:pStyle w:val="ListParagraph"/>
              <w:numPr>
                <w:ilvl w:val="2"/>
                <w:numId w:val="5"/>
              </w:numPr>
              <w:rPr>
                <w:ins w:id="1156" w:author="Yi1-xiaomi" w:date="2025-03-23T21:59:00Z"/>
              </w:rPr>
            </w:pPr>
            <w:ins w:id="1157" w:author="Yi1-xiaomi" w:date="2025-03-23T21:59:00Z">
              <w:r>
                <w:t>identify device for multi-reader case</w:t>
              </w:r>
            </w:ins>
          </w:p>
          <w:p w14:paraId="711F8A8B" w14:textId="77777777" w:rsidR="00DF6B11" w:rsidRDefault="00DF6B11">
            <w:pPr>
              <w:pStyle w:val="ListParagraph"/>
              <w:numPr>
                <w:ilvl w:val="2"/>
                <w:numId w:val="5"/>
              </w:numPr>
              <w:rPr>
                <w:ins w:id="1158" w:author="Yi1-xiaomi" w:date="2025-03-23T21:59:00Z"/>
              </w:rPr>
              <w:pPrChange w:id="1159" w:author="Yi1- Xiaomi" w:date="2025-03-17T09:18:00Z">
                <w:pPr>
                  <w:pStyle w:val="ListParagraph"/>
                  <w:numPr>
                    <w:ilvl w:val="1"/>
                    <w:numId w:val="5"/>
                  </w:numPr>
                  <w:ind w:left="840" w:hanging="420"/>
                </w:pPr>
              </w:pPrChange>
            </w:pPr>
            <w:proofErr w:type="spellStart"/>
            <w:ins w:id="1160" w:author="Yi1-xiaomi" w:date="2025-03-23T21:59:00Z">
              <w:r>
                <w:t>esp</w:t>
              </w:r>
              <w:proofErr w:type="spellEnd"/>
              <w:r>
                <w:t>, if it is valid for multiple operations</w:t>
              </w:r>
            </w:ins>
          </w:p>
          <w:p w14:paraId="6212E577" w14:textId="77777777" w:rsidR="00DF6B11" w:rsidRDefault="00DF6B11" w:rsidP="00DF6B11">
            <w:pPr>
              <w:pStyle w:val="ListParagraph"/>
              <w:numPr>
                <w:ilvl w:val="1"/>
                <w:numId w:val="5"/>
              </w:numPr>
              <w:rPr>
                <w:ins w:id="1161" w:author="Yi1-xiaomi" w:date="2025-03-23T21:59:00Z"/>
              </w:rPr>
            </w:pPr>
            <w:ins w:id="1162" w:author="Yi1-xiaomi" w:date="2025-03-23T21:59:00Z">
              <w:r>
                <w:t xml:space="preserve">No (13), OPPO, vivo, CATT, Huawei, Apple, </w:t>
              </w:r>
              <w:proofErr w:type="spellStart"/>
              <w:r>
                <w:t>Spreadtrum</w:t>
              </w:r>
              <w:proofErr w:type="spellEnd"/>
              <w:r>
                <w:t xml:space="preserve">, ETRI, Panasonic, Nokia, LG, Samsung, Ericsson, </w:t>
              </w:r>
              <w:proofErr w:type="spellStart"/>
              <w:r>
                <w:t>Futurewei</w:t>
              </w:r>
              <w:proofErr w:type="spellEnd"/>
              <w:r>
                <w:t xml:space="preserve"> </w:t>
              </w:r>
            </w:ins>
          </w:p>
          <w:p w14:paraId="09F9E086" w14:textId="77777777" w:rsidR="00DF6B11" w:rsidRDefault="00DF6B11">
            <w:pPr>
              <w:pStyle w:val="ListParagraph"/>
              <w:numPr>
                <w:ilvl w:val="2"/>
                <w:numId w:val="5"/>
              </w:numPr>
              <w:rPr>
                <w:ins w:id="1163" w:author="Yi1-xiaomi" w:date="2025-03-23T21:59:00Z"/>
              </w:rPr>
              <w:pPrChange w:id="1164" w:author="Yi1- Xiaomi" w:date="2025-03-17T09:18:00Z">
                <w:pPr>
                  <w:pStyle w:val="ListParagraph"/>
                  <w:numPr>
                    <w:ilvl w:val="1"/>
                    <w:numId w:val="5"/>
                  </w:numPr>
                  <w:ind w:left="840" w:hanging="420"/>
                </w:pPr>
              </w:pPrChange>
            </w:pPr>
            <w:ins w:id="1165" w:author="Yi1-xiaomi" w:date="2025-03-23T21:59:00Z">
              <w:r>
                <w:t>the reader can identify the device based on the allocated resources; Reader cannot decode the message if multiple devices use the same resources for multi-reader case</w:t>
              </w:r>
            </w:ins>
          </w:p>
          <w:p w14:paraId="5227236F" w14:textId="77777777" w:rsidR="00DF6B11" w:rsidRDefault="00DF6B11">
            <w:pPr>
              <w:pStyle w:val="ListParagraph"/>
              <w:numPr>
                <w:ilvl w:val="1"/>
                <w:numId w:val="5"/>
              </w:numPr>
              <w:rPr>
                <w:ins w:id="1166" w:author="Yi1-xiaomi" w:date="2025-03-23T21:59:00Z"/>
              </w:rPr>
              <w:pPrChange w:id="1167" w:author="Yi1- Xiaomi" w:date="2025-03-17T08:56:00Z">
                <w:pPr/>
              </w:pPrChange>
            </w:pPr>
            <w:ins w:id="1168" w:author="Yi1-xiaomi" w:date="2025-03-23T21:59:00Z">
              <w:r>
                <w:rPr>
                  <w:rFonts w:hint="eastAsia"/>
                </w:rPr>
                <w:t>D</w:t>
              </w:r>
              <w:r>
                <w:t>epends on whether other devices’ procedure being performed in parallel: NEC</w:t>
              </w:r>
            </w:ins>
          </w:p>
          <w:p w14:paraId="223DFAC6" w14:textId="4287405A" w:rsidR="00DF6B11" w:rsidRDefault="00DF6B11" w:rsidP="00DF6B11">
            <w:pPr>
              <w:spacing w:line="480" w:lineRule="auto"/>
              <w:rPr>
                <w:ins w:id="1169" w:author="Yi1-xiaomi" w:date="2025-03-23T21:59:00Z"/>
                <w:rFonts w:eastAsiaTheme="minorEastAsia"/>
                <w:lang w:eastAsia="zh-CN"/>
              </w:rPr>
            </w:pPr>
            <w:ins w:id="1170" w:author="Yi1-xiaomi" w:date="2025-03-23T21:59: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the need of AS ID in D2R message is unclear.</w:t>
              </w:r>
            </w:ins>
          </w:p>
        </w:tc>
      </w:tr>
    </w:tbl>
    <w:p w14:paraId="63512EF6" w14:textId="513F250E" w:rsidR="00CD1372" w:rsidRDefault="00854A4D" w:rsidP="00854A4D">
      <w:pPr>
        <w:spacing w:line="480" w:lineRule="auto"/>
        <w:rPr>
          <w:ins w:id="1171" w:author="Yi1-xiaomi" w:date="2025-03-23T22:00:00Z"/>
          <w:rFonts w:eastAsiaTheme="minorEastAsia"/>
          <w:lang w:eastAsia="zh-CN"/>
        </w:rPr>
      </w:pPr>
      <w:ins w:id="1172" w:author="Yi1-xiaomi" w:date="2025-03-23T21:48:00Z">
        <w:r w:rsidRPr="00854A4D">
          <w:rPr>
            <w:rFonts w:eastAsiaTheme="minorEastAsia"/>
            <w:lang w:eastAsia="zh-CN"/>
            <w:rPrChange w:id="1173" w:author="Yi1-xiaomi" w:date="2025-03-23T21:49:00Z">
              <w:rPr>
                <w:rFonts w:eastAsiaTheme="minorEastAsia"/>
                <w:b/>
                <w:bCs/>
                <w:lang w:eastAsia="zh-CN"/>
              </w:rPr>
            </w:rPrChange>
          </w:rPr>
          <w:t xml:space="preserve">3 companies commented that “We need to clarify that agreeing this proposal doesn’t necessarily mean we exclude the case where MSG1 includes RN16.”. </w:t>
        </w:r>
      </w:ins>
      <w:ins w:id="1174" w:author="Yi1-xiaomi" w:date="2025-03-23T21:49:00Z">
        <w:r w:rsidRPr="00854A4D">
          <w:rPr>
            <w:rFonts w:eastAsiaTheme="minorEastAsia"/>
            <w:lang w:eastAsia="zh-CN"/>
            <w:rPrChange w:id="1175" w:author="Yi1-xiaomi" w:date="2025-03-23T21:49:00Z">
              <w:rPr>
                <w:rFonts w:eastAsiaTheme="minorEastAsia"/>
                <w:b/>
                <w:bCs/>
                <w:lang w:eastAsia="zh-CN"/>
              </w:rPr>
            </w:rPrChange>
          </w:rPr>
          <w:t xml:space="preserve">RAN2 has agreed that Msg1 for CBRA includes RN16. </w:t>
        </w:r>
        <w:del w:id="1176" w:author="Yi2-xiaomi" w:date="2025-03-24T18:16:00Z">
          <w:r w:rsidRPr="00854A4D" w:rsidDel="00807912">
            <w:rPr>
              <w:rFonts w:eastAsiaTheme="minorEastAsia"/>
              <w:lang w:eastAsia="zh-CN"/>
              <w:rPrChange w:id="1177" w:author="Yi1-xiaomi" w:date="2025-03-23T21:49:00Z">
                <w:rPr>
                  <w:rFonts w:eastAsiaTheme="minorEastAsia"/>
                  <w:b/>
                  <w:bCs/>
                  <w:lang w:eastAsia="zh-CN"/>
                </w:rPr>
              </w:rPrChange>
            </w:rPr>
            <w:delText>But f</w:delText>
          </w:r>
        </w:del>
      </w:ins>
      <w:ins w:id="1178" w:author="Yi2-xiaomi" w:date="2025-03-24T18:16:00Z">
        <w:r w:rsidR="00807912">
          <w:rPr>
            <w:rFonts w:eastAsiaTheme="minorEastAsia"/>
            <w:lang w:eastAsia="zh-CN"/>
          </w:rPr>
          <w:t>F</w:t>
        </w:r>
      </w:ins>
      <w:ins w:id="1179" w:author="Yi1-xiaomi" w:date="2025-03-23T21:49:00Z">
        <w:r w:rsidRPr="00854A4D">
          <w:rPr>
            <w:rFonts w:eastAsiaTheme="minorEastAsia"/>
            <w:lang w:eastAsia="zh-CN"/>
            <w:rPrChange w:id="1180" w:author="Yi1-xiaomi" w:date="2025-03-23T21:49:00Z">
              <w:rPr>
                <w:rFonts w:eastAsiaTheme="minorEastAsia"/>
                <w:b/>
                <w:bCs/>
                <w:lang w:eastAsia="zh-CN"/>
              </w:rPr>
            </w:rPrChange>
          </w:rPr>
          <w:t xml:space="preserve">or CFRA, </w:t>
        </w:r>
        <w:del w:id="1181" w:author="Yi2-xiaomi" w:date="2025-03-24T18:16:00Z">
          <w:r w:rsidRPr="00854A4D" w:rsidDel="00807912">
            <w:rPr>
              <w:rFonts w:eastAsiaTheme="minorEastAsia"/>
              <w:lang w:eastAsia="zh-CN"/>
              <w:rPrChange w:id="1182" w:author="Yi1-xiaomi" w:date="2025-03-23T21:49:00Z">
                <w:rPr>
                  <w:rFonts w:eastAsiaTheme="minorEastAsia"/>
                  <w:b/>
                  <w:bCs/>
                  <w:lang w:eastAsia="zh-CN"/>
                </w:rPr>
              </w:rPrChange>
            </w:rPr>
            <w:delText>RAN2 has excluded Msg1 includes RN16 in last meeting</w:delText>
          </w:r>
        </w:del>
      </w:ins>
      <w:ins w:id="1183" w:author="Yi2-xiaomi" w:date="2025-03-24T18:16:00Z">
        <w:r w:rsidR="00807912">
          <w:rPr>
            <w:rFonts w:eastAsiaTheme="minorEastAsia"/>
            <w:lang w:eastAsia="zh-CN"/>
          </w:rPr>
          <w:t>it is option 2</w:t>
        </w:r>
      </w:ins>
      <w:ins w:id="1184" w:author="Yi1-xiaomi" w:date="2025-03-23T21:49:00Z">
        <w:r w:rsidRPr="00854A4D">
          <w:rPr>
            <w:rFonts w:eastAsiaTheme="minorEastAsia"/>
            <w:lang w:eastAsia="zh-CN"/>
            <w:rPrChange w:id="1185" w:author="Yi1-xiaomi" w:date="2025-03-23T21:49:00Z">
              <w:rPr>
                <w:rFonts w:eastAsiaTheme="minorEastAsia"/>
                <w:b/>
                <w:bCs/>
                <w:lang w:eastAsia="zh-CN"/>
              </w:rPr>
            </w:rPrChange>
          </w:rPr>
          <w:t>.</w:t>
        </w:r>
      </w:ins>
      <w:ins w:id="1186" w:author="Yi1-xiaomi" w:date="2025-03-23T22:00:00Z">
        <w:r w:rsidR="00DF6B11">
          <w:rPr>
            <w:rFonts w:eastAsiaTheme="minorEastAsia"/>
            <w:lang w:eastAsia="zh-CN"/>
          </w:rPr>
          <w:t xml:space="preserve"> Therefore Rapporteur would suggest to update the proposal 3 as</w:t>
        </w:r>
      </w:ins>
    </w:p>
    <w:p w14:paraId="26C44E76" w14:textId="15F8F8F1" w:rsidR="00DF6B11" w:rsidRPr="00DF6B11" w:rsidRDefault="00DF6B11" w:rsidP="00DF6B11">
      <w:pPr>
        <w:rPr>
          <w:ins w:id="1187" w:author="Yi1-xiaomi" w:date="2025-03-23T21:40:00Z"/>
          <w:rFonts w:eastAsiaTheme="minorEastAsia"/>
          <w:lang w:eastAsia="zh-CN"/>
          <w:rPrChange w:id="1188" w:author="Yi1-xiaomi" w:date="2025-03-23T22:00:00Z">
            <w:rPr>
              <w:ins w:id="1189" w:author="Yi1-xiaomi" w:date="2025-03-23T21:40:00Z"/>
              <w:rFonts w:eastAsiaTheme="minorEastAsia"/>
              <w:b/>
              <w:bCs/>
              <w:lang w:eastAsia="zh-CN"/>
            </w:rPr>
          </w:rPrChange>
        </w:rPr>
      </w:pPr>
      <w:ins w:id="1190" w:author="Yi1-xiaomi" w:date="2025-03-23T22:00: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Ph2-2/23, Ph1-8 /23</w:t>
        </w:r>
        <w:r w:rsidRPr="00FA460B">
          <w:rPr>
            <w:rFonts w:eastAsiaTheme="minorEastAsia"/>
            <w:b/>
            <w:bCs/>
            <w:lang w:eastAsia="zh-CN"/>
          </w:rPr>
          <w:t>):</w:t>
        </w:r>
        <w:r w:rsidRPr="00FA460B">
          <w:rPr>
            <w:b/>
            <w:bCs/>
          </w:rPr>
          <w:t xml:space="preserve"> </w:t>
        </w:r>
      </w:ins>
      <w:ins w:id="1191" w:author="Yi1-xiaomi" w:date="2025-03-23T22:01:00Z">
        <w:del w:id="1192" w:author="Yi2-xiaomi" w:date="2025-03-24T18:24:00Z">
          <w:r w:rsidDel="00C33B14">
            <w:rPr>
              <w:b/>
              <w:bCs/>
            </w:rPr>
            <w:delText xml:space="preserve">Except Msg1 for CBRA (RN16 is included), </w:delText>
          </w:r>
        </w:del>
      </w:ins>
      <w:ins w:id="1193" w:author="Yi1-xiaomi" w:date="2025-03-23T22:00:00Z">
        <w:r w:rsidRPr="00FA460B">
          <w:rPr>
            <w:rFonts w:eastAsiaTheme="minorEastAsia"/>
            <w:b/>
            <w:bCs/>
            <w:lang w:eastAsia="zh-CN"/>
          </w:rPr>
          <w:t xml:space="preserve">AS ID is not </w:t>
        </w:r>
        <w:r>
          <w:rPr>
            <w:rFonts w:eastAsiaTheme="minorEastAsia"/>
            <w:b/>
            <w:bCs/>
            <w:lang w:eastAsia="zh-CN"/>
          </w:rPr>
          <w:t>included</w:t>
        </w:r>
        <w:r w:rsidRPr="00FA460B">
          <w:rPr>
            <w:rFonts w:eastAsiaTheme="minorEastAsia"/>
            <w:b/>
            <w:bCs/>
            <w:lang w:eastAsia="zh-CN"/>
          </w:rPr>
          <w:t xml:space="preserve"> in D2R message</w:t>
        </w:r>
      </w:ins>
      <w:ins w:id="1194" w:author="Yi2-xiaomi" w:date="2025-03-24T18:24:00Z">
        <w:r w:rsidR="00C33B14">
          <w:rPr>
            <w:rFonts w:eastAsiaTheme="minorEastAsia"/>
            <w:b/>
            <w:bCs/>
            <w:lang w:eastAsia="zh-CN"/>
          </w:rPr>
          <w:t xml:space="preserve"> e</w:t>
        </w:r>
      </w:ins>
      <w:ins w:id="1195" w:author="Yi2-xiaomi" w:date="2025-03-24T18:25:00Z">
        <w:r w:rsidR="00C33B14">
          <w:rPr>
            <w:rFonts w:eastAsiaTheme="minorEastAsia"/>
            <w:b/>
            <w:bCs/>
            <w:lang w:eastAsia="zh-CN"/>
          </w:rPr>
          <w:t xml:space="preserve">xcept </w:t>
        </w:r>
        <w:proofErr w:type="spellStart"/>
        <w:r w:rsidR="00C33B14">
          <w:rPr>
            <w:rFonts w:eastAsiaTheme="minorEastAsia"/>
            <w:b/>
            <w:bCs/>
            <w:lang w:eastAsia="zh-CN"/>
          </w:rPr>
          <w:t>Msg</w:t>
        </w:r>
        <w:proofErr w:type="spellEnd"/>
        <w:r w:rsidR="00C33B14">
          <w:rPr>
            <w:rFonts w:eastAsiaTheme="minorEastAsia"/>
            <w:b/>
            <w:bCs/>
            <w:lang w:eastAsia="zh-CN"/>
          </w:rPr>
          <w:t xml:space="preserve"> 1 (</w:t>
        </w:r>
      </w:ins>
      <w:ins w:id="1196" w:author="Yi2-xiaomi" w:date="2025-03-24T18:26:00Z">
        <w:r w:rsidR="00C33B14">
          <w:rPr>
            <w:rFonts w:eastAsiaTheme="minorEastAsia"/>
            <w:b/>
            <w:bCs/>
            <w:lang w:eastAsia="zh-CN"/>
          </w:rPr>
          <w:t xml:space="preserve">RN16 in </w:t>
        </w:r>
        <w:proofErr w:type="spellStart"/>
        <w:r w:rsidR="00C33B14">
          <w:rPr>
            <w:rFonts w:eastAsiaTheme="minorEastAsia"/>
            <w:b/>
            <w:bCs/>
            <w:lang w:eastAsia="zh-CN"/>
          </w:rPr>
          <w:t>Msg</w:t>
        </w:r>
        <w:proofErr w:type="spellEnd"/>
        <w:r w:rsidR="00C33B14">
          <w:rPr>
            <w:rFonts w:eastAsiaTheme="minorEastAsia"/>
            <w:b/>
            <w:bCs/>
            <w:lang w:eastAsia="zh-CN"/>
          </w:rPr>
          <w:t xml:space="preserve"> 1 has been agreed. </w:t>
        </w:r>
      </w:ins>
      <w:ins w:id="1197" w:author="Yi2-xiaomi" w:date="2025-03-24T18:25:00Z">
        <w:r w:rsidR="00C33B14">
          <w:rPr>
            <w:rFonts w:eastAsiaTheme="minorEastAsia"/>
            <w:b/>
            <w:bCs/>
            <w:lang w:eastAsia="zh-CN"/>
          </w:rPr>
          <w:t>Option2 of CFRA depends on</w:t>
        </w:r>
      </w:ins>
      <w:ins w:id="1198" w:author="Yi2-xiaomi" w:date="2025-03-24T18:26:00Z">
        <w:r w:rsidR="00C33B14">
          <w:rPr>
            <w:rFonts w:eastAsiaTheme="minorEastAsia"/>
            <w:b/>
            <w:bCs/>
            <w:lang w:eastAsia="zh-CN"/>
          </w:rPr>
          <w:t xml:space="preserve"> the</w:t>
        </w:r>
      </w:ins>
      <w:ins w:id="1199" w:author="Yi2-xiaomi" w:date="2025-03-24T18:25:00Z">
        <w:r w:rsidR="00C33B14">
          <w:rPr>
            <w:rFonts w:eastAsiaTheme="minorEastAsia"/>
            <w:b/>
            <w:bCs/>
            <w:lang w:eastAsia="zh-CN"/>
          </w:rPr>
          <w:t xml:space="preserve"> discussion on P</w:t>
        </w:r>
      </w:ins>
      <w:ins w:id="1200" w:author="Yi2-xiaomi" w:date="2025-03-24T18:26:00Z">
        <w:r w:rsidR="00C33B14">
          <w:rPr>
            <w:rFonts w:eastAsiaTheme="minorEastAsia"/>
            <w:b/>
            <w:bCs/>
            <w:lang w:eastAsia="zh-CN"/>
          </w:rPr>
          <w:t>5 series</w:t>
        </w:r>
      </w:ins>
      <w:ins w:id="1201" w:author="Yi2-xiaomi" w:date="2025-03-24T18:25:00Z">
        <w:r w:rsidR="00C33B14">
          <w:rPr>
            <w:rFonts w:eastAsiaTheme="minorEastAsia"/>
            <w:b/>
            <w:bCs/>
            <w:lang w:eastAsia="zh-CN"/>
          </w:rPr>
          <w:t>)</w:t>
        </w:r>
      </w:ins>
      <w:ins w:id="1202" w:author="Yi1-xiaomi" w:date="2025-03-23T22:00:00Z">
        <w:r>
          <w:rPr>
            <w:rFonts w:eastAsiaTheme="minorEastAsia"/>
            <w:b/>
            <w:bCs/>
            <w:lang w:eastAsia="zh-CN"/>
          </w:rPr>
          <w:t xml:space="preserve">; Leave it to implementation on how to resolve multi-Reader scenario. </w:t>
        </w:r>
      </w:ins>
    </w:p>
    <w:p w14:paraId="1BDE5AF3" w14:textId="77777777" w:rsidR="00CD1372" w:rsidRPr="00C33B14" w:rsidRDefault="00CD1372" w:rsidP="008818E9">
      <w:pPr>
        <w:rPr>
          <w:ins w:id="1203" w:author="Yi1-xiaomi" w:date="2025-03-23T21:26:00Z"/>
          <w:rFonts w:eastAsiaTheme="minorEastAsia"/>
          <w:b/>
          <w:bCs/>
          <w:lang w:eastAsia="zh-CN"/>
        </w:rPr>
      </w:pPr>
    </w:p>
    <w:p w14:paraId="707CD522" w14:textId="20C2E3F1" w:rsidR="008818E9" w:rsidRDefault="008818E9" w:rsidP="008818E9">
      <w:pPr>
        <w:rPr>
          <w:ins w:id="1204" w:author="Yi1-xiaomi" w:date="2025-03-23T21:27:00Z"/>
          <w:rFonts w:eastAsiaTheme="minorEastAsia"/>
          <w:b/>
          <w:bCs/>
          <w:lang w:eastAsia="zh-CN"/>
        </w:rPr>
      </w:pPr>
      <w:ins w:id="1205" w:author="Yi1-xiaomi" w:date="2025-03-23T21:26:00Z">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the AS ID size is same as RN 16, i.e. 16 bits for both CFRA and CBRA.</w:t>
        </w:r>
      </w:ins>
    </w:p>
    <w:p w14:paraId="6FAF4A59" w14:textId="1B06C8D6" w:rsidR="008818E9" w:rsidRPr="00A7531B" w:rsidRDefault="008818E9" w:rsidP="008818E9">
      <w:pPr>
        <w:rPr>
          <w:ins w:id="1206" w:author="Yi1-xiaomi" w:date="2025-03-23T21:29:00Z"/>
          <w:rFonts w:eastAsiaTheme="minorEastAsia"/>
          <w:lang w:eastAsia="zh-CN"/>
          <w:rPrChange w:id="1207" w:author="Yi1-xiaomi" w:date="2025-03-23T22:04:00Z">
            <w:rPr>
              <w:ins w:id="1208" w:author="Yi1-xiaomi" w:date="2025-03-23T21:29:00Z"/>
              <w:rFonts w:eastAsiaTheme="minorEastAsia"/>
              <w:b/>
              <w:bCs/>
              <w:lang w:eastAsia="zh-CN"/>
            </w:rPr>
          </w:rPrChange>
        </w:rPr>
      </w:pPr>
      <w:ins w:id="1209" w:author="Yi1-xiaomi" w:date="2025-03-23T21:27:00Z">
        <w:r w:rsidRPr="00A7531B">
          <w:rPr>
            <w:rFonts w:eastAsiaTheme="minorEastAsia"/>
            <w:lang w:eastAsia="zh-CN"/>
            <w:rPrChange w:id="1210" w:author="Yi1-xiaomi" w:date="2025-03-23T22:04:00Z">
              <w:rPr>
                <w:rFonts w:eastAsiaTheme="minorEastAsia"/>
                <w:b/>
                <w:bCs/>
                <w:lang w:eastAsia="zh-CN"/>
              </w:rPr>
            </w:rPrChange>
          </w:rPr>
          <w:lastRenderedPageBreak/>
          <w:t xml:space="preserve">[Rapp] 23 companies provided comments. In Phase 2, </w:t>
        </w:r>
      </w:ins>
      <w:ins w:id="1211" w:author="Yi1-xiaomi" w:date="2025-03-23T21:28:00Z">
        <w:r w:rsidRPr="00A7531B">
          <w:rPr>
            <w:rFonts w:eastAsiaTheme="minorEastAsia"/>
            <w:lang w:eastAsia="zh-CN"/>
            <w:rPrChange w:id="1212" w:author="Yi1-xiaomi" w:date="2025-03-23T22:04:00Z">
              <w:rPr>
                <w:rFonts w:eastAsiaTheme="minorEastAsia"/>
                <w:b/>
                <w:bCs/>
                <w:lang w:eastAsia="zh-CN"/>
              </w:rPr>
            </w:rPrChange>
          </w:rPr>
          <w:t>only 1 company expressed the concern on the size of 16, and 1 company commented that the size needs to be discussed. A</w:t>
        </w:r>
      </w:ins>
      <w:ins w:id="1213" w:author="Yi1-xiaomi" w:date="2025-03-23T21:29:00Z">
        <w:r w:rsidRPr="00A7531B">
          <w:rPr>
            <w:rFonts w:eastAsiaTheme="minorEastAsia"/>
            <w:lang w:eastAsia="zh-CN"/>
            <w:rPrChange w:id="1214" w:author="Yi1-xiaomi" w:date="2025-03-23T22:04:00Z">
              <w:rPr>
                <w:rFonts w:eastAsiaTheme="minorEastAsia"/>
                <w:b/>
                <w:bCs/>
                <w:lang w:eastAsia="zh-CN"/>
              </w:rPr>
            </w:rPrChange>
          </w:rPr>
          <w:t>s there is clear consensus on the proposal. Rapporteur would suggest</w:t>
        </w:r>
      </w:ins>
      <w:ins w:id="1215" w:author="Yi1-xiaomi" w:date="2025-03-23T21:30:00Z">
        <w:r w:rsidRPr="00A7531B">
          <w:rPr>
            <w:rFonts w:eastAsiaTheme="minorEastAsia"/>
            <w:lang w:eastAsia="zh-CN"/>
            <w:rPrChange w:id="1216" w:author="Yi1-xiaomi" w:date="2025-03-23T22:04:00Z">
              <w:rPr>
                <w:rFonts w:eastAsiaTheme="minorEastAsia"/>
                <w:b/>
                <w:bCs/>
                <w:lang w:eastAsia="zh-CN"/>
              </w:rPr>
            </w:rPrChange>
          </w:rPr>
          <w:t xml:space="preserve"> to update the proposal 4 as:</w:t>
        </w:r>
      </w:ins>
    </w:p>
    <w:p w14:paraId="60182AB2" w14:textId="0483225D" w:rsidR="008818E9" w:rsidRDefault="008818E9" w:rsidP="008818E9">
      <w:pPr>
        <w:rPr>
          <w:ins w:id="1217" w:author="Yi1-xiaomi" w:date="2025-03-23T21:30:00Z"/>
          <w:rFonts w:eastAsiaTheme="minorEastAsia"/>
          <w:b/>
          <w:bCs/>
          <w:lang w:eastAsia="zh-CN"/>
        </w:rPr>
      </w:pPr>
      <w:ins w:id="1218" w:author="Yi1-xiaomi" w:date="2025-03-23T21:30:00Z">
        <w:r>
          <w:rPr>
            <w:rFonts w:eastAsiaTheme="minorEastAsia"/>
            <w:b/>
            <w:bCs/>
            <w:lang w:eastAsia="zh-CN"/>
          </w:rPr>
          <w:t>Ph2-</w:t>
        </w:r>
        <w:r w:rsidRPr="00FA460B">
          <w:rPr>
            <w:rFonts w:eastAsiaTheme="minorEastAsia"/>
            <w:b/>
            <w:bCs/>
            <w:lang w:eastAsia="zh-CN"/>
          </w:rPr>
          <w:t xml:space="preserve">Proposal </w:t>
        </w:r>
      </w:ins>
      <w:ins w:id="1219" w:author="Yi1-xiaomi" w:date="2025-03-23T22:02:00Z">
        <w:r w:rsidR="00DF6B11">
          <w:rPr>
            <w:rFonts w:eastAsiaTheme="minorEastAsia"/>
            <w:b/>
            <w:bCs/>
            <w:lang w:eastAsia="zh-CN"/>
          </w:rPr>
          <w:t>3</w:t>
        </w:r>
      </w:ins>
      <w:ins w:id="1220" w:author="Yi1-xiaomi" w:date="2025-03-23T21:30:00Z">
        <w:r w:rsidRPr="00FA460B">
          <w:rPr>
            <w:rFonts w:eastAsiaTheme="minorEastAsia"/>
            <w:b/>
            <w:bCs/>
            <w:lang w:eastAsia="zh-CN"/>
          </w:rPr>
          <w:t xml:space="preserve"> (</w:t>
        </w:r>
      </w:ins>
      <w:ins w:id="1221" w:author="Yi1-xiaomi" w:date="2025-03-23T21:39:00Z">
        <w:r w:rsidR="00CD1372">
          <w:rPr>
            <w:rFonts w:eastAsiaTheme="minorEastAsia"/>
            <w:b/>
            <w:bCs/>
            <w:lang w:eastAsia="zh-CN"/>
          </w:rPr>
          <w:t>Ph2-</w:t>
        </w:r>
      </w:ins>
      <w:ins w:id="1222" w:author="Yi1-xiaomi" w:date="2025-03-23T21:30:00Z">
        <w:r>
          <w:rPr>
            <w:rFonts w:eastAsiaTheme="minorEastAsia"/>
            <w:b/>
            <w:bCs/>
            <w:lang w:eastAsia="zh-CN"/>
          </w:rPr>
          <w:t>2</w:t>
        </w:r>
      </w:ins>
      <w:ins w:id="1223" w:author="Yi1-xiaomi" w:date="2025-03-23T22:01:00Z">
        <w:r w:rsidR="00DF6B11">
          <w:rPr>
            <w:rFonts w:eastAsiaTheme="minorEastAsia"/>
            <w:b/>
            <w:bCs/>
            <w:lang w:eastAsia="zh-CN"/>
          </w:rPr>
          <w:t>/</w:t>
        </w:r>
      </w:ins>
      <w:ins w:id="1224" w:author="Yi1-xiaomi" w:date="2025-03-23T21:39:00Z">
        <w:r w:rsidR="00CD1372">
          <w:rPr>
            <w:rFonts w:eastAsiaTheme="minorEastAsia"/>
            <w:b/>
            <w:bCs/>
            <w:lang w:eastAsia="zh-CN"/>
          </w:rPr>
          <w:t>23, Ph1-6</w:t>
        </w:r>
      </w:ins>
      <w:ins w:id="1225" w:author="Yi1-xiaomi" w:date="2025-03-23T22:01:00Z">
        <w:r w:rsidR="00DF6B11">
          <w:rPr>
            <w:rFonts w:eastAsiaTheme="minorEastAsia"/>
            <w:b/>
            <w:bCs/>
            <w:lang w:eastAsia="zh-CN"/>
          </w:rPr>
          <w:t>/</w:t>
        </w:r>
      </w:ins>
      <w:ins w:id="1226" w:author="Yi1-xiaomi" w:date="2025-03-23T21:39:00Z">
        <w:r w:rsidR="00CD1372">
          <w:rPr>
            <w:rFonts w:eastAsiaTheme="minorEastAsia"/>
            <w:b/>
            <w:bCs/>
            <w:lang w:eastAsia="zh-CN"/>
          </w:rPr>
          <w:t>23</w:t>
        </w:r>
      </w:ins>
      <w:ins w:id="1227" w:author="Yi1-xiaomi" w:date="2025-03-23T21:30:00Z">
        <w:r w:rsidRPr="00FA460B">
          <w:rPr>
            <w:rFonts w:eastAsiaTheme="minorEastAsia"/>
            <w:b/>
            <w:bCs/>
            <w:lang w:eastAsia="zh-CN"/>
          </w:rPr>
          <w:t>):</w:t>
        </w:r>
        <w:r w:rsidRPr="00FA460B">
          <w:rPr>
            <w:b/>
            <w:bCs/>
          </w:rPr>
          <w:t xml:space="preserve"> </w:t>
        </w:r>
      </w:ins>
      <w:ins w:id="1228" w:author="Yi1-xiaomi" w:date="2025-03-23T21:36:00Z">
        <w:r w:rsidR="00CD1372">
          <w:rPr>
            <w:rFonts w:eastAsiaTheme="minorEastAsia"/>
            <w:b/>
            <w:bCs/>
            <w:lang w:eastAsia="zh-CN"/>
          </w:rPr>
          <w:t>Fo</w:t>
        </w:r>
      </w:ins>
      <w:ins w:id="1229" w:author="Yi1-xiaomi" w:date="2025-03-23T21:35:00Z">
        <w:r w:rsidR="00CD1372" w:rsidRPr="00FA460B">
          <w:rPr>
            <w:rFonts w:eastAsiaTheme="minorEastAsia"/>
            <w:b/>
            <w:bCs/>
            <w:lang w:eastAsia="zh-CN"/>
          </w:rPr>
          <w:t>r both CFRA and CBRA</w:t>
        </w:r>
      </w:ins>
      <w:ins w:id="1230" w:author="Yi1-xiaomi" w:date="2025-03-23T21:36:00Z">
        <w:r w:rsidR="00CD1372">
          <w:rPr>
            <w:rFonts w:eastAsiaTheme="minorEastAsia"/>
            <w:b/>
            <w:bCs/>
            <w:lang w:eastAsia="zh-CN"/>
          </w:rPr>
          <w:t>,</w:t>
        </w:r>
      </w:ins>
      <w:ins w:id="1231" w:author="Yi1-xiaomi" w:date="2025-03-23T21:35:00Z">
        <w:r w:rsidR="00CD1372" w:rsidRPr="00FA460B">
          <w:rPr>
            <w:rFonts w:eastAsiaTheme="minorEastAsia"/>
            <w:b/>
            <w:bCs/>
            <w:lang w:eastAsia="zh-CN"/>
          </w:rPr>
          <w:t xml:space="preserve"> </w:t>
        </w:r>
      </w:ins>
      <w:ins w:id="1232" w:author="Yi1-xiaomi" w:date="2025-03-23T21:30:00Z">
        <w:r w:rsidRPr="00FA460B">
          <w:rPr>
            <w:rFonts w:eastAsiaTheme="minorEastAsia"/>
            <w:b/>
            <w:bCs/>
            <w:lang w:eastAsia="zh-CN"/>
          </w:rPr>
          <w:t>the AS ID size is same as RN 16, i.e. 16 bits.</w:t>
        </w:r>
      </w:ins>
    </w:p>
    <w:p w14:paraId="09EB58A6" w14:textId="77777777" w:rsidR="008818E9" w:rsidRPr="00DF6B11" w:rsidRDefault="008818E9" w:rsidP="008818E9">
      <w:pPr>
        <w:rPr>
          <w:ins w:id="1233" w:author="Yi1-xiaomi" w:date="2025-03-23T21:28:00Z"/>
          <w:rFonts w:eastAsiaTheme="minorEastAsia"/>
          <w:b/>
          <w:bCs/>
          <w:lang w:eastAsia="zh-CN"/>
        </w:rPr>
      </w:pPr>
    </w:p>
    <w:p w14:paraId="63606135" w14:textId="77777777" w:rsidR="008818E9" w:rsidRPr="008818E9" w:rsidRDefault="008818E9" w:rsidP="008818E9"/>
    <w:p w14:paraId="61950E58" w14:textId="2D4CA5AE" w:rsidR="00BC6549" w:rsidRDefault="00BC6549" w:rsidP="00BC6549">
      <w:pPr>
        <w:pStyle w:val="Heading3"/>
      </w:pPr>
      <w:r>
        <w:rPr>
          <w:rFonts w:hint="eastAsia"/>
        </w:rPr>
        <w:t>A</w:t>
      </w:r>
      <w:r>
        <w:t>S ID allocation</w:t>
      </w:r>
    </w:p>
    <w:p w14:paraId="574FD2E1" w14:textId="77777777" w:rsidR="00BC6549" w:rsidRDefault="00BC6549" w:rsidP="00893677"/>
    <w:p w14:paraId="0FEBEEBA" w14:textId="13923315" w:rsidR="00893677" w:rsidRDefault="000D447D" w:rsidP="00893677">
      <w:r>
        <w:rPr>
          <w:rFonts w:hint="eastAsia"/>
        </w:rPr>
        <w:t>B</w:t>
      </w:r>
      <w:r>
        <w:t xml:space="preserve">ased on the phase 1 discussion, companies would like to discuss the open issue on “if AS ID can be based on partial upper layer device ID”, </w:t>
      </w:r>
    </w:p>
    <w:tbl>
      <w:tblPr>
        <w:tblStyle w:val="TableGrid"/>
        <w:tblW w:w="0" w:type="auto"/>
        <w:tblLook w:val="04A0" w:firstRow="1" w:lastRow="0" w:firstColumn="1" w:lastColumn="0" w:noHBand="0" w:noVBand="1"/>
      </w:tblPr>
      <w:tblGrid>
        <w:gridCol w:w="9350"/>
      </w:tblGrid>
      <w:tr w:rsidR="000D447D" w14:paraId="5098364A" w14:textId="77777777" w:rsidTr="000D447D">
        <w:tc>
          <w:tcPr>
            <w:tcW w:w="9350" w:type="dxa"/>
          </w:tcPr>
          <w:p w14:paraId="3897F8D4" w14:textId="77777777" w:rsidR="000D447D" w:rsidRPr="005B54DA" w:rsidRDefault="000D447D" w:rsidP="000D447D">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3931AE17" w14:textId="77777777" w:rsidR="000D447D" w:rsidRDefault="000D447D" w:rsidP="000D447D">
            <w:pPr>
              <w:rPr>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752CBE94" w14:textId="77777777" w:rsidR="000D447D" w:rsidRPr="000D447D" w:rsidRDefault="000D447D" w:rsidP="00893677"/>
        </w:tc>
      </w:tr>
    </w:tbl>
    <w:p w14:paraId="51054DF4" w14:textId="3003A60A" w:rsidR="00BC6549" w:rsidRDefault="00BC6549" w:rsidP="00BC6549">
      <w:pPr>
        <w:rPr>
          <w:rFonts w:eastAsia="Malgun Gothic"/>
          <w:lang w:val="en-US" w:eastAsia="ko-KR"/>
        </w:rPr>
      </w:pPr>
      <w:r>
        <w:rPr>
          <w:rFonts w:eastAsia="Malgun Gothic" w:hint="eastAsia"/>
          <w:lang w:val="en-US" w:eastAsia="ko-KR"/>
        </w:rPr>
        <w:t>F</w:t>
      </w:r>
      <w:r>
        <w:rPr>
          <w:rFonts w:eastAsia="Malgun Gothic"/>
          <w:lang w:val="en-US" w:eastAsia="ko-KR"/>
        </w:rPr>
        <w:t>rom Rapporteur perspective, so far all RAN2 discussions are unrelated to whether the AS ID can be generated based on partial upper layer device ID. In addition, RAN2 has concluded that the paging ID is transparent to MAC layer.</w:t>
      </w:r>
    </w:p>
    <w:p w14:paraId="2BEF388D" w14:textId="77777777" w:rsidR="00BC6549" w:rsidRPr="00BC6549" w:rsidRDefault="00BC6549" w:rsidP="00BC6549">
      <w:pPr>
        <w:pStyle w:val="Doc-text2"/>
        <w:numPr>
          <w:ilvl w:val="0"/>
          <w:numId w:val="28"/>
        </w:numPr>
        <w:pBdr>
          <w:top w:val="single" w:sz="4" w:space="1" w:color="auto"/>
          <w:left w:val="single" w:sz="4" w:space="4" w:color="auto"/>
          <w:bottom w:val="single" w:sz="4" w:space="1" w:color="auto"/>
          <w:right w:val="single" w:sz="4" w:space="4" w:color="auto"/>
        </w:pBdr>
        <w:suppressAutoHyphens w:val="0"/>
        <w:spacing w:before="0"/>
        <w:rPr>
          <w:lang w:val="en-GB"/>
        </w:rPr>
      </w:pPr>
      <w:r w:rsidRPr="00BC6549">
        <w:rPr>
          <w:lang w:val="en-GB"/>
        </w:rPr>
        <w:t>The current assumption is that the paging identifier is transparent to the A-IoT MAC Layer and carried by upper layer.   FFS if there is really a need for visibility in the MAC layer</w:t>
      </w:r>
    </w:p>
    <w:p w14:paraId="4E94578A" w14:textId="77777777" w:rsidR="00BC6549" w:rsidRPr="00BC6549" w:rsidRDefault="00BC6549" w:rsidP="00BC6549">
      <w:pPr>
        <w:rPr>
          <w:rFonts w:eastAsia="Malgun Gothic"/>
          <w:lang w:eastAsia="ko-KR"/>
        </w:rPr>
      </w:pPr>
    </w:p>
    <w:p w14:paraId="731846E2" w14:textId="15770834" w:rsidR="00BC6549" w:rsidRPr="00BC6549" w:rsidRDefault="00BC6549" w:rsidP="00BC6549">
      <w:pPr>
        <w:rPr>
          <w:rFonts w:eastAsia="Malgun Gothic"/>
          <w:lang w:val="en-US" w:eastAsia="ko-KR"/>
        </w:rPr>
      </w:pPr>
      <w:r>
        <w:rPr>
          <w:rFonts w:eastAsia="Malgun Gothic"/>
          <w:lang w:val="en-US" w:eastAsia="ko-KR"/>
        </w:rPr>
        <w:t xml:space="preserve">Therefore the AS ID shall be generated by Reader without considering the upper layer device ID. </w:t>
      </w:r>
    </w:p>
    <w:p w14:paraId="05645141" w14:textId="018EBCE7" w:rsidR="00BC6549" w:rsidRDefault="00BC6549" w:rsidP="00BC6549">
      <w:pPr>
        <w:pStyle w:val="Heading5"/>
        <w:ind w:left="0" w:firstLine="0"/>
      </w:pPr>
      <w:r>
        <w:t xml:space="preserve">Q3.1-2. Do companies see the need for the reader to generate AS-ID based on upper layer device ID? </w:t>
      </w:r>
    </w:p>
    <w:tbl>
      <w:tblPr>
        <w:tblStyle w:val="TableGrid"/>
        <w:tblW w:w="9593" w:type="dxa"/>
        <w:tblLook w:val="04A0" w:firstRow="1" w:lastRow="0" w:firstColumn="1" w:lastColumn="0" w:noHBand="0" w:noVBand="1"/>
      </w:tblPr>
      <w:tblGrid>
        <w:gridCol w:w="1201"/>
        <w:gridCol w:w="1307"/>
        <w:gridCol w:w="7085"/>
      </w:tblGrid>
      <w:tr w:rsidR="00BC6549" w14:paraId="1B6DD2F0" w14:textId="77777777" w:rsidTr="006D7628">
        <w:tc>
          <w:tcPr>
            <w:tcW w:w="1201" w:type="dxa"/>
          </w:tcPr>
          <w:p w14:paraId="748DD58B"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004638C6" w14:textId="77777777" w:rsidR="00BC6549" w:rsidRDefault="00BC6549" w:rsidP="006D7628">
            <w:pPr>
              <w:spacing w:after="0"/>
              <w:rPr>
                <w:rFonts w:ascii="Times New Roman" w:hAnsi="Times New Roman"/>
                <w:b/>
                <w:bCs/>
              </w:rPr>
            </w:pPr>
            <w:r>
              <w:rPr>
                <w:rFonts w:ascii="Times New Roman" w:eastAsia="Calibri" w:hAnsi="Times New Roman"/>
                <w:b/>
                <w:bCs/>
              </w:rPr>
              <w:t>Yes/No</w:t>
            </w:r>
          </w:p>
        </w:tc>
        <w:tc>
          <w:tcPr>
            <w:tcW w:w="7085" w:type="dxa"/>
          </w:tcPr>
          <w:p w14:paraId="20FCC066"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7DDA3FD" w14:textId="77777777" w:rsidTr="006D7628">
        <w:tc>
          <w:tcPr>
            <w:tcW w:w="1201" w:type="dxa"/>
          </w:tcPr>
          <w:p w14:paraId="5F4206CB" w14:textId="12121BC2"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030B9023" w14:textId="62460957"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o</w:t>
            </w:r>
          </w:p>
        </w:tc>
        <w:tc>
          <w:tcPr>
            <w:tcW w:w="7085" w:type="dxa"/>
          </w:tcPr>
          <w:p w14:paraId="6DA541E3" w14:textId="73C88993" w:rsidR="00BC6549" w:rsidRPr="00394486" w:rsidRDefault="004E6B23" w:rsidP="006D7628">
            <w:pPr>
              <w:rPr>
                <w:rFonts w:ascii="Times New Roman" w:eastAsia="MS Mincho" w:hAnsi="Times New Roman"/>
                <w:lang w:eastAsia="ja-JP"/>
              </w:rPr>
            </w:pPr>
            <w:r w:rsidRPr="004E6B23">
              <w:rPr>
                <w:rFonts w:ascii="Times New Roman" w:eastAsia="MS Mincho" w:hAnsi="Times New Roman"/>
                <w:lang w:eastAsia="ja-JP"/>
              </w:rPr>
              <w:t>As the AS ID is used for D2R scheduling and R2D reception at the AS layer, we do not see the need for the reader to generate it based on the upper layer device ID, which is assumed to be transparent to the A-IoT MAC layer.</w:t>
            </w:r>
          </w:p>
        </w:tc>
      </w:tr>
      <w:tr w:rsidR="00461623" w14:paraId="6EC21515" w14:textId="77777777" w:rsidTr="006D7628">
        <w:tc>
          <w:tcPr>
            <w:tcW w:w="1201" w:type="dxa"/>
          </w:tcPr>
          <w:p w14:paraId="0CE921DD" w14:textId="74607A84"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66C4E5FD" w14:textId="34490A0C" w:rsidR="00461623" w:rsidRDefault="00461623" w:rsidP="006D7628">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2AB7F86C" w14:textId="2BD50FF0" w:rsidR="00461623" w:rsidRDefault="00461623" w:rsidP="006D7628">
            <w:pPr>
              <w:rPr>
                <w:rFonts w:ascii="Times New Roman" w:hAnsi="Times New Roman"/>
              </w:rPr>
            </w:pPr>
          </w:p>
        </w:tc>
      </w:tr>
      <w:tr w:rsidR="004E3F4F" w14:paraId="54062CF3" w14:textId="77777777" w:rsidTr="006D7628">
        <w:tc>
          <w:tcPr>
            <w:tcW w:w="1201" w:type="dxa"/>
          </w:tcPr>
          <w:p w14:paraId="26AFBC45" w14:textId="6A5573D5"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ED65D70" w14:textId="6B49B008"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 xml:space="preserve">No </w:t>
            </w:r>
          </w:p>
        </w:tc>
        <w:tc>
          <w:tcPr>
            <w:tcW w:w="7085" w:type="dxa"/>
          </w:tcPr>
          <w:p w14:paraId="40CB5845" w14:textId="5BDC9C02" w:rsidR="004E3F4F" w:rsidRDefault="004E3F4F" w:rsidP="004E3F4F">
            <w:pPr>
              <w:rPr>
                <w:rFonts w:ascii="Times New Roman" w:eastAsiaTheme="minorEastAsia" w:hAnsi="Times New Roman"/>
                <w:lang w:eastAsia="zh-CN"/>
              </w:rPr>
            </w:pPr>
            <w:r>
              <w:rPr>
                <w:rFonts w:ascii="Times New Roman" w:eastAsiaTheme="minorEastAsia" w:hAnsi="Times New Roman"/>
                <w:lang w:eastAsia="zh-CN"/>
              </w:rPr>
              <w:t xml:space="preserve">If the reader decides to assign a new ASID (other than RN16), it can generate it by any means and assign it to the device. We don’t see the need to specify the reader behaviour on how exactly the ASID is generated. So, this proposal </w:t>
            </w:r>
            <w:r w:rsidR="00C1285A">
              <w:rPr>
                <w:rFonts w:ascii="Times New Roman" w:eastAsiaTheme="minorEastAsia" w:hAnsi="Times New Roman"/>
                <w:lang w:eastAsia="zh-CN"/>
              </w:rPr>
              <w:t>has no spec impact</w:t>
            </w:r>
            <w:r>
              <w:rPr>
                <w:rFonts w:ascii="Times New Roman" w:eastAsiaTheme="minorEastAsia" w:hAnsi="Times New Roman"/>
                <w:lang w:eastAsia="zh-CN"/>
              </w:rPr>
              <w:t xml:space="preserve"> (even if reader uses upper layer device ID in this process). i.e. this is up to reader implementation. </w:t>
            </w:r>
          </w:p>
        </w:tc>
      </w:tr>
      <w:tr w:rsidR="0096008A" w14:paraId="070BC4E0" w14:textId="77777777" w:rsidTr="006D7628">
        <w:tc>
          <w:tcPr>
            <w:tcW w:w="1201" w:type="dxa"/>
          </w:tcPr>
          <w:p w14:paraId="4388CED7" w14:textId="7A57C7E9" w:rsidR="0096008A" w:rsidRDefault="0096008A" w:rsidP="004E3F4F">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307" w:type="dxa"/>
          </w:tcPr>
          <w:p w14:paraId="7273DAFB" w14:textId="6FDC83EB"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61A4B6F5" w14:textId="23D974F4" w:rsidR="0096008A" w:rsidRDefault="00E55313" w:rsidP="004E3F4F">
            <w:pPr>
              <w:rPr>
                <w:rFonts w:ascii="Times New Roman" w:eastAsiaTheme="minorEastAsia" w:hAnsi="Times New Roman"/>
                <w:lang w:eastAsia="zh-CN"/>
              </w:rPr>
            </w:pPr>
            <w:r>
              <w:rPr>
                <w:rFonts w:ascii="Times New Roman" w:eastAsiaTheme="minorEastAsia" w:hAnsi="Times New Roman"/>
                <w:lang w:eastAsia="zh-CN"/>
              </w:rPr>
              <w:t xml:space="preserve">The reader does not generate AS ID based on upper layer device ID. However, if the device is to </w:t>
            </w:r>
            <w:r w:rsidR="005D05A0">
              <w:rPr>
                <w:rFonts w:ascii="Times New Roman" w:eastAsiaTheme="minorEastAsia" w:hAnsi="Times New Roman"/>
                <w:lang w:eastAsia="zh-CN"/>
              </w:rPr>
              <w:t>offer a</w:t>
            </w:r>
            <w:r w:rsidR="003523D8">
              <w:rPr>
                <w:rFonts w:ascii="Times New Roman" w:eastAsiaTheme="minorEastAsia" w:hAnsi="Times New Roman"/>
                <w:lang w:eastAsia="zh-CN"/>
              </w:rPr>
              <w:t xml:space="preserve"> candidate</w:t>
            </w:r>
            <w:r w:rsidR="005D05A0">
              <w:rPr>
                <w:rFonts w:ascii="Times New Roman" w:eastAsiaTheme="minorEastAsia" w:hAnsi="Times New Roman"/>
                <w:lang w:eastAsia="zh-CN"/>
              </w:rPr>
              <w:t xml:space="preserve"> AS ID in its Msg1, we think it </w:t>
            </w:r>
            <w:r w:rsidR="0072587C">
              <w:rPr>
                <w:rFonts w:ascii="Times New Roman" w:eastAsiaTheme="minorEastAsia" w:hAnsi="Times New Roman"/>
                <w:lang w:eastAsia="zh-CN"/>
              </w:rPr>
              <w:t>would be</w:t>
            </w:r>
            <w:r w:rsidR="005D05A0">
              <w:rPr>
                <w:rFonts w:ascii="Times New Roman" w:eastAsiaTheme="minorEastAsia" w:hAnsi="Times New Roman"/>
                <w:lang w:eastAsia="zh-CN"/>
              </w:rPr>
              <w:t xml:space="preserve"> easier (and less energy consuming) for the device to offer the truncated version of its </w:t>
            </w:r>
            <w:r w:rsidR="003523D8">
              <w:rPr>
                <w:rFonts w:ascii="Times New Roman" w:eastAsiaTheme="minorEastAsia" w:hAnsi="Times New Roman"/>
                <w:lang w:eastAsia="zh-CN"/>
              </w:rPr>
              <w:t xml:space="preserve">upper layer </w:t>
            </w:r>
            <w:r w:rsidR="003523D8">
              <w:rPr>
                <w:rFonts w:ascii="Times New Roman" w:eastAsiaTheme="minorEastAsia" w:hAnsi="Times New Roman"/>
                <w:lang w:eastAsia="zh-CN"/>
              </w:rPr>
              <w:lastRenderedPageBreak/>
              <w:t xml:space="preserve">device ID to the reader, </w:t>
            </w:r>
            <w:r w:rsidR="0072587C">
              <w:rPr>
                <w:rFonts w:ascii="Times New Roman" w:eastAsiaTheme="minorEastAsia" w:hAnsi="Times New Roman"/>
                <w:lang w:eastAsia="zh-CN"/>
              </w:rPr>
              <w:t xml:space="preserve">and then the reader </w:t>
            </w:r>
            <w:r w:rsidR="000232FA">
              <w:rPr>
                <w:rFonts w:ascii="Times New Roman" w:eastAsiaTheme="minorEastAsia" w:hAnsi="Times New Roman"/>
                <w:lang w:eastAsia="zh-CN"/>
              </w:rPr>
              <w:t xml:space="preserve">decides </w:t>
            </w:r>
            <w:r w:rsidR="0072587C">
              <w:rPr>
                <w:rFonts w:ascii="Times New Roman" w:eastAsiaTheme="minorEastAsia" w:hAnsi="Times New Roman"/>
                <w:lang w:eastAsia="zh-CN"/>
              </w:rPr>
              <w:t xml:space="preserve">whether to accept the </w:t>
            </w:r>
            <w:r w:rsidR="00DC166A">
              <w:rPr>
                <w:rFonts w:ascii="Times New Roman" w:eastAsiaTheme="minorEastAsia" w:hAnsi="Times New Roman"/>
                <w:lang w:eastAsia="zh-CN"/>
              </w:rPr>
              <w:t>candidate AS ID</w:t>
            </w:r>
            <w:r w:rsidR="00C427E0">
              <w:rPr>
                <w:rFonts w:ascii="Times New Roman" w:eastAsiaTheme="minorEastAsia" w:hAnsi="Times New Roman"/>
                <w:lang w:eastAsia="zh-CN"/>
              </w:rPr>
              <w:t xml:space="preserve"> </w:t>
            </w:r>
            <w:r w:rsidR="00DC166A">
              <w:rPr>
                <w:rFonts w:ascii="Times New Roman" w:eastAsiaTheme="minorEastAsia" w:hAnsi="Times New Roman"/>
                <w:lang w:eastAsia="zh-CN"/>
              </w:rPr>
              <w:t xml:space="preserve">or assign a new one. </w:t>
            </w:r>
          </w:p>
        </w:tc>
      </w:tr>
      <w:tr w:rsidR="00876922" w14:paraId="13EC34D3" w14:textId="77777777" w:rsidTr="006D7628">
        <w:tc>
          <w:tcPr>
            <w:tcW w:w="1201" w:type="dxa"/>
          </w:tcPr>
          <w:p w14:paraId="6C7677BD" w14:textId="29D77788"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307" w:type="dxa"/>
          </w:tcPr>
          <w:p w14:paraId="17DC7FC7" w14:textId="36C9F2CE"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C749689" w14:textId="0935024B" w:rsidR="00876922" w:rsidRDefault="00876922" w:rsidP="00876922">
            <w:pPr>
              <w:rPr>
                <w:rFonts w:eastAsia="等线"/>
                <w:lang w:eastAsia="zh-CN"/>
              </w:rPr>
            </w:pPr>
            <w:r>
              <w:rPr>
                <w:rFonts w:ascii="Times New Roman" w:eastAsiaTheme="minorEastAsia" w:hAnsi="Times New Roman"/>
                <w:lang w:eastAsia="zh-CN"/>
              </w:rPr>
              <w:t>We think that the r</w:t>
            </w:r>
            <w:r>
              <w:rPr>
                <w:rFonts w:eastAsia="等线"/>
                <w:lang w:eastAsia="zh-CN"/>
              </w:rPr>
              <w:t xml:space="preserve">eader assigning an </w:t>
            </w:r>
            <w:r w:rsidRPr="00871069">
              <w:rPr>
                <w:rFonts w:eastAsia="等线"/>
                <w:lang w:eastAsia="zh-CN"/>
              </w:rPr>
              <w:t xml:space="preserve">AS ID based on </w:t>
            </w:r>
            <w:r>
              <w:rPr>
                <w:rFonts w:eastAsia="等线"/>
                <w:lang w:eastAsia="zh-CN"/>
              </w:rPr>
              <w:t xml:space="preserve">the </w:t>
            </w:r>
            <w:r>
              <w:t>upper layer device ID</w:t>
            </w:r>
            <w:r w:rsidRPr="00871069">
              <w:rPr>
                <w:rFonts w:eastAsia="等线"/>
                <w:lang w:eastAsia="zh-CN"/>
              </w:rPr>
              <w:t xml:space="preserve"> </w:t>
            </w:r>
            <w:r>
              <w:rPr>
                <w:rFonts w:eastAsia="等线"/>
                <w:lang w:eastAsia="zh-CN"/>
              </w:rPr>
              <w:t xml:space="preserve">or </w:t>
            </w:r>
            <w:r w:rsidRPr="00871069">
              <w:rPr>
                <w:rFonts w:eastAsia="等线"/>
                <w:lang w:eastAsia="zh-CN"/>
              </w:rPr>
              <w:t>partial upper layer device ID</w:t>
            </w:r>
            <w:r>
              <w:rPr>
                <w:rFonts w:eastAsia="等线"/>
                <w:lang w:eastAsia="zh-CN"/>
              </w:rPr>
              <w:t xml:space="preserve"> brings the following issues:</w:t>
            </w:r>
          </w:p>
          <w:p w14:paraId="1FBFED79" w14:textId="5CA734A3" w:rsidR="00876922" w:rsidRDefault="00876922" w:rsidP="00876922">
            <w:pPr>
              <w:pStyle w:val="ListParagraph"/>
              <w:numPr>
                <w:ilvl w:val="0"/>
                <w:numId w:val="29"/>
              </w:numPr>
              <w:rPr>
                <w:rFonts w:ascii="Times New Roman" w:eastAsiaTheme="minorEastAsia" w:hAnsi="Times New Roman"/>
                <w:sz w:val="20"/>
                <w:lang w:eastAsia="zh-CN"/>
              </w:rPr>
            </w:pPr>
            <w:r w:rsidRPr="00A25A9E">
              <w:rPr>
                <w:rFonts w:ascii="Times New Roman" w:eastAsiaTheme="minorEastAsia" w:hAnsi="Times New Roman"/>
                <w:b/>
                <w:sz w:val="20"/>
                <w:lang w:eastAsia="zh-CN"/>
              </w:rPr>
              <w:t>Infeasible in some case</w:t>
            </w:r>
            <w:r>
              <w:rPr>
                <w:rFonts w:ascii="Times New Roman" w:eastAsiaTheme="minorEastAsia" w:hAnsi="Times New Roman"/>
                <w:b/>
                <w:sz w:val="20"/>
                <w:lang w:eastAsia="zh-CN"/>
              </w:rPr>
              <w:t>s</w:t>
            </w:r>
            <w:r w:rsidRPr="00A25A9E">
              <w:rPr>
                <w:rFonts w:ascii="Times New Roman" w:eastAsiaTheme="minorEastAsia" w:hAnsi="Times New Roman"/>
                <w:b/>
                <w:sz w:val="20"/>
                <w:lang w:eastAsia="zh-CN"/>
              </w:rPr>
              <w:t>:</w:t>
            </w:r>
            <w:r>
              <w:rPr>
                <w:rFonts w:ascii="Times New Roman" w:eastAsiaTheme="minorEastAsia" w:hAnsi="Times New Roman"/>
                <w:sz w:val="20"/>
                <w:lang w:eastAsia="zh-CN"/>
              </w:rPr>
              <w:t xml:space="preserve"> d</w:t>
            </w:r>
            <w:r w:rsidRPr="00482FEA">
              <w:rPr>
                <w:rFonts w:ascii="Times New Roman" w:eastAsiaTheme="minorEastAsia" w:hAnsi="Times New Roman"/>
                <w:sz w:val="20"/>
                <w:lang w:eastAsia="zh-CN"/>
              </w:rPr>
              <w:t xml:space="preserve">evice ID is only one type of </w:t>
            </w:r>
            <w:r>
              <w:rPr>
                <w:rFonts w:ascii="Times New Roman" w:eastAsiaTheme="minorEastAsia" w:hAnsi="Times New Roman"/>
                <w:sz w:val="20"/>
                <w:lang w:eastAsia="zh-CN"/>
              </w:rPr>
              <w:t>d</w:t>
            </w:r>
            <w:r w:rsidRPr="00482FEA">
              <w:rPr>
                <w:rFonts w:ascii="Times New Roman" w:eastAsiaTheme="minorEastAsia" w:hAnsi="Times New Roman"/>
                <w:sz w:val="20"/>
                <w:lang w:eastAsia="zh-CN"/>
              </w:rPr>
              <w:t xml:space="preserve">evice </w:t>
            </w:r>
            <w:r>
              <w:rPr>
                <w:rFonts w:ascii="Times New Roman" w:eastAsiaTheme="minorEastAsia" w:hAnsi="Times New Roman"/>
                <w:sz w:val="20"/>
                <w:lang w:eastAsia="zh-CN"/>
              </w:rPr>
              <w:t>i</w:t>
            </w:r>
            <w:r w:rsidRPr="00482FEA">
              <w:rPr>
                <w:rFonts w:ascii="Times New Roman" w:eastAsiaTheme="minorEastAsia" w:hAnsi="Times New Roman"/>
                <w:sz w:val="20"/>
                <w:lang w:eastAsia="zh-CN"/>
              </w:rPr>
              <w:t xml:space="preserve">dentification which is used to find a single device. There </w:t>
            </w:r>
            <w:r>
              <w:rPr>
                <w:rFonts w:ascii="Times New Roman" w:eastAsiaTheme="minorEastAsia" w:hAnsi="Times New Roman"/>
                <w:sz w:val="20"/>
                <w:lang w:eastAsia="zh-CN"/>
              </w:rPr>
              <w:t>is</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another</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use </w:t>
            </w:r>
            <w:r w:rsidRPr="00482FEA">
              <w:rPr>
                <w:rFonts w:ascii="Times New Roman" w:eastAsiaTheme="minorEastAsia" w:hAnsi="Times New Roman"/>
                <w:sz w:val="20"/>
                <w:lang w:eastAsia="zh-CN"/>
              </w:rPr>
              <w:t>case wh</w:t>
            </w:r>
            <w:r>
              <w:rPr>
                <w:rFonts w:ascii="Times New Roman" w:eastAsiaTheme="minorEastAsia" w:hAnsi="Times New Roman"/>
                <w:sz w:val="20"/>
                <w:lang w:eastAsia="zh-CN"/>
              </w:rPr>
              <w:t>erein</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a </w:t>
            </w:r>
            <w:r w:rsidRPr="00482FEA">
              <w:rPr>
                <w:rFonts w:ascii="Times New Roman" w:eastAsiaTheme="minorEastAsia" w:hAnsi="Times New Roman"/>
                <w:sz w:val="20"/>
                <w:lang w:eastAsia="zh-CN"/>
              </w:rPr>
              <w:t>device ID is not available for the reader</w:t>
            </w:r>
            <w:r>
              <w:rPr>
                <w:rFonts w:ascii="Times New Roman" w:eastAsiaTheme="minorEastAsia" w:hAnsi="Times New Roman"/>
                <w:sz w:val="20"/>
                <w:lang w:eastAsia="zh-CN"/>
              </w:rPr>
              <w:t>;</w:t>
            </w:r>
            <w:r w:rsidRPr="00482FEA">
              <w:rPr>
                <w:rFonts w:ascii="Times New Roman" w:eastAsiaTheme="minorEastAsia" w:hAnsi="Times New Roman"/>
                <w:sz w:val="20"/>
                <w:lang w:eastAsia="zh-CN"/>
              </w:rPr>
              <w:t xml:space="preserve"> e.g., Device</w:t>
            </w:r>
            <w:r>
              <w:rPr>
                <w:rFonts w:ascii="Times New Roman" w:eastAsiaTheme="minorEastAsia" w:hAnsi="Times New Roman"/>
                <w:sz w:val="20"/>
                <w:lang w:eastAsia="zh-CN"/>
              </w:rPr>
              <w:t xml:space="preserve"> i</w:t>
            </w:r>
            <w:r w:rsidRPr="00482FEA">
              <w:rPr>
                <w:rFonts w:ascii="Times New Roman" w:eastAsiaTheme="minorEastAsia" w:hAnsi="Times New Roman"/>
                <w:sz w:val="20"/>
                <w:lang w:eastAsia="zh-CN"/>
              </w:rPr>
              <w:t xml:space="preserve">dentification </w:t>
            </w:r>
            <w:r>
              <w:rPr>
                <w:rFonts w:ascii="Times New Roman" w:eastAsiaTheme="minorEastAsia" w:hAnsi="Times New Roman"/>
                <w:sz w:val="20"/>
                <w:lang w:eastAsia="zh-CN"/>
              </w:rPr>
              <w:t xml:space="preserve">in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form of</w:t>
            </w:r>
            <w:r w:rsidRPr="00482FEA">
              <w:rPr>
                <w:rFonts w:ascii="Times New Roman" w:eastAsiaTheme="minorEastAsia" w:hAnsi="Times New Roman"/>
                <w:sz w:val="20"/>
                <w:lang w:eastAsia="zh-CN"/>
              </w:rPr>
              <w:t xml:space="preserve"> filtering information is provided to the reader instead to find a specific device.</w:t>
            </w:r>
          </w:p>
          <w:p w14:paraId="2105FD6C" w14:textId="52B9F470" w:rsidR="00876922" w:rsidRPr="00482FEA" w:rsidRDefault="00876922" w:rsidP="00876922">
            <w:pPr>
              <w:pStyle w:val="ListParagraph"/>
              <w:numPr>
                <w:ilvl w:val="0"/>
                <w:numId w:val="29"/>
              </w:numPr>
              <w:rPr>
                <w:rFonts w:ascii="Times New Roman" w:eastAsiaTheme="minorEastAsia" w:hAnsi="Times New Roman"/>
                <w:sz w:val="20"/>
                <w:lang w:eastAsia="zh-CN"/>
              </w:rPr>
            </w:pPr>
            <w:r w:rsidRPr="00C93E5F">
              <w:rPr>
                <w:rFonts w:ascii="Times New Roman" w:eastAsiaTheme="minorEastAsia" w:hAnsi="Times New Roman"/>
                <w:b/>
                <w:sz w:val="20"/>
                <w:lang w:eastAsia="zh-CN"/>
              </w:rPr>
              <w:t>Complexity to specify AS ID Generation method</w:t>
            </w:r>
            <w:r>
              <w:rPr>
                <w:rFonts w:ascii="Times New Roman" w:eastAsiaTheme="minorEastAsia" w:hAnsi="Times New Roman"/>
                <w:sz w:val="20"/>
                <w:lang w:eastAsia="zh-CN"/>
              </w:rPr>
              <w:t xml:space="preserve">: It is not clear how to guarantee the uniqueness of AS ID if </w:t>
            </w:r>
            <w:r w:rsidRPr="00C93E5F">
              <w:rPr>
                <w:rFonts w:ascii="Times New Roman" w:eastAsiaTheme="minorEastAsia" w:hAnsi="Times New Roman"/>
                <w:sz w:val="20"/>
                <w:lang w:eastAsia="zh-CN"/>
              </w:rPr>
              <w:t>AS-ID is generated based on upper layer device ID. Truncation of upper layer device ID</w:t>
            </w:r>
            <w:r>
              <w:rPr>
                <w:rFonts w:ascii="Times New Roman" w:eastAsiaTheme="minorEastAsia" w:hAnsi="Times New Roman"/>
                <w:sz w:val="20"/>
                <w:lang w:eastAsia="zh-CN"/>
              </w:rPr>
              <w:t>’s LSB may cause AS ID collisions and cannot work. Other methods</w:t>
            </w:r>
            <w:r w:rsidR="00040150">
              <w:rPr>
                <w:rFonts w:ascii="Times New Roman" w:eastAsiaTheme="minorEastAsia" w:hAnsi="Times New Roman"/>
                <w:sz w:val="20"/>
                <w:lang w:eastAsia="zh-CN"/>
              </w:rPr>
              <w:t>,</w:t>
            </w:r>
            <w:r>
              <w:rPr>
                <w:rFonts w:ascii="Times New Roman" w:eastAsiaTheme="minorEastAsia" w:hAnsi="Times New Roman"/>
                <w:sz w:val="20"/>
                <w:lang w:eastAsia="zh-CN"/>
              </w:rPr>
              <w:t xml:space="preserve"> like us</w:t>
            </w:r>
            <w:r w:rsidR="00040150">
              <w:rPr>
                <w:rFonts w:ascii="Times New Roman" w:eastAsiaTheme="minorEastAsia" w:hAnsi="Times New Roman"/>
                <w:sz w:val="20"/>
                <w:lang w:eastAsia="zh-CN"/>
              </w:rPr>
              <w:t>ing the</w:t>
            </w:r>
            <w:r>
              <w:rPr>
                <w:rFonts w:ascii="Times New Roman" w:eastAsiaTheme="minorEastAsia" w:hAnsi="Times New Roman"/>
                <w:sz w:val="20"/>
                <w:lang w:eastAsia="zh-CN"/>
              </w:rPr>
              <w:t xml:space="preserve"> </w:t>
            </w:r>
            <w:r w:rsidRPr="00C93E5F">
              <w:rPr>
                <w:rFonts w:ascii="Times New Roman" w:eastAsiaTheme="minorEastAsia" w:hAnsi="Times New Roman"/>
                <w:sz w:val="20"/>
                <w:lang w:eastAsia="zh-CN"/>
              </w:rPr>
              <w:t>upper layer device ID</w:t>
            </w:r>
            <w:r>
              <w:rPr>
                <w:rFonts w:ascii="Times New Roman" w:eastAsiaTheme="minorEastAsia" w:hAnsi="Times New Roman"/>
                <w:sz w:val="20"/>
                <w:lang w:eastAsia="zh-CN"/>
              </w:rPr>
              <w:t xml:space="preserve"> as input for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 xml:space="preserve">hash function to generate AS ID </w:t>
            </w:r>
            <w:r w:rsidR="00040150">
              <w:rPr>
                <w:rFonts w:ascii="Times New Roman" w:eastAsiaTheme="minorEastAsia" w:hAnsi="Times New Roman"/>
                <w:sz w:val="20"/>
                <w:lang w:eastAsia="zh-CN"/>
              </w:rPr>
              <w:t>are</w:t>
            </w:r>
            <w:r>
              <w:rPr>
                <w:rFonts w:ascii="Times New Roman" w:eastAsiaTheme="minorEastAsia" w:hAnsi="Times New Roman"/>
                <w:sz w:val="20"/>
                <w:lang w:eastAsia="zh-CN"/>
              </w:rPr>
              <w:t xml:space="preserve"> too complex and should be avoided.</w:t>
            </w:r>
          </w:p>
          <w:p w14:paraId="011EC159" w14:textId="59345776" w:rsidR="00876922" w:rsidRDefault="00876922" w:rsidP="0087692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above, we propose that it is </w:t>
            </w:r>
            <w:r w:rsidRPr="006537D9">
              <w:rPr>
                <w:rFonts w:ascii="Times New Roman" w:eastAsiaTheme="minorEastAsia" w:hAnsi="Times New Roman"/>
                <w:lang w:eastAsia="zh-CN"/>
              </w:rPr>
              <w:t xml:space="preserve">up to reader implementation on how </w:t>
            </w:r>
            <w:r w:rsidR="00040150">
              <w:rPr>
                <w:rFonts w:ascii="Times New Roman" w:eastAsiaTheme="minorEastAsia" w:hAnsi="Times New Roman"/>
                <w:lang w:eastAsia="zh-CN"/>
              </w:rPr>
              <w:t xml:space="preserve">the </w:t>
            </w:r>
            <w:r w:rsidRPr="006537D9">
              <w:rPr>
                <w:rFonts w:ascii="Times New Roman" w:eastAsiaTheme="minorEastAsia" w:hAnsi="Times New Roman"/>
                <w:lang w:eastAsia="zh-CN"/>
              </w:rPr>
              <w:t>reader assigns an AS ID to a device as long as the uniqueness of the assigned AS ID is guaranteed per reader scope.</w:t>
            </w:r>
          </w:p>
        </w:tc>
      </w:tr>
      <w:tr w:rsidR="008C3E87" w14:paraId="219598FF" w14:textId="77777777" w:rsidTr="006D7628">
        <w:tc>
          <w:tcPr>
            <w:tcW w:w="1201" w:type="dxa"/>
          </w:tcPr>
          <w:p w14:paraId="16946BB5" w14:textId="20E74AD2" w:rsidR="008C3E87" w:rsidRPr="008C3E87" w:rsidRDefault="008C3E87" w:rsidP="004E3F4F">
            <w:pPr>
              <w:spacing w:after="0"/>
              <w:rPr>
                <w:rFonts w:ascii="Batang" w:hAnsi="Batang" w:cs="Batang"/>
                <w:lang w:val="en-US" w:eastAsia="ko-KR"/>
              </w:rPr>
            </w:pPr>
            <w:r>
              <w:rPr>
                <w:rFonts w:ascii="Times New Roman" w:eastAsiaTheme="minorEastAsia" w:hAnsi="Times New Roman"/>
                <w:lang w:eastAsia="zh-CN"/>
              </w:rPr>
              <w:t>ETRI</w:t>
            </w:r>
          </w:p>
        </w:tc>
        <w:tc>
          <w:tcPr>
            <w:tcW w:w="1307" w:type="dxa"/>
          </w:tcPr>
          <w:p w14:paraId="56F4B30E" w14:textId="563D4517" w:rsidR="008C3E87" w:rsidRDefault="008C3E87"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0485F1B0" w14:textId="13D43B3A" w:rsidR="008C3E87" w:rsidRDefault="000E4F07" w:rsidP="00876922">
            <w:pPr>
              <w:rPr>
                <w:rFonts w:ascii="Times New Roman" w:eastAsiaTheme="minorEastAsia" w:hAnsi="Times New Roman"/>
                <w:lang w:eastAsia="zh-CN"/>
              </w:rPr>
            </w:pPr>
            <w:r w:rsidRPr="000E4F07">
              <w:rPr>
                <w:rFonts w:ascii="Times New Roman" w:eastAsiaTheme="minorEastAsia" w:hAnsi="Times New Roman"/>
                <w:lang w:eastAsia="zh-CN"/>
              </w:rPr>
              <w:t>We don't consider assigning the AS ID from the upper layer device ID because the AS ID is used for operations over the radio interface, such as scheduling.</w:t>
            </w:r>
            <w:r w:rsidR="008C3E87">
              <w:rPr>
                <w:rFonts w:ascii="Times New Roman" w:eastAsiaTheme="minorEastAsia" w:hAnsi="Times New Roman"/>
                <w:lang w:eastAsia="zh-CN"/>
              </w:rPr>
              <w:t xml:space="preserve"> </w:t>
            </w:r>
          </w:p>
        </w:tc>
      </w:tr>
      <w:tr w:rsidR="00CA4CC1" w14:paraId="55D33272" w14:textId="77777777" w:rsidTr="006D7628">
        <w:tc>
          <w:tcPr>
            <w:tcW w:w="1201" w:type="dxa"/>
          </w:tcPr>
          <w:p w14:paraId="4CF680C1" w14:textId="2DAE04FC"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7B63791" w14:textId="52EBCE6E"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47E8C25" w14:textId="2F0F8256" w:rsidR="00CA4CC1" w:rsidRPr="000E4F07" w:rsidRDefault="00CA4CC1" w:rsidP="00876922">
            <w:pPr>
              <w:rPr>
                <w:rFonts w:ascii="Times New Roman" w:eastAsiaTheme="minorEastAsia" w:hAnsi="Times New Roman"/>
                <w:lang w:eastAsia="zh-CN"/>
              </w:rPr>
            </w:pPr>
            <w:r>
              <w:rPr>
                <w:rFonts w:ascii="Times New Roman" w:eastAsiaTheme="minorEastAsia" w:hAnsi="Times New Roman"/>
                <w:lang w:eastAsia="zh-CN"/>
              </w:rPr>
              <w:t>This could be left to reader implementation with no device or spec impact.</w:t>
            </w:r>
          </w:p>
        </w:tc>
      </w:tr>
      <w:tr w:rsidR="001707D2" w14:paraId="2F46D288" w14:textId="77777777" w:rsidTr="001707D2">
        <w:tc>
          <w:tcPr>
            <w:tcW w:w="1201" w:type="dxa"/>
          </w:tcPr>
          <w:p w14:paraId="4D8BF3B3"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0D1102B5"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60A183B6" w14:textId="77777777" w:rsidR="001707D2" w:rsidRPr="001316C1" w:rsidRDefault="001707D2" w:rsidP="008E7511">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irstly as agreed and mentioned by the Rapp, upper layer device ID is </w:t>
            </w:r>
            <w:r>
              <w:rPr>
                <w:rFonts w:ascii="Times New Roman" w:eastAsiaTheme="minorEastAsia" w:hAnsi="Times New Roman"/>
                <w:lang w:eastAsia="zh-CN"/>
              </w:rPr>
              <w:t>en</w:t>
            </w:r>
            <w:r>
              <w:rPr>
                <w:rFonts w:ascii="Times New Roman" w:eastAsiaTheme="minorEastAsia" w:hAnsi="Times New Roman" w:hint="eastAsia"/>
                <w:lang w:eastAsia="zh-CN"/>
              </w:rPr>
              <w:t xml:space="preserve">capsulated in the upper layer message e.g. NAS message, </w:t>
            </w:r>
            <w:r>
              <w:rPr>
                <w:rFonts w:ascii="Times New Roman" w:eastAsiaTheme="minorEastAsia" w:hAnsi="Times New Roman"/>
                <w:lang w:eastAsia="zh-CN"/>
              </w:rPr>
              <w:t xml:space="preserve">and </w:t>
            </w:r>
            <w:r>
              <w:rPr>
                <w:rFonts w:ascii="Times New Roman" w:eastAsiaTheme="minorEastAsia" w:hAnsi="Times New Roman" w:hint="eastAsia"/>
                <w:lang w:eastAsia="zh-CN"/>
              </w:rPr>
              <w:t xml:space="preserve">reader </w:t>
            </w:r>
            <w:r>
              <w:rPr>
                <w:rFonts w:ascii="Times New Roman" w:eastAsiaTheme="minorEastAsia" w:hAnsi="Times New Roman"/>
                <w:lang w:eastAsia="zh-CN"/>
              </w:rPr>
              <w:t>is not aware of</w:t>
            </w:r>
            <w:r>
              <w:rPr>
                <w:rFonts w:ascii="Times New Roman" w:eastAsiaTheme="minorEastAsia" w:hAnsi="Times New Roman" w:hint="eastAsia"/>
                <w:lang w:eastAsia="zh-CN"/>
              </w:rPr>
              <w:t xml:space="preserve"> the device id unless it decodes the upper layer message which is not </w:t>
            </w:r>
            <w:r>
              <w:rPr>
                <w:rFonts w:ascii="Times New Roman" w:eastAsiaTheme="minorEastAsia" w:hAnsi="Times New Roman"/>
                <w:lang w:eastAsia="zh-CN"/>
              </w:rPr>
              <w:t>an</w:t>
            </w:r>
            <w:r>
              <w:rPr>
                <w:rFonts w:ascii="Times New Roman" w:eastAsiaTheme="minorEastAsia" w:hAnsi="Times New Roman" w:hint="eastAsia"/>
                <w:lang w:eastAsia="zh-CN"/>
              </w:rPr>
              <w:t xml:space="preserve"> appropriate operation. </w:t>
            </w:r>
            <w:r>
              <w:rPr>
                <w:rFonts w:ascii="Times New Roman" w:eastAsiaTheme="minorEastAsia" w:hAnsi="Times New Roman"/>
                <w:lang w:eastAsia="zh-CN"/>
              </w:rPr>
              <w:t>Secondly,</w:t>
            </w:r>
            <w:r>
              <w:rPr>
                <w:rFonts w:ascii="Times New Roman" w:eastAsiaTheme="minorEastAsia" w:hAnsi="Times New Roman" w:hint="eastAsia"/>
                <w:lang w:eastAsia="zh-CN"/>
              </w:rPr>
              <w:t xml:space="preserve"> we have concern that let MAC layer visible of upper layer device id might cause security issue and break the security mechanism of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We need to be careful of such operation and could consult with SA3 if needed.</w:t>
            </w:r>
          </w:p>
        </w:tc>
      </w:tr>
      <w:tr w:rsidR="00047C7B" w14:paraId="33EF4F99" w14:textId="77777777" w:rsidTr="001707D2">
        <w:tc>
          <w:tcPr>
            <w:tcW w:w="1201" w:type="dxa"/>
          </w:tcPr>
          <w:p w14:paraId="202697E4" w14:textId="2F393BB5"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039DCD8A" w14:textId="41B46E2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No</w:t>
            </w:r>
          </w:p>
        </w:tc>
        <w:tc>
          <w:tcPr>
            <w:tcW w:w="7085" w:type="dxa"/>
          </w:tcPr>
          <w:p w14:paraId="57E2D417" w14:textId="41F21752" w:rsidR="00047C7B" w:rsidRDefault="00047C7B" w:rsidP="00047C7B">
            <w:pPr>
              <w:rPr>
                <w:rFonts w:ascii="Times New Roman" w:eastAsiaTheme="minorEastAsia" w:hAnsi="Times New Roman"/>
                <w:lang w:eastAsia="zh-CN"/>
              </w:rPr>
            </w:pPr>
            <w:r>
              <w:rPr>
                <w:rFonts w:ascii="Times New Roman" w:eastAsia="MS Mincho" w:hAnsi="Times New Roman" w:hint="eastAsia"/>
                <w:lang w:eastAsia="ja-JP"/>
              </w:rPr>
              <w:t>We don</w:t>
            </w:r>
            <w:r>
              <w:rPr>
                <w:rFonts w:ascii="Times New Roman" w:eastAsia="MS Mincho" w:hAnsi="Times New Roman"/>
                <w:lang w:eastAsia="ja-JP"/>
              </w:rPr>
              <w:t>’</w:t>
            </w:r>
            <w:r>
              <w:rPr>
                <w:rFonts w:ascii="Times New Roman" w:eastAsia="MS Mincho" w:hAnsi="Times New Roman" w:hint="eastAsia"/>
                <w:lang w:eastAsia="ja-JP"/>
              </w:rPr>
              <w:t xml:space="preserve">t think it has to relate the AS ID with the upper layer device ID, since the AS ID is just used for the scheduling purpose within the AS. </w:t>
            </w:r>
          </w:p>
        </w:tc>
      </w:tr>
      <w:tr w:rsidR="00722ED4" w:rsidRPr="001D1DFC" w14:paraId="4333A144" w14:textId="77777777" w:rsidTr="00670C36">
        <w:tc>
          <w:tcPr>
            <w:tcW w:w="1201" w:type="dxa"/>
          </w:tcPr>
          <w:p w14:paraId="14EDD848"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038F0752"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085" w:type="dxa"/>
          </w:tcPr>
          <w:p w14:paraId="21187B01" w14:textId="4D5E5EB7" w:rsidR="00722ED4" w:rsidRPr="001D1DFC" w:rsidRDefault="00722ED4" w:rsidP="00670C36">
            <w:pPr>
              <w:rPr>
                <w:rFonts w:ascii="Times New Roman" w:eastAsia="Malgun Gothic" w:hAnsi="Times New Roman"/>
                <w:lang w:eastAsia="ko-KR"/>
              </w:rPr>
            </w:pPr>
            <w:r>
              <w:rPr>
                <w:rFonts w:ascii="Times New Roman" w:eastAsia="Malgun Gothic" w:hAnsi="Times New Roman" w:hint="eastAsia"/>
                <w:lang w:eastAsia="ko-KR"/>
              </w:rPr>
              <w:t xml:space="preserve">RN16 can be used for AS ID based on the previous agreement. We think that it is a baseline to use RN16 as </w:t>
            </w:r>
            <w:proofErr w:type="spellStart"/>
            <w:r>
              <w:rPr>
                <w:rFonts w:ascii="Times New Roman" w:eastAsia="Malgun Gothic" w:hAnsi="Times New Roman" w:hint="eastAsia"/>
                <w:lang w:eastAsia="ko-KR"/>
              </w:rPr>
              <w:t>AS</w:t>
            </w:r>
            <w:proofErr w:type="spellEnd"/>
            <w:r>
              <w:rPr>
                <w:rFonts w:ascii="Times New Roman" w:eastAsia="Malgun Gothic" w:hAnsi="Times New Roman" w:hint="eastAsia"/>
                <w:lang w:eastAsia="ko-KR"/>
              </w:rPr>
              <w:t xml:space="preserve"> ID. In addition, it seems strange to us to have relation between AS ID and NAS ID (i.e., upper layer device ID). Based on the above-mentioned reasons, it is not needed</w:t>
            </w:r>
            <w:r w:rsidRPr="001D1DFC">
              <w:rPr>
                <w:rFonts w:ascii="Times New Roman" w:eastAsia="Malgun Gothic" w:hAnsi="Times New Roman"/>
                <w:lang w:eastAsia="ko-KR"/>
              </w:rPr>
              <w:t xml:space="preserve"> </w:t>
            </w:r>
            <w:r>
              <w:rPr>
                <w:rFonts w:ascii="Times New Roman" w:eastAsia="Malgun Gothic" w:hAnsi="Times New Roman" w:hint="eastAsia"/>
                <w:lang w:eastAsia="ko-KR"/>
              </w:rPr>
              <w:t xml:space="preserve">to specify that </w:t>
            </w:r>
            <w:r w:rsidRPr="001D1DFC">
              <w:rPr>
                <w:rFonts w:ascii="Times New Roman" w:eastAsia="Malgun Gothic" w:hAnsi="Times New Roman"/>
                <w:lang w:eastAsia="ko-KR"/>
              </w:rPr>
              <w:t>the reader generate</w:t>
            </w:r>
            <w:r>
              <w:rPr>
                <w:rFonts w:ascii="Times New Roman" w:eastAsia="Malgun Gothic" w:hAnsi="Times New Roman" w:hint="eastAsia"/>
                <w:lang w:eastAsia="ko-KR"/>
              </w:rPr>
              <w:t>s</w:t>
            </w:r>
            <w:r w:rsidRPr="001D1DFC">
              <w:rPr>
                <w:rFonts w:ascii="Times New Roman" w:eastAsia="Malgun Gothic" w:hAnsi="Times New Roman"/>
                <w:lang w:eastAsia="ko-KR"/>
              </w:rPr>
              <w:t xml:space="preserve"> AS-ID based on upper layer device ID</w:t>
            </w:r>
            <w:r>
              <w:rPr>
                <w:rFonts w:ascii="Times New Roman" w:eastAsia="Malgun Gothic" w:hAnsi="Times New Roman" w:hint="eastAsia"/>
                <w:lang w:eastAsia="ko-KR"/>
              </w:rPr>
              <w:t>.</w:t>
            </w:r>
          </w:p>
        </w:tc>
      </w:tr>
      <w:tr w:rsidR="004A5A15" w:rsidRPr="001D1DFC" w14:paraId="762565C4" w14:textId="77777777" w:rsidTr="00670C36">
        <w:tc>
          <w:tcPr>
            <w:tcW w:w="1201" w:type="dxa"/>
          </w:tcPr>
          <w:p w14:paraId="16CE50AC" w14:textId="1B1B1E7B" w:rsidR="004A5A15" w:rsidRDefault="004A5A15" w:rsidP="004A5A15">
            <w:pPr>
              <w:spacing w:after="0"/>
              <w:rPr>
                <w:rFonts w:ascii="Times New Roman" w:eastAsia="Malgun Gothic" w:hAnsi="Times New Roman"/>
                <w:lang w:eastAsia="ko-KR"/>
              </w:rPr>
            </w:pPr>
            <w:r>
              <w:rPr>
                <w:rFonts w:ascii="Times New Roman" w:hAnsi="Times New Roman"/>
              </w:rPr>
              <w:t>HONOR</w:t>
            </w:r>
          </w:p>
        </w:tc>
        <w:tc>
          <w:tcPr>
            <w:tcW w:w="1307" w:type="dxa"/>
          </w:tcPr>
          <w:p w14:paraId="03F983F8" w14:textId="7A6D1C16" w:rsidR="004A5A15" w:rsidRDefault="004A5A15" w:rsidP="004A5A15">
            <w:pPr>
              <w:spacing w:after="0"/>
              <w:rPr>
                <w:rFonts w:ascii="Times New Roman" w:eastAsia="Malgun Gothic" w:hAnsi="Times New Roman"/>
                <w:lang w:eastAsia="ko-KR"/>
              </w:rPr>
            </w:pPr>
            <w:r>
              <w:rPr>
                <w:rFonts w:ascii="Times New Roman" w:hAnsi="Times New Roman"/>
              </w:rPr>
              <w:t>No</w:t>
            </w:r>
          </w:p>
        </w:tc>
        <w:tc>
          <w:tcPr>
            <w:tcW w:w="7085" w:type="dxa"/>
          </w:tcPr>
          <w:p w14:paraId="16487E63" w14:textId="46DB7C2A" w:rsidR="004A5A15" w:rsidRDefault="004A5A15" w:rsidP="004A5A15">
            <w:pPr>
              <w:rPr>
                <w:rFonts w:ascii="Times New Roman" w:eastAsia="Malgun Gothic" w:hAnsi="Times New Roman"/>
                <w:lang w:eastAsia="ko-KR"/>
              </w:rPr>
            </w:pPr>
            <w:r>
              <w:rPr>
                <w:rFonts w:ascii="Times New Roman" w:hAnsi="Times New Roman"/>
              </w:rPr>
              <w:t>If the AS ID is simply the truncated device ID, there may be some collision issues. Otherwise, we don’t think it is not worth the complexity brought by this generation method.</w:t>
            </w:r>
          </w:p>
        </w:tc>
      </w:tr>
      <w:tr w:rsidR="002B472E" w:rsidRPr="001D1DFC" w14:paraId="639A3A07" w14:textId="77777777" w:rsidTr="00670C36">
        <w:tc>
          <w:tcPr>
            <w:tcW w:w="1201" w:type="dxa"/>
          </w:tcPr>
          <w:p w14:paraId="4BA4B603" w14:textId="54EC7461" w:rsidR="002B472E" w:rsidRDefault="002B472E" w:rsidP="002B472E">
            <w:pPr>
              <w:spacing w:after="0"/>
              <w:rPr>
                <w:rFonts w:ascii="Times New Roman" w:hAnsi="Times New Roman"/>
              </w:rPr>
            </w:pPr>
            <w:r>
              <w:rPr>
                <w:rFonts w:ascii="Times New Roman" w:eastAsiaTheme="minorEastAsia" w:hAnsi="Times New Roman"/>
                <w:lang w:eastAsia="zh-CN"/>
              </w:rPr>
              <w:t>Qualcomm</w:t>
            </w:r>
          </w:p>
        </w:tc>
        <w:tc>
          <w:tcPr>
            <w:tcW w:w="1307" w:type="dxa"/>
          </w:tcPr>
          <w:p w14:paraId="08E77712" w14:textId="0E39892E" w:rsidR="002B472E" w:rsidRDefault="002B472E" w:rsidP="002B472E">
            <w:pPr>
              <w:spacing w:after="0"/>
              <w:rPr>
                <w:rFonts w:ascii="Times New Roman" w:hAnsi="Times New Roman"/>
              </w:rPr>
            </w:pPr>
            <w:r>
              <w:rPr>
                <w:rFonts w:ascii="Times New Roman" w:eastAsiaTheme="minorEastAsia" w:hAnsi="Times New Roman"/>
                <w:lang w:eastAsia="zh-CN"/>
              </w:rPr>
              <w:t>Question is unclear and needs clarification</w:t>
            </w:r>
          </w:p>
        </w:tc>
        <w:tc>
          <w:tcPr>
            <w:tcW w:w="7085" w:type="dxa"/>
          </w:tcPr>
          <w:p w14:paraId="50505851" w14:textId="77777777" w:rsidR="002B472E" w:rsidRDefault="002B472E" w:rsidP="002B472E">
            <w:pPr>
              <w:rPr>
                <w:rFonts w:ascii="Times New Roman" w:eastAsiaTheme="minorEastAsia" w:hAnsi="Times New Roman"/>
                <w:lang w:eastAsia="zh-CN"/>
              </w:rPr>
            </w:pPr>
            <w:r>
              <w:rPr>
                <w:rFonts w:ascii="Times New Roman" w:eastAsiaTheme="minorEastAsia" w:hAnsi="Times New Roman"/>
                <w:lang w:eastAsia="zh-CN"/>
              </w:rPr>
              <w:t>It is up to Reader implementation to decide to use what information for AS ID. The partial device ID is one possible solution.</w:t>
            </w:r>
          </w:p>
          <w:p w14:paraId="32CFA92F" w14:textId="3558F484" w:rsidR="002B472E" w:rsidRDefault="002B472E" w:rsidP="002B472E">
            <w:pPr>
              <w:rPr>
                <w:rFonts w:ascii="Times New Roman" w:hAnsi="Times New Roman"/>
              </w:rPr>
            </w:pPr>
            <w:r>
              <w:rPr>
                <w:rFonts w:ascii="Times New Roman" w:eastAsiaTheme="minorEastAsia" w:hAnsi="Times New Roman"/>
                <w:lang w:eastAsia="zh-CN"/>
              </w:rPr>
              <w:t>The real question is whether something needs to be specified. The question is not whether Reader can use device ID to generate ASID (of course it can if it wants and we cannot stop it).</w:t>
            </w:r>
          </w:p>
        </w:tc>
      </w:tr>
      <w:tr w:rsidR="00FB5C97" w:rsidRPr="001D1DFC" w14:paraId="73D37AD3" w14:textId="77777777" w:rsidTr="00AD7939">
        <w:tc>
          <w:tcPr>
            <w:tcW w:w="1201" w:type="dxa"/>
          </w:tcPr>
          <w:p w14:paraId="6BA02DC2" w14:textId="77777777" w:rsidR="00FB5C97" w:rsidRPr="00923A5B"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307" w:type="dxa"/>
          </w:tcPr>
          <w:p w14:paraId="7B085F2A" w14:textId="77777777" w:rsidR="00FB5C97" w:rsidRPr="00923A5B"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0B37B97C" w14:textId="77777777" w:rsidR="00FB5C97" w:rsidRDefault="00FB5C97" w:rsidP="00AD7939">
            <w:pPr>
              <w:rPr>
                <w:rFonts w:ascii="Times New Roman" w:eastAsia="Malgun Gothic" w:hAnsi="Times New Roman"/>
                <w:lang w:eastAsia="ko-KR"/>
              </w:rPr>
            </w:pPr>
            <w:r>
              <w:rPr>
                <w:rFonts w:ascii="Times New Roman" w:eastAsiaTheme="minorEastAsia" w:hAnsi="Times New Roman" w:hint="eastAsia"/>
                <w:lang w:eastAsia="zh-CN"/>
              </w:rPr>
              <w:t xml:space="preserve">AS ID is generated by reader </w:t>
            </w:r>
            <w:r>
              <w:rPr>
                <w:rFonts w:ascii="Times New Roman" w:eastAsiaTheme="minorEastAsia" w:hAnsi="Times New Roman"/>
                <w:lang w:eastAsia="zh-CN"/>
              </w:rPr>
              <w:t>implementation</w:t>
            </w:r>
            <w:r>
              <w:rPr>
                <w:rFonts w:ascii="Times New Roman" w:eastAsiaTheme="minorEastAsia" w:hAnsi="Times New Roman" w:hint="eastAsia"/>
                <w:lang w:eastAsia="zh-CN"/>
              </w:rPr>
              <w:t xml:space="preserve">. </w:t>
            </w:r>
            <w:r>
              <w:rPr>
                <w:rFonts w:ascii="Times New Roman" w:eastAsiaTheme="minorEastAsia" w:hAnsi="Times New Roman"/>
                <w:lang w:eastAsia="zh-CN"/>
              </w:rPr>
              <w:t>W</w:t>
            </w:r>
            <w:r>
              <w:rPr>
                <w:rFonts w:ascii="Times New Roman" w:eastAsiaTheme="minorEastAsia" w:hAnsi="Times New Roman" w:hint="eastAsia"/>
                <w:lang w:eastAsia="zh-CN"/>
              </w:rPr>
              <w:t xml:space="preserve">e do not see the necessary to restrict to </w:t>
            </w:r>
            <w:r>
              <w:t>generate</w:t>
            </w:r>
            <w:r>
              <w:rPr>
                <w:rFonts w:eastAsiaTheme="minorEastAsia" w:hint="eastAsia"/>
                <w:lang w:eastAsia="zh-CN"/>
              </w:rPr>
              <w:t xml:space="preserve"> it</w:t>
            </w:r>
            <w:r>
              <w:t xml:space="preserve"> based on upper layer device ID</w:t>
            </w:r>
            <w:r>
              <w:rPr>
                <w:rFonts w:eastAsiaTheme="minorEastAsia" w:hint="eastAsia"/>
                <w:lang w:eastAsia="zh-CN"/>
              </w:rPr>
              <w:t>.</w:t>
            </w:r>
          </w:p>
        </w:tc>
      </w:tr>
      <w:tr w:rsidR="00FB5C97" w:rsidRPr="001D1DFC" w14:paraId="1B5D76B8" w14:textId="77777777" w:rsidTr="00670C36">
        <w:tc>
          <w:tcPr>
            <w:tcW w:w="1201" w:type="dxa"/>
          </w:tcPr>
          <w:p w14:paraId="72FEFE0C" w14:textId="168C696C" w:rsidR="00FB5C97" w:rsidRPr="00FB5C97" w:rsidRDefault="000B5032" w:rsidP="002B472E">
            <w:pPr>
              <w:spacing w:after="0"/>
              <w:rPr>
                <w:rFonts w:ascii="Times New Roman" w:eastAsiaTheme="minorEastAsia" w:hAnsi="Times New Roman"/>
                <w:lang w:eastAsia="zh-CN"/>
              </w:rPr>
            </w:pPr>
            <w:r>
              <w:rPr>
                <w:rFonts w:ascii="Times New Roman" w:eastAsiaTheme="minorEastAsia" w:hAnsi="Times New Roman" w:hint="eastAsia"/>
                <w:lang w:eastAsia="zh-CN"/>
              </w:rPr>
              <w:t>Huawe</w:t>
            </w:r>
            <w:r>
              <w:rPr>
                <w:rFonts w:ascii="Times New Roman" w:eastAsiaTheme="minorEastAsia" w:hAnsi="Times New Roman"/>
                <w:lang w:eastAsia="zh-CN"/>
              </w:rPr>
              <w:t xml:space="preserve">i, </w:t>
            </w:r>
            <w:proofErr w:type="spellStart"/>
            <w:r>
              <w:rPr>
                <w:rFonts w:ascii="Times New Roman" w:eastAsiaTheme="minorEastAsia" w:hAnsi="Times New Roman"/>
                <w:lang w:eastAsia="zh-CN"/>
              </w:rPr>
              <w:t>HiSilicon</w:t>
            </w:r>
            <w:proofErr w:type="spellEnd"/>
          </w:p>
        </w:tc>
        <w:tc>
          <w:tcPr>
            <w:tcW w:w="1307" w:type="dxa"/>
          </w:tcPr>
          <w:p w14:paraId="3B650167" w14:textId="72298BF8" w:rsidR="00FB5C97" w:rsidRDefault="000B5032" w:rsidP="002B472E">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CF3ADC0" w14:textId="77777777" w:rsidR="00FB5C97" w:rsidRDefault="00FB5C97" w:rsidP="002B472E">
            <w:pPr>
              <w:rPr>
                <w:rFonts w:ascii="Times New Roman" w:eastAsiaTheme="minorEastAsia" w:hAnsi="Times New Roman"/>
                <w:lang w:eastAsia="zh-CN"/>
              </w:rPr>
            </w:pPr>
          </w:p>
        </w:tc>
      </w:tr>
      <w:tr w:rsidR="00A74427" w:rsidRPr="001D1DFC" w14:paraId="50AED7E5" w14:textId="77777777" w:rsidTr="00670C36">
        <w:tc>
          <w:tcPr>
            <w:tcW w:w="1201" w:type="dxa"/>
          </w:tcPr>
          <w:p w14:paraId="192CFA6F" w14:textId="7F26940E"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6D903582" w14:textId="060AC983"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61BD7A" w14:textId="77777777" w:rsidR="00A74427" w:rsidRDefault="00A74427" w:rsidP="00A74427">
            <w:pPr>
              <w:rPr>
                <w:rFonts w:ascii="Times New Roman" w:eastAsiaTheme="minorEastAsia" w:hAnsi="Times New Roman"/>
                <w:lang w:eastAsia="zh-CN"/>
              </w:rPr>
            </w:pPr>
          </w:p>
        </w:tc>
      </w:tr>
      <w:tr w:rsidR="008B707A" w:rsidRPr="001D1DFC" w14:paraId="705758C7" w14:textId="77777777" w:rsidTr="008B707A">
        <w:tc>
          <w:tcPr>
            <w:tcW w:w="1201" w:type="dxa"/>
          </w:tcPr>
          <w:p w14:paraId="711D6B1F" w14:textId="77777777" w:rsidR="008B707A" w:rsidRPr="00FB5C97"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0A37DCC"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B1DC68F" w14:textId="77777777" w:rsidR="008B707A" w:rsidRDefault="008B707A" w:rsidP="00BE3443">
            <w:pPr>
              <w:rPr>
                <w:rFonts w:ascii="Times New Roman" w:eastAsiaTheme="minorEastAsia" w:hAnsi="Times New Roman"/>
                <w:lang w:eastAsia="zh-CN"/>
              </w:rPr>
            </w:pPr>
            <w:r>
              <w:rPr>
                <w:rFonts w:ascii="Times New Roman" w:eastAsiaTheme="minorEastAsia" w:hAnsi="Times New Roman"/>
                <w:lang w:eastAsia="zh-CN"/>
              </w:rPr>
              <w:t xml:space="preserve">AS ID is only used over air interface. There is no need to link it with the upper layer ID. </w:t>
            </w:r>
          </w:p>
        </w:tc>
      </w:tr>
      <w:tr w:rsidR="00504991" w:rsidRPr="001D1DFC" w14:paraId="5988C563" w14:textId="77777777" w:rsidTr="008B707A">
        <w:tc>
          <w:tcPr>
            <w:tcW w:w="1201" w:type="dxa"/>
          </w:tcPr>
          <w:p w14:paraId="5D23F961" w14:textId="5A3FF0FB" w:rsidR="00504991" w:rsidRDefault="00504991" w:rsidP="00BE3443">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307" w:type="dxa"/>
          </w:tcPr>
          <w:p w14:paraId="4822D4C8" w14:textId="1CCEE791" w:rsidR="00504991" w:rsidRDefault="00504991" w:rsidP="00BE344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7B49CEA0" w14:textId="76E8C193" w:rsidR="00504991" w:rsidRDefault="00504991" w:rsidP="00BE3443">
            <w:pPr>
              <w:rPr>
                <w:rFonts w:ascii="Times New Roman" w:eastAsiaTheme="minorEastAsia" w:hAnsi="Times New Roman"/>
                <w:lang w:eastAsia="zh-CN"/>
              </w:rPr>
            </w:pPr>
            <w:r>
              <w:rPr>
                <w:rFonts w:ascii="Times New Roman" w:eastAsiaTheme="minorEastAsia" w:hAnsi="Times New Roman"/>
                <w:lang w:eastAsia="zh-CN"/>
              </w:rPr>
              <w:t>Reader ID determination can be based on reader implementation.</w:t>
            </w:r>
          </w:p>
        </w:tc>
      </w:tr>
      <w:tr w:rsidR="00FF3F75" w:rsidRPr="001D1DFC" w14:paraId="5F217D46" w14:textId="77777777" w:rsidTr="008B707A">
        <w:tc>
          <w:tcPr>
            <w:tcW w:w="1201" w:type="dxa"/>
          </w:tcPr>
          <w:p w14:paraId="1D24F089" w14:textId="5FEF6781" w:rsidR="00FF3F75" w:rsidRDefault="00FF3F75" w:rsidP="00FF3F75">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2D2C84A6" w14:textId="7E62AC81" w:rsidR="00FF3F75" w:rsidRDefault="00FF3F75" w:rsidP="00FF3F75">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1FE995B8" w14:textId="2A80DF9A" w:rsidR="00FF3F75" w:rsidRDefault="00FF3F75" w:rsidP="00FF3F75">
            <w:pPr>
              <w:rPr>
                <w:rFonts w:ascii="Times New Roman" w:eastAsiaTheme="minorEastAsia" w:hAnsi="Times New Roman"/>
                <w:lang w:eastAsia="zh-CN"/>
              </w:rPr>
            </w:pPr>
            <w:r>
              <w:rPr>
                <w:rFonts w:ascii="Times New Roman" w:eastAsiaTheme="minorEastAsia" w:hAnsi="Times New Roman"/>
                <w:lang w:eastAsia="zh-CN"/>
              </w:rPr>
              <w:t>Agree with vivo on the second bullet</w:t>
            </w:r>
          </w:p>
        </w:tc>
      </w:tr>
    </w:tbl>
    <w:p w14:paraId="514637CE" w14:textId="77777777" w:rsidR="00E035A8" w:rsidRDefault="00E035A8" w:rsidP="00E035A8">
      <w:pPr>
        <w:pStyle w:val="Heading5"/>
        <w:ind w:left="0" w:firstLine="0"/>
        <w:rPr>
          <w:ins w:id="1234" w:author="Yi1-xiaomi" w:date="2025-03-23T22:07:00Z"/>
        </w:rPr>
      </w:pPr>
      <w:ins w:id="1235" w:author="Yi1-xiaomi" w:date="2025-03-23T22:07:00Z">
        <w:r>
          <w:rPr>
            <w:rFonts w:hint="eastAsia"/>
          </w:rPr>
          <w:t>S</w:t>
        </w:r>
        <w:r>
          <w:t>ummary:</w:t>
        </w:r>
      </w:ins>
    </w:p>
    <w:p w14:paraId="0DD7BB9F" w14:textId="51C03B91" w:rsidR="00E035A8" w:rsidRDefault="00E035A8" w:rsidP="00E035A8">
      <w:pPr>
        <w:rPr>
          <w:ins w:id="1236" w:author="Yi1-xiaomi" w:date="2025-03-23T22:07:00Z"/>
          <w:rFonts w:eastAsiaTheme="minorEastAsia"/>
          <w:b/>
          <w:bCs/>
          <w:lang w:eastAsia="zh-CN"/>
        </w:rPr>
      </w:pPr>
    </w:p>
    <w:p w14:paraId="0918BF67" w14:textId="456B7E06" w:rsidR="00E035A8" w:rsidRDefault="00E035A8" w:rsidP="00893677">
      <w:pPr>
        <w:rPr>
          <w:ins w:id="1237" w:author="Yi1-xiaomi" w:date="2025-03-23T22:12:00Z"/>
          <w:rFonts w:ascii="Times New Roman" w:eastAsiaTheme="minorEastAsia" w:hAnsi="Times New Roman"/>
          <w:lang w:eastAsia="zh-CN"/>
        </w:rPr>
      </w:pPr>
      <w:ins w:id="1238" w:author="Yi1-xiaomi" w:date="2025-03-23T22:07:00Z">
        <w:r>
          <w:rPr>
            <w:rFonts w:hint="eastAsia"/>
          </w:rPr>
          <w:t>B</w:t>
        </w:r>
        <w:r>
          <w:t>ased on companies’ input, the consensus is “</w:t>
        </w:r>
      </w:ins>
      <w:ins w:id="1239" w:author="Yi1-xiaomi" w:date="2025-03-23T22:11:00Z">
        <w:r>
          <w:t xml:space="preserve">Do not </w:t>
        </w:r>
        <w:r w:rsidRPr="00E035A8">
          <w:t xml:space="preserve">specify the reader behaviour on how exactly the ASID is generated. </w:t>
        </w:r>
        <w:r>
          <w:t xml:space="preserve">It is </w:t>
        </w:r>
        <w:r w:rsidRPr="00E035A8">
          <w:t>up to reader implementation</w:t>
        </w:r>
        <w:r>
          <w:t xml:space="preserve"> without specification impact</w:t>
        </w:r>
        <w:r w:rsidRPr="00E035A8">
          <w:t>.</w:t>
        </w:r>
      </w:ins>
      <w:ins w:id="1240" w:author="Yi1-xiaomi" w:date="2025-03-23T22:07:00Z">
        <w:r>
          <w:rPr>
            <w:rFonts w:ascii="Times New Roman" w:eastAsiaTheme="minorEastAsia" w:hAnsi="Times New Roman"/>
            <w:lang w:eastAsia="zh-CN"/>
          </w:rPr>
          <w:t>”</w:t>
        </w:r>
      </w:ins>
      <w:ins w:id="1241" w:author="Yi1-xiaomi" w:date="2025-03-23T22:08:00Z">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There fore</w:t>
        </w:r>
        <w:proofErr w:type="spellEnd"/>
        <w:r>
          <w:rPr>
            <w:rFonts w:ascii="Times New Roman" w:eastAsiaTheme="minorEastAsia" w:hAnsi="Times New Roman"/>
            <w:lang w:eastAsia="zh-CN"/>
          </w:rPr>
          <w:t xml:space="preserve"> the open issue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w:t>
        </w:r>
        <w:r>
          <w:rPr>
            <w:rFonts w:eastAsia="等线"/>
            <w:lang w:eastAsia="zh-CN"/>
          </w:rPr>
          <w:t>“</w:t>
        </w:r>
        <w:r>
          <w:rPr>
            <w:rFonts w:ascii="Times New Roman" w:eastAsiaTheme="minorEastAsia" w:hAnsi="Times New Roman"/>
            <w:lang w:eastAsia="zh-CN"/>
          </w:rPr>
          <w:t xml:space="preserve"> raised in Study phase can be closed without any specification impact. </w:t>
        </w:r>
      </w:ins>
    </w:p>
    <w:p w14:paraId="47CE881E" w14:textId="4103F6C1" w:rsidR="00E035A8" w:rsidRDefault="00E035A8" w:rsidP="00893677">
      <w:pPr>
        <w:rPr>
          <w:ins w:id="1242" w:author="Yi1-xiaomi" w:date="2025-03-23T22:08:00Z"/>
          <w:rFonts w:ascii="Times New Roman" w:eastAsiaTheme="minorEastAsia" w:hAnsi="Times New Roman"/>
          <w:lang w:eastAsia="zh-CN"/>
        </w:rPr>
      </w:pPr>
      <w:ins w:id="1243" w:author="Yi1-xiaomi" w:date="2025-03-23T22:12: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w:t>
        </w:r>
        <w:r w:rsidRPr="00E035A8">
          <w:rPr>
            <w:rFonts w:eastAsiaTheme="minorEastAsia"/>
            <w:b/>
            <w:bCs/>
            <w:lang w:eastAsia="zh-CN"/>
            <w:rPrChange w:id="1244" w:author="Yi1-xiaomi" w:date="2025-03-23T22:12:00Z">
              <w:rPr>
                <w:b/>
                <w:bCs/>
              </w:rPr>
            </w:rPrChange>
          </w:rPr>
          <w:t xml:space="preserve"> </w:t>
        </w:r>
        <w:r w:rsidRPr="00E035A8">
          <w:rPr>
            <w:rFonts w:eastAsiaTheme="minorEastAsia"/>
            <w:b/>
            <w:bCs/>
            <w:lang w:eastAsia="zh-CN"/>
            <w:rPrChange w:id="1245" w:author="Yi1-xiaomi" w:date="2025-03-23T22:12:00Z">
              <w:rPr/>
            </w:rPrChange>
          </w:rPr>
          <w:t xml:space="preserve">Do not specify the reader behaviour on how exactly the ASID is generated. </w:t>
        </w:r>
      </w:ins>
    </w:p>
    <w:p w14:paraId="5D1F8D76" w14:textId="1E82E2FA" w:rsidR="00E035A8" w:rsidRDefault="00E035A8" w:rsidP="00893677">
      <w:pPr>
        <w:rPr>
          <w:ins w:id="1246" w:author="Yi1-xiaomi" w:date="2025-03-23T22:08:00Z"/>
          <w:rFonts w:ascii="Times New Roman" w:eastAsiaTheme="minorEastAsia" w:hAnsi="Times New Roman"/>
          <w:lang w:eastAsia="zh-CN"/>
        </w:rPr>
      </w:pPr>
    </w:p>
    <w:p w14:paraId="1E4A5502" w14:textId="77777777" w:rsidR="00E035A8" w:rsidRPr="00722ED4" w:rsidRDefault="00E035A8" w:rsidP="00893677"/>
    <w:p w14:paraId="1195673D" w14:textId="2BA65811" w:rsidR="00BC6549" w:rsidRDefault="00BC6549" w:rsidP="00893677"/>
    <w:p w14:paraId="278D53E7" w14:textId="73D88295" w:rsidR="00BC6549" w:rsidRDefault="00BC6549" w:rsidP="00893677"/>
    <w:p w14:paraId="54167AC6" w14:textId="7D70E674" w:rsidR="00BC6549" w:rsidRDefault="00BC6549" w:rsidP="00893677"/>
    <w:p w14:paraId="6F45D8E3" w14:textId="659E7A44" w:rsidR="00BC6549" w:rsidRDefault="00BC6549" w:rsidP="00893677"/>
    <w:p w14:paraId="0BC58203" w14:textId="33195182" w:rsidR="00BC6549" w:rsidRDefault="00BC6549" w:rsidP="00893677"/>
    <w:p w14:paraId="6D58A657" w14:textId="7CF247B2" w:rsidR="00BC6549" w:rsidRDefault="00BC6549" w:rsidP="00893677"/>
    <w:p w14:paraId="75B56DAC" w14:textId="4C3D62FC" w:rsidR="00BC6549" w:rsidRDefault="00BC6549" w:rsidP="00893677"/>
    <w:p w14:paraId="6A0B2EFE" w14:textId="4A16B11F" w:rsidR="00BC6549" w:rsidRDefault="00BC6549" w:rsidP="00893677"/>
    <w:p w14:paraId="6395CCD9" w14:textId="04E091D4" w:rsidR="00BC6549" w:rsidRDefault="00BC6549" w:rsidP="00893677"/>
    <w:p w14:paraId="36472232" w14:textId="61F7AA22" w:rsidR="00BC6549" w:rsidRDefault="00BC6549" w:rsidP="00893677"/>
    <w:p w14:paraId="7546CF9D" w14:textId="38979E24" w:rsidR="00BC6549" w:rsidRDefault="00BC6549" w:rsidP="00893677"/>
    <w:p w14:paraId="2B9A9855" w14:textId="0C41654A" w:rsidR="00BC6549" w:rsidRDefault="00BC6549" w:rsidP="00893677"/>
    <w:p w14:paraId="43D7718B" w14:textId="3B2BBB09" w:rsidR="00BC6549" w:rsidRDefault="00BC6549" w:rsidP="00893677"/>
    <w:p w14:paraId="17B3246F" w14:textId="4E8979D6" w:rsidR="00BC6549" w:rsidRDefault="00BC6549" w:rsidP="00893677"/>
    <w:p w14:paraId="0B13D379" w14:textId="12A47C70" w:rsidR="00BC6549" w:rsidRDefault="00BC6549" w:rsidP="00893677"/>
    <w:p w14:paraId="4B467FFF" w14:textId="6AA93306" w:rsidR="00BC6549" w:rsidRDefault="00BC6549" w:rsidP="00893677"/>
    <w:p w14:paraId="781761C4" w14:textId="340E8E52" w:rsidR="00BC6549" w:rsidRDefault="00BC6549" w:rsidP="00893677"/>
    <w:p w14:paraId="2D76ABD8" w14:textId="3CAB3EF5" w:rsidR="00BC6549" w:rsidRDefault="00BC6549" w:rsidP="00893677"/>
    <w:p w14:paraId="109B0D68" w14:textId="275DFE70" w:rsidR="00BC6549" w:rsidRDefault="00BC6549" w:rsidP="00893677"/>
    <w:p w14:paraId="5BF6D63E" w14:textId="2785F446" w:rsidR="00BC6549" w:rsidRDefault="00BC6549" w:rsidP="00893677"/>
    <w:p w14:paraId="7E3E543F" w14:textId="77777777" w:rsidR="00BC6549" w:rsidRDefault="00BC6549" w:rsidP="00893677">
      <w:pPr>
        <w:sectPr w:rsidR="00BC6549">
          <w:type w:val="continuous"/>
          <w:pgSz w:w="12240" w:h="15840"/>
          <w:pgMar w:top="1440" w:right="1440" w:bottom="1440" w:left="1440" w:header="0" w:footer="0" w:gutter="0"/>
          <w:cols w:space="720"/>
          <w:formProt w:val="0"/>
          <w:docGrid w:linePitch="360" w:charSpace="8192"/>
        </w:sectPr>
      </w:pPr>
    </w:p>
    <w:p w14:paraId="33422991" w14:textId="77777777" w:rsidR="00BC6549" w:rsidRPr="00BC6549" w:rsidRDefault="00BC6549" w:rsidP="00893677"/>
    <w:p w14:paraId="25E70BD9" w14:textId="38EE86F4" w:rsidR="00BC6549" w:rsidRDefault="00BC6549" w:rsidP="00BC6549">
      <w:pPr>
        <w:pStyle w:val="Heading3"/>
      </w:pPr>
      <w:r>
        <w:rPr>
          <w:rFonts w:hint="eastAsia"/>
        </w:rPr>
        <w:t>A</w:t>
      </w:r>
      <w:r>
        <w:t>S ID assignment for CFRA</w:t>
      </w:r>
    </w:p>
    <w:p w14:paraId="7A8FFFE5" w14:textId="67AC2186" w:rsidR="00BC6549" w:rsidRDefault="00BC6549" w:rsidP="00BC6549">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518F01EC" w14:textId="34D1D3ED" w:rsidR="00BC6549" w:rsidRDefault="00C74EA4" w:rsidP="00BC6549">
      <w:r>
        <w:rPr>
          <w:noProof/>
        </w:rPr>
        <w:object w:dxaOrig="10225" w:dyaOrig="8659" w14:anchorId="63889324">
          <v:shape id="_x0000_i1028" type="#_x0000_t75" alt="" style="width:512.2pt;height:433.4pt;mso-width-percent:0;mso-height-percent:0;mso-width-percent:0;mso-height-percent:0" o:ole="">
            <v:imagedata r:id="rId17" o:title=""/>
          </v:shape>
          <o:OLEObject Type="Embed" ProgID="Visio.Drawing.15" ShapeID="_x0000_i1028" DrawAspect="Content" ObjectID="_1804346931" r:id="rId18"/>
        </w:object>
      </w:r>
    </w:p>
    <w:tbl>
      <w:tblPr>
        <w:tblStyle w:val="TableGrid"/>
        <w:tblW w:w="0" w:type="auto"/>
        <w:tblLook w:val="04A0" w:firstRow="1" w:lastRow="0" w:firstColumn="1" w:lastColumn="0" w:noHBand="0" w:noVBand="1"/>
      </w:tblPr>
      <w:tblGrid>
        <w:gridCol w:w="904"/>
        <w:gridCol w:w="4053"/>
        <w:gridCol w:w="3685"/>
        <w:gridCol w:w="4308"/>
      </w:tblGrid>
      <w:tr w:rsidR="00BC6549" w14:paraId="22F96EB8" w14:textId="77777777" w:rsidTr="00E32978">
        <w:tc>
          <w:tcPr>
            <w:tcW w:w="904" w:type="dxa"/>
          </w:tcPr>
          <w:p w14:paraId="4F84CDC1" w14:textId="63F0AA85" w:rsidR="00BC6549" w:rsidRPr="00E32978" w:rsidRDefault="00E32978" w:rsidP="00BC6549">
            <w:pPr>
              <w:rPr>
                <w:b/>
                <w:bCs/>
              </w:rPr>
            </w:pPr>
            <w:r w:rsidRPr="00E32978">
              <w:rPr>
                <w:rFonts w:hint="eastAsia"/>
                <w:b/>
                <w:bCs/>
              </w:rPr>
              <w:lastRenderedPageBreak/>
              <w:t>O</w:t>
            </w:r>
            <w:r w:rsidRPr="00E32978">
              <w:rPr>
                <w:b/>
                <w:bCs/>
              </w:rPr>
              <w:t>ptions</w:t>
            </w:r>
          </w:p>
        </w:tc>
        <w:tc>
          <w:tcPr>
            <w:tcW w:w="4053" w:type="dxa"/>
          </w:tcPr>
          <w:p w14:paraId="4F3C104E"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34D64DDD" w14:textId="77777777" w:rsidR="00BC6549" w:rsidRPr="00E32978" w:rsidRDefault="00BC6549" w:rsidP="00BC6549"/>
        </w:tc>
        <w:tc>
          <w:tcPr>
            <w:tcW w:w="3685" w:type="dxa"/>
          </w:tcPr>
          <w:p w14:paraId="1C75EE94" w14:textId="17CE3228" w:rsidR="00BC6549" w:rsidRDefault="00E32978" w:rsidP="00BC6549">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tc>
        <w:tc>
          <w:tcPr>
            <w:tcW w:w="4308" w:type="dxa"/>
          </w:tcPr>
          <w:p w14:paraId="4C369696"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734E6EB1" w14:textId="77777777" w:rsidR="00BC6549" w:rsidRPr="00E32978" w:rsidRDefault="00BC6549" w:rsidP="00BC6549"/>
        </w:tc>
      </w:tr>
      <w:tr w:rsidR="00BC6549" w14:paraId="5391B503" w14:textId="77777777" w:rsidTr="00E32978">
        <w:tc>
          <w:tcPr>
            <w:tcW w:w="904" w:type="dxa"/>
          </w:tcPr>
          <w:p w14:paraId="56194A68" w14:textId="3F1398B2" w:rsidR="00BC6549" w:rsidRPr="00E32978" w:rsidRDefault="00E32978" w:rsidP="00BC6549">
            <w:pPr>
              <w:rPr>
                <w:b/>
                <w:bCs/>
              </w:rPr>
            </w:pPr>
            <w:r w:rsidRPr="00E32978">
              <w:rPr>
                <w:rFonts w:hint="eastAsia"/>
                <w:b/>
                <w:bCs/>
              </w:rPr>
              <w:t>P</w:t>
            </w:r>
            <w:r w:rsidRPr="00E32978">
              <w:rPr>
                <w:b/>
                <w:bCs/>
              </w:rPr>
              <w:t>ros</w:t>
            </w:r>
          </w:p>
        </w:tc>
        <w:tc>
          <w:tcPr>
            <w:tcW w:w="4053" w:type="dxa"/>
          </w:tcPr>
          <w:p w14:paraId="14A5356D"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20FF4162"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for the new AS ID allocation and associate with the resources. </w:t>
            </w:r>
          </w:p>
          <w:p w14:paraId="7B7C1B93"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p>
          <w:p w14:paraId="23484F26" w14:textId="0E14C9DE" w:rsidR="00BC6549" w:rsidRPr="00E32978" w:rsidRDefault="00E32978" w:rsidP="00E32978">
            <w:pPr>
              <w:pStyle w:val="ListParagraph"/>
              <w:suppressAutoHyphens w:val="0"/>
              <w:overflowPunct w:val="0"/>
              <w:autoSpaceDE w:val="0"/>
              <w:autoSpaceDN w:val="0"/>
              <w:adjustRightInd w:val="0"/>
              <w:spacing w:before="0" w:after="180" w:line="240" w:lineRule="auto"/>
              <w:ind w:left="360"/>
              <w:jc w:val="both"/>
            </w:pPr>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p>
        </w:tc>
        <w:tc>
          <w:tcPr>
            <w:tcW w:w="3685" w:type="dxa"/>
          </w:tcPr>
          <w:p w14:paraId="6D4149EA"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7CBD9A67"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281136B4" w14:textId="77777777" w:rsidR="00BC6549" w:rsidRPr="00E32978" w:rsidRDefault="00BC6549" w:rsidP="00BC6549"/>
        </w:tc>
        <w:tc>
          <w:tcPr>
            <w:tcW w:w="4308" w:type="dxa"/>
          </w:tcPr>
          <w:p w14:paraId="5CDC4A94"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0A2603C2"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sidRPr="00573D9F">
              <w:rPr>
                <w:rFonts w:eastAsiaTheme="minorEastAsia"/>
                <w:lang w:eastAsia="zh-CN"/>
              </w:rPr>
              <w:t xml:space="preserve">No impact on </w:t>
            </w:r>
            <w:proofErr w:type="spellStart"/>
            <w:r w:rsidRPr="00573D9F">
              <w:rPr>
                <w:rFonts w:eastAsiaTheme="minorEastAsia"/>
                <w:lang w:eastAsia="zh-CN"/>
              </w:rPr>
              <w:t>Msg</w:t>
            </w:r>
            <w:proofErr w:type="spellEnd"/>
            <w:r w:rsidRPr="00573D9F">
              <w:rPr>
                <w:rFonts w:eastAsiaTheme="minorEastAsia"/>
                <w:lang w:eastAsia="zh-CN"/>
              </w:rPr>
              <w:t xml:space="preserve"> 1 (Inventory Response) if option 2 is not supported;</w:t>
            </w:r>
          </w:p>
          <w:p w14:paraId="6F6AE3D8"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w:t>
            </w:r>
            <w:r w:rsidRPr="00F243F7">
              <w:rPr>
                <w:lang w:eastAsia="zh-CN"/>
              </w:rPr>
              <w:t>o additional delay/overhead/procedure compared to Option 3</w:t>
            </w:r>
          </w:p>
          <w:p w14:paraId="376C5F53" w14:textId="77777777" w:rsidR="00BC6549" w:rsidRPr="00E32978" w:rsidRDefault="00BC6549" w:rsidP="00BC6549"/>
        </w:tc>
      </w:tr>
      <w:tr w:rsidR="00BC6549" w14:paraId="20B1A218" w14:textId="77777777" w:rsidTr="00E32978">
        <w:tc>
          <w:tcPr>
            <w:tcW w:w="904" w:type="dxa"/>
          </w:tcPr>
          <w:p w14:paraId="17DA2755" w14:textId="661AF19C" w:rsidR="00BC6549" w:rsidRPr="00E32978" w:rsidRDefault="00E32978" w:rsidP="00BC6549">
            <w:pPr>
              <w:rPr>
                <w:b/>
                <w:bCs/>
              </w:rPr>
            </w:pPr>
            <w:r w:rsidRPr="00E32978">
              <w:rPr>
                <w:rFonts w:hint="eastAsia"/>
                <w:b/>
                <w:bCs/>
              </w:rPr>
              <w:t>C</w:t>
            </w:r>
            <w:r w:rsidRPr="00E32978">
              <w:rPr>
                <w:b/>
                <w:bCs/>
              </w:rPr>
              <w:t>ons</w:t>
            </w:r>
          </w:p>
        </w:tc>
        <w:tc>
          <w:tcPr>
            <w:tcW w:w="4053" w:type="dxa"/>
          </w:tcPr>
          <w:p w14:paraId="6EC39A4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p>
          <w:p w14:paraId="2723A94B" w14:textId="1A3F6BBC" w:rsidR="00BC6549" w:rsidRPr="00E32978" w:rsidRDefault="00E32978" w:rsidP="00E32978">
            <w:pPr>
              <w:pStyle w:val="ListParagraph"/>
              <w:numPr>
                <w:ilvl w:val="0"/>
                <w:numId w:val="5"/>
              </w:numPr>
              <w:suppressAutoHyphens w:val="0"/>
              <w:overflowPunct w:val="0"/>
              <w:autoSpaceDE w:val="0"/>
              <w:autoSpaceDN w:val="0"/>
              <w:adjustRightInd w:val="0"/>
              <w:spacing w:before="0" w:after="180"/>
              <w:jc w:val="both"/>
            </w:pPr>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t>
            </w:r>
            <w:r w:rsidRPr="0075494A">
              <w:rPr>
                <w:rFonts w:eastAsiaTheme="minorEastAsia"/>
                <w:lang w:eastAsia="zh-CN"/>
              </w:rPr>
              <w:lastRenderedPageBreak/>
              <w:t xml:space="preserve">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w:t>
            </w:r>
            <w:proofErr w:type="spellStart"/>
            <w:r>
              <w:rPr>
                <w:rFonts w:eastAsiaTheme="minorEastAsia"/>
                <w:b/>
                <w:bCs/>
                <w:lang w:eastAsia="zh-CN"/>
              </w:rPr>
              <w:t>behavior</w:t>
            </w:r>
            <w:proofErr w:type="spellEnd"/>
            <w:r w:rsidRPr="00FA460B">
              <w:rPr>
                <w:rFonts w:eastAsiaTheme="minorEastAsia"/>
                <w:b/>
                <w:bCs/>
                <w:lang w:eastAsia="zh-CN"/>
              </w:rPr>
              <w:t xml:space="preserve">. </w:t>
            </w:r>
          </w:p>
        </w:tc>
        <w:tc>
          <w:tcPr>
            <w:tcW w:w="3685" w:type="dxa"/>
          </w:tcPr>
          <w:p w14:paraId="0E8E8A3B"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Additional delay/overhead/procedure due to the new message;</w:t>
            </w:r>
          </w:p>
          <w:p w14:paraId="0D59A10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FFS on whether 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 </w:t>
            </w:r>
          </w:p>
          <w:p w14:paraId="42822CE1"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Additional device complexity caused by </w:t>
            </w:r>
            <w:r w:rsidRPr="00F47D16">
              <w:rPr>
                <w:lang w:eastAsia="zh-CN"/>
              </w:rPr>
              <w:t>different procedure between CBRA and CFRA.</w:t>
            </w:r>
          </w:p>
          <w:p w14:paraId="1E226BAE" w14:textId="77777777" w:rsidR="00BC6549" w:rsidRPr="00E32978" w:rsidRDefault="00BC6549" w:rsidP="00BC6549"/>
        </w:tc>
        <w:tc>
          <w:tcPr>
            <w:tcW w:w="4308" w:type="dxa"/>
          </w:tcPr>
          <w:p w14:paraId="4C55F793"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FFS on whether Device ID needs to be contained in “Msg2” in order to identify the device, to associate with the newly assigned AS ID in Msg2 if option 2 is not supported, i.e. AS ID cannot be used for the first Command message;</w:t>
            </w:r>
          </w:p>
          <w:p w14:paraId="2989A5FD" w14:textId="77777777" w:rsidR="00BC6549" w:rsidRPr="00E32978" w:rsidRDefault="00BC6549" w:rsidP="00BC6549"/>
        </w:tc>
      </w:tr>
    </w:tbl>
    <w:p w14:paraId="7D3447A9" w14:textId="59AE209E" w:rsidR="00BC6549" w:rsidRDefault="00BC6549" w:rsidP="00BC6549"/>
    <w:p w14:paraId="41D37CF5" w14:textId="2833389C" w:rsidR="00BC6549" w:rsidRDefault="00BC6549" w:rsidP="00BC6549">
      <w:pPr>
        <w:pStyle w:val="Heading5"/>
        <w:ind w:left="0" w:firstLine="0"/>
      </w:pPr>
      <w:r>
        <w:t>Q3.1-</w:t>
      </w:r>
      <w:r w:rsidR="00E32978">
        <w:t>3</w:t>
      </w:r>
      <w:r>
        <w:t xml:space="preserve">. </w:t>
      </w:r>
      <w:r w:rsidR="00E32978">
        <w:t>What’s your preferred option (including the combination)</w:t>
      </w:r>
      <w:r w:rsidR="006D2B41" w:rsidRPr="006D2B41">
        <w:t xml:space="preserve"> </w:t>
      </w:r>
      <w:r w:rsidR="006D2B41">
        <w:t>for AS ID assignment for CFRA</w:t>
      </w:r>
      <w:r>
        <w:t xml:space="preserve">? </w:t>
      </w:r>
      <w:r w:rsidR="00E32978">
        <w:t>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BC6549" w14:paraId="5D8FB378" w14:textId="77777777" w:rsidTr="006D7628">
        <w:tc>
          <w:tcPr>
            <w:tcW w:w="1201" w:type="dxa"/>
          </w:tcPr>
          <w:p w14:paraId="696D8DEE"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EAD5E1" w14:textId="64377F01" w:rsidR="00BC6549" w:rsidRDefault="00E32978"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0E1BDA3B"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E28274B" w14:textId="77777777" w:rsidTr="006D7628">
        <w:tc>
          <w:tcPr>
            <w:tcW w:w="1201" w:type="dxa"/>
          </w:tcPr>
          <w:p w14:paraId="6CE4D89C" w14:textId="260917E0" w:rsidR="00BC6549" w:rsidRPr="00ED69D1" w:rsidRDefault="00ED69D1" w:rsidP="006D7628">
            <w:pPr>
              <w:spacing w:after="0"/>
              <w:rPr>
                <w:rFonts w:ascii="Times New Roman" w:eastAsiaTheme="minorEastAsia" w:hAnsi="Times New Roman"/>
                <w:lang w:eastAsia="zh-CN"/>
              </w:rPr>
            </w:pPr>
            <w:r w:rsidRPr="00ED69D1">
              <w:rPr>
                <w:rFonts w:ascii="Times New Roman" w:eastAsia="MS Mincho" w:hAnsi="Times New Roman"/>
                <w:lang w:eastAsia="ja-JP"/>
              </w:rPr>
              <w:t>NEC</w:t>
            </w:r>
          </w:p>
        </w:tc>
        <w:tc>
          <w:tcPr>
            <w:tcW w:w="1307" w:type="dxa"/>
          </w:tcPr>
          <w:p w14:paraId="2256C698" w14:textId="376C138D" w:rsidR="00BC6549" w:rsidRPr="00CF77C3" w:rsidRDefault="00580B5E" w:rsidP="006D7628">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008E012F" w:rsidRPr="00CF77C3">
              <w:rPr>
                <w:rFonts w:ascii="Times New Roman" w:eastAsia="MS Mincho" w:hAnsi="Times New Roman"/>
                <w:lang w:eastAsia="ja-JP"/>
              </w:rPr>
              <w:t>Option</w:t>
            </w:r>
            <w:r w:rsidR="00CF77C3" w:rsidRPr="00CF77C3">
              <w:rPr>
                <w:rFonts w:ascii="Times New Roman" w:eastAsia="MS Mincho" w:hAnsi="Times New Roman"/>
                <w:lang w:eastAsia="ja-JP"/>
              </w:rPr>
              <w:t xml:space="preserve"> 4</w:t>
            </w:r>
          </w:p>
        </w:tc>
        <w:tc>
          <w:tcPr>
            <w:tcW w:w="7085" w:type="dxa"/>
          </w:tcPr>
          <w:p w14:paraId="760D7AAD" w14:textId="77777777" w:rsidR="00BC6549" w:rsidRPr="00ED69D1" w:rsidRDefault="00BC6549" w:rsidP="006D7628">
            <w:pPr>
              <w:rPr>
                <w:rFonts w:ascii="Times New Roman" w:eastAsiaTheme="minorEastAsia" w:hAnsi="Times New Roman"/>
                <w:lang w:eastAsia="zh-CN"/>
              </w:rPr>
            </w:pPr>
          </w:p>
        </w:tc>
      </w:tr>
      <w:tr w:rsidR="00461623" w14:paraId="30625DA3" w14:textId="77777777" w:rsidTr="006D7628">
        <w:tc>
          <w:tcPr>
            <w:tcW w:w="1201" w:type="dxa"/>
          </w:tcPr>
          <w:p w14:paraId="6578708A" w14:textId="66133CFF"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5882478E" w14:textId="2B95C89B" w:rsidR="00461623" w:rsidRDefault="00461623" w:rsidP="006D7628">
            <w:pPr>
              <w:spacing w:after="0"/>
              <w:rPr>
                <w:rFonts w:ascii="Times New Roman" w:hAnsi="Times New Roman"/>
              </w:rPr>
            </w:pPr>
            <w:r>
              <w:rPr>
                <w:rFonts w:ascii="Times New Roman" w:eastAsiaTheme="minorEastAsia" w:hAnsi="Times New Roman"/>
                <w:lang w:eastAsia="zh-CN"/>
              </w:rPr>
              <w:t>O</w:t>
            </w:r>
            <w:r>
              <w:rPr>
                <w:rFonts w:ascii="Times New Roman" w:eastAsiaTheme="minorEastAsia" w:hAnsi="Times New Roman" w:hint="eastAsia"/>
                <w:lang w:eastAsia="zh-CN"/>
              </w:rPr>
              <w:t xml:space="preserve">ption </w:t>
            </w:r>
            <w:r w:rsidR="006D7628">
              <w:rPr>
                <w:rFonts w:ascii="Times New Roman" w:eastAsiaTheme="minorEastAsia" w:hAnsi="Times New Roman" w:hint="eastAsia"/>
                <w:lang w:eastAsia="zh-CN"/>
              </w:rPr>
              <w:t>4</w:t>
            </w:r>
          </w:p>
        </w:tc>
        <w:tc>
          <w:tcPr>
            <w:tcW w:w="7085" w:type="dxa"/>
          </w:tcPr>
          <w:p w14:paraId="44032DCA" w14:textId="6D8FED24" w:rsidR="00BD1D86" w:rsidRDefault="00BD1D86" w:rsidP="00BD1D86">
            <w:pPr>
              <w:rPr>
                <w:rFonts w:ascii="Times New Roman" w:eastAsiaTheme="minorEastAsia" w:hAnsi="Times New Roman"/>
                <w:lang w:eastAsia="zh-CN"/>
              </w:rPr>
            </w:pPr>
            <w:r>
              <w:rPr>
                <w:rFonts w:ascii="Times New Roman" w:eastAsiaTheme="minorEastAsia" w:hAnsi="Times New Roman" w:hint="eastAsia"/>
                <w:lang w:eastAsia="zh-CN"/>
              </w:rPr>
              <w:t>I</w:t>
            </w:r>
            <w:r w:rsidR="007E5CD6">
              <w:rPr>
                <w:rFonts w:ascii="Times New Roman" w:eastAsiaTheme="minorEastAsia" w:hAnsi="Times New Roman" w:hint="eastAsia"/>
                <w:lang w:eastAsia="zh-CN"/>
              </w:rPr>
              <w:t xml:space="preserve">f companies want AS ID for CFRA in </w:t>
            </w:r>
            <w:r w:rsidR="007E5CD6">
              <w:rPr>
                <w:rFonts w:ascii="Times New Roman" w:eastAsiaTheme="minorEastAsia" w:hAnsi="Times New Roman"/>
                <w:lang w:eastAsia="zh-CN"/>
              </w:rPr>
              <w:t>inventory</w:t>
            </w:r>
            <w:r w:rsidR="007E5CD6">
              <w:rPr>
                <w:rFonts w:ascii="Times New Roman" w:eastAsiaTheme="minorEastAsia" w:hAnsi="Times New Roman" w:hint="eastAsia"/>
                <w:lang w:eastAsia="zh-CN"/>
              </w:rPr>
              <w:t xml:space="preserve"> + command case, option </w:t>
            </w:r>
            <w:r>
              <w:rPr>
                <w:rFonts w:ascii="Times New Roman" w:eastAsiaTheme="minorEastAsia" w:hAnsi="Times New Roman" w:hint="eastAsia"/>
                <w:lang w:eastAsia="zh-CN"/>
              </w:rPr>
              <w:t xml:space="preserve">4 is acceptable. Although it seems to me AS ID is not required in this service cycle since there is only one target device on air, whatever inventory or </w:t>
            </w:r>
            <w:r>
              <w:rPr>
                <w:rFonts w:ascii="Times New Roman" w:eastAsiaTheme="minorEastAsia" w:hAnsi="Times New Roman"/>
                <w:lang w:eastAsia="zh-CN"/>
              </w:rPr>
              <w:t>inventory</w:t>
            </w:r>
            <w:r>
              <w:rPr>
                <w:rFonts w:ascii="Times New Roman" w:eastAsiaTheme="minorEastAsia" w:hAnsi="Times New Roman" w:hint="eastAsia"/>
                <w:lang w:eastAsia="zh-CN"/>
              </w:rPr>
              <w:t xml:space="preserve"> + command case.</w:t>
            </w:r>
          </w:p>
          <w:p w14:paraId="1900023B" w14:textId="5501E035" w:rsidR="00461623" w:rsidRPr="007E5CD6" w:rsidRDefault="00461623" w:rsidP="00BD1D86">
            <w:pPr>
              <w:rPr>
                <w:rFonts w:ascii="Times New Roman" w:eastAsiaTheme="minorEastAsia" w:hAnsi="Times New Roman"/>
                <w:lang w:eastAsia="zh-CN"/>
              </w:rPr>
            </w:pPr>
          </w:p>
        </w:tc>
      </w:tr>
      <w:tr w:rsidR="00BC6549" w14:paraId="1F3DEFD7" w14:textId="77777777" w:rsidTr="006D7628">
        <w:tc>
          <w:tcPr>
            <w:tcW w:w="1201" w:type="dxa"/>
          </w:tcPr>
          <w:p w14:paraId="48AF05A3" w14:textId="5898655E"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7D782CBB" w14:textId="043C1CD0"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2 (and option 4)</w:t>
            </w:r>
          </w:p>
        </w:tc>
        <w:tc>
          <w:tcPr>
            <w:tcW w:w="7085" w:type="dxa"/>
          </w:tcPr>
          <w:p w14:paraId="0658FF11" w14:textId="62E8B7B9" w:rsidR="00BC6549" w:rsidRDefault="004E3F4F" w:rsidP="006D7628">
            <w:pPr>
              <w:rPr>
                <w:rFonts w:ascii="Times New Roman" w:eastAsiaTheme="minorEastAsia" w:hAnsi="Times New Roman"/>
                <w:lang w:eastAsia="zh-CN"/>
              </w:rPr>
            </w:pPr>
            <w:r>
              <w:rPr>
                <w:rFonts w:ascii="Times New Roman" w:eastAsiaTheme="minorEastAsia" w:hAnsi="Times New Roman"/>
                <w:lang w:eastAsia="zh-CN"/>
              </w:rPr>
              <w:t xml:space="preserve">Same as CBRA. </w:t>
            </w:r>
          </w:p>
        </w:tc>
      </w:tr>
      <w:tr w:rsidR="000232FA" w14:paraId="42010DE5" w14:textId="77777777" w:rsidTr="006D7628">
        <w:tc>
          <w:tcPr>
            <w:tcW w:w="1201" w:type="dxa"/>
          </w:tcPr>
          <w:p w14:paraId="75223F31" w14:textId="289BAAC2" w:rsidR="000232FA" w:rsidRDefault="000232FA" w:rsidP="006D762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307" w:type="dxa"/>
          </w:tcPr>
          <w:p w14:paraId="3DDF24D3" w14:textId="0A259A1A"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34948D64" w14:textId="77777777" w:rsidR="000232FA" w:rsidRDefault="000232FA" w:rsidP="006D7628">
            <w:pPr>
              <w:rPr>
                <w:rFonts w:ascii="Times New Roman" w:eastAsiaTheme="minorEastAsia" w:hAnsi="Times New Roman"/>
                <w:lang w:eastAsia="zh-CN"/>
              </w:rPr>
            </w:pPr>
          </w:p>
        </w:tc>
      </w:tr>
      <w:tr w:rsidR="00040150" w14:paraId="451C7E80" w14:textId="77777777" w:rsidTr="006D7628">
        <w:tc>
          <w:tcPr>
            <w:tcW w:w="1201" w:type="dxa"/>
          </w:tcPr>
          <w:p w14:paraId="2A4C6DCA" w14:textId="6D82A882"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511CB2D4" w14:textId="4887671B"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4 only</w:t>
            </w:r>
          </w:p>
        </w:tc>
        <w:tc>
          <w:tcPr>
            <w:tcW w:w="7085" w:type="dxa"/>
          </w:tcPr>
          <w:p w14:paraId="0D8B5599" w14:textId="374B99F3"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55053DB0" w14:textId="3F1AE448"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4 only.</w:t>
            </w:r>
          </w:p>
        </w:tc>
      </w:tr>
      <w:tr w:rsidR="008C3E87" w14:paraId="6F0AB794" w14:textId="77777777" w:rsidTr="006D7628">
        <w:tc>
          <w:tcPr>
            <w:tcW w:w="1201" w:type="dxa"/>
          </w:tcPr>
          <w:p w14:paraId="588CA08A" w14:textId="6E3BE7C0" w:rsidR="008C3E87" w:rsidRDefault="008C3E87" w:rsidP="00040150">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307" w:type="dxa"/>
          </w:tcPr>
          <w:p w14:paraId="25F7A726" w14:textId="0A683FBC" w:rsidR="008C3E87" w:rsidRDefault="008C3E87" w:rsidP="00040150">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Pr="00CF77C3">
              <w:rPr>
                <w:rFonts w:ascii="Times New Roman" w:eastAsia="MS Mincho" w:hAnsi="Times New Roman"/>
                <w:lang w:eastAsia="ja-JP"/>
              </w:rPr>
              <w:t>Option 4</w:t>
            </w:r>
          </w:p>
        </w:tc>
        <w:tc>
          <w:tcPr>
            <w:tcW w:w="7085" w:type="dxa"/>
          </w:tcPr>
          <w:p w14:paraId="28D42E8E" w14:textId="77777777" w:rsidR="008C3E87" w:rsidRDefault="008C3E87" w:rsidP="00040150">
            <w:pPr>
              <w:rPr>
                <w:rFonts w:ascii="Times New Roman" w:eastAsia="Calibri" w:hAnsi="Times New Roman"/>
                <w:bCs/>
              </w:rPr>
            </w:pPr>
          </w:p>
        </w:tc>
      </w:tr>
      <w:tr w:rsidR="00CA4CC1" w14:paraId="56BEB62A" w14:textId="77777777" w:rsidTr="006D7628">
        <w:tc>
          <w:tcPr>
            <w:tcW w:w="1201" w:type="dxa"/>
          </w:tcPr>
          <w:p w14:paraId="05FF400C" w14:textId="645756AB"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C48B143" w14:textId="686B30BC" w:rsidR="00CA4CC1" w:rsidRDefault="00CA4CC1" w:rsidP="00040150">
            <w:pPr>
              <w:spacing w:after="0"/>
              <w:rPr>
                <w:rFonts w:ascii="Times New Roman" w:eastAsia="MS Mincho" w:hAnsi="Times New Roman"/>
                <w:lang w:eastAsia="ja-JP"/>
              </w:rPr>
            </w:pPr>
            <w:r>
              <w:rPr>
                <w:rFonts w:ascii="Times New Roman" w:eastAsia="MS Mincho" w:hAnsi="Times New Roman"/>
                <w:lang w:eastAsia="ja-JP"/>
              </w:rPr>
              <w:t>Option 2+4</w:t>
            </w:r>
          </w:p>
        </w:tc>
        <w:tc>
          <w:tcPr>
            <w:tcW w:w="7085" w:type="dxa"/>
          </w:tcPr>
          <w:p w14:paraId="0EFD96A5" w14:textId="77777777" w:rsidR="00CA4CC1" w:rsidRDefault="00CA4CC1" w:rsidP="00CA4CC1">
            <w:pPr>
              <w:rPr>
                <w:rFonts w:ascii="Times New Roman" w:hAnsi="Times New Roman"/>
                <w:bCs/>
              </w:rPr>
            </w:pPr>
            <w:r>
              <w:rPr>
                <w:rFonts w:ascii="Times New Roman" w:hAnsi="Times New Roman"/>
                <w:bCs/>
              </w:rPr>
              <w:t>Alignment with CBRA, including common Msg1 format/procedure for all cases.  We think the pros for option 3 do not look very substantial; it adds a message that still needs to be addressed by RN16 in order to avoid addressing Msg2 by RN16, which seems like no net benefit.</w:t>
            </w:r>
          </w:p>
          <w:p w14:paraId="7BC52F91" w14:textId="177559E4" w:rsidR="00831BFB" w:rsidRPr="00CA4CC1" w:rsidRDefault="00831BFB" w:rsidP="00CA4CC1">
            <w:pPr>
              <w:rPr>
                <w:rFonts w:ascii="Times New Roman" w:hAnsi="Times New Roman"/>
                <w:bCs/>
              </w:rPr>
            </w:pPr>
            <w:r>
              <w:rPr>
                <w:rFonts w:ascii="Times New Roman" w:hAnsi="Times New Roman"/>
                <w:bCs/>
              </w:rPr>
              <w:t xml:space="preserve">To CATT’s comment, we think the AS ID is still needed in the </w:t>
            </w:r>
            <w:proofErr w:type="spellStart"/>
            <w:r>
              <w:rPr>
                <w:rFonts w:ascii="Times New Roman" w:hAnsi="Times New Roman"/>
                <w:bCs/>
              </w:rPr>
              <w:t>inventory+command</w:t>
            </w:r>
            <w:proofErr w:type="spellEnd"/>
            <w:r>
              <w:rPr>
                <w:rFonts w:ascii="Times New Roman" w:hAnsi="Times New Roman"/>
                <w:bCs/>
              </w:rPr>
              <w:t xml:space="preserve"> case instead of continuing to use RN16, because other devices </w:t>
            </w:r>
            <w:r w:rsidRPr="00831BFB">
              <w:rPr>
                <w:rFonts w:ascii="Times New Roman" w:hAnsi="Times New Roman"/>
                <w:bCs/>
                <w:u w:val="single"/>
              </w:rPr>
              <w:t>in other access procedures/rounds</w:t>
            </w:r>
            <w:r>
              <w:rPr>
                <w:rFonts w:ascii="Times New Roman" w:hAnsi="Times New Roman"/>
                <w:bCs/>
              </w:rPr>
              <w:t xml:space="preserve"> may select the same RN16.  This isn’t a problem if we can assign a new AS ID right away in the access procedure, but it is a problem if we keep using RN16 for both devices for subsequent messages.</w:t>
            </w:r>
          </w:p>
        </w:tc>
      </w:tr>
      <w:tr w:rsidR="00247296" w14:paraId="34D3E3B0" w14:textId="77777777" w:rsidTr="00247296">
        <w:tc>
          <w:tcPr>
            <w:tcW w:w="1201" w:type="dxa"/>
          </w:tcPr>
          <w:p w14:paraId="2AA73393"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B724E77"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4 but with comments</w:t>
            </w:r>
          </w:p>
        </w:tc>
        <w:tc>
          <w:tcPr>
            <w:tcW w:w="7085" w:type="dxa"/>
          </w:tcPr>
          <w:p w14:paraId="1B3910B0" w14:textId="77777777" w:rsidR="00247296" w:rsidRPr="00BD7C99" w:rsidRDefault="00247296" w:rsidP="008E7511">
            <w:pPr>
              <w:rPr>
                <w:rFonts w:ascii="Times New Roman" w:eastAsiaTheme="minorEastAsia" w:hAnsi="Times New Roman"/>
                <w:szCs w:val="20"/>
                <w:lang w:eastAsia="zh-CN"/>
              </w:rPr>
            </w:pPr>
            <w:r w:rsidRPr="00BD7C99">
              <w:rPr>
                <w:rFonts w:ascii="Times New Roman" w:eastAsiaTheme="minorEastAsia" w:hAnsi="Times New Roman" w:hint="eastAsia"/>
                <w:szCs w:val="20"/>
                <w:lang w:eastAsia="zh-CN"/>
              </w:rPr>
              <w:t>O</w:t>
            </w:r>
            <w:r w:rsidRPr="00BD7C99">
              <w:rPr>
                <w:rFonts w:ascii="Times New Roman" w:eastAsiaTheme="minorEastAsia" w:hAnsi="Times New Roman"/>
                <w:szCs w:val="20"/>
                <w:lang w:eastAsia="zh-CN"/>
              </w:rPr>
              <w:t>p</w:t>
            </w:r>
            <w:r w:rsidRPr="00BD7C99">
              <w:rPr>
                <w:rFonts w:ascii="Times New Roman" w:eastAsiaTheme="minorEastAsia" w:hAnsi="Times New Roman" w:hint="eastAsia"/>
                <w:szCs w:val="20"/>
                <w:lang w:eastAsia="zh-CN"/>
              </w:rPr>
              <w:t xml:space="preserve">tion 4 is better among options. </w:t>
            </w:r>
            <w:r>
              <w:rPr>
                <w:rFonts w:ascii="Times New Roman" w:eastAsiaTheme="minorEastAsia" w:hAnsi="Times New Roman" w:hint="eastAsia"/>
                <w:szCs w:val="20"/>
                <w:lang w:eastAsia="zh-CN"/>
              </w:rPr>
              <w:t>But still depending on</w:t>
            </w:r>
            <w:r w:rsidRPr="00BD7C99">
              <w:rPr>
                <w:rFonts w:ascii="Times New Roman" w:eastAsiaTheme="minorEastAsia" w:hAnsi="Times New Roman" w:hint="eastAsia"/>
                <w:szCs w:val="20"/>
                <w:lang w:eastAsia="zh-CN"/>
              </w:rPr>
              <w:t xml:space="preserve"> the FFS part, </w:t>
            </w:r>
            <w:r>
              <w:rPr>
                <w:rFonts w:ascii="Times New Roman" w:eastAsiaTheme="minorEastAsia" w:hAnsi="Times New Roman" w:hint="eastAsia"/>
                <w:szCs w:val="20"/>
                <w:lang w:eastAsia="zh-CN"/>
              </w:rPr>
              <w:t xml:space="preserve">which </w:t>
            </w:r>
            <w:r w:rsidRPr="00BD7C99">
              <w:rPr>
                <w:rFonts w:ascii="Times New Roman" w:eastAsiaTheme="minorEastAsia" w:hAnsi="Times New Roman" w:hint="eastAsia"/>
                <w:szCs w:val="20"/>
                <w:lang w:eastAsia="zh-CN"/>
              </w:rPr>
              <w:t>we understand there have following options</w:t>
            </w:r>
          </w:p>
          <w:p w14:paraId="7741E150" w14:textId="77777777" w:rsidR="00247296" w:rsidRPr="00BD7C99" w:rsidRDefault="00247296" w:rsidP="00247296">
            <w:pPr>
              <w:pStyle w:val="ListParagraph"/>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only</w:t>
            </w:r>
          </w:p>
          <w:p w14:paraId="356DAECD" w14:textId="77777777" w:rsidR="00247296" w:rsidRPr="00BD7C99" w:rsidRDefault="00247296" w:rsidP="00247296">
            <w:pPr>
              <w:pStyle w:val="ListParagraph"/>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device id</w:t>
            </w:r>
            <w:r>
              <w:rPr>
                <w:rFonts w:ascii="Times New Roman" w:eastAsiaTheme="minorEastAsia" w:hAnsi="Times New Roman" w:hint="eastAsia"/>
                <w:sz w:val="20"/>
                <w:szCs w:val="20"/>
                <w:lang w:eastAsia="zh-CN"/>
              </w:rPr>
              <w:t xml:space="preserve"> which is visible by MAC layer and included by MAC layer for device identification</w:t>
            </w:r>
          </w:p>
          <w:p w14:paraId="4BD7C850" w14:textId="77777777" w:rsidR="00247296" w:rsidRPr="00BD7C99" w:rsidRDefault="00247296" w:rsidP="00247296">
            <w:pPr>
              <w:pStyle w:val="ListParagraph"/>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NAS layer device id</w:t>
            </w:r>
            <w:r>
              <w:rPr>
                <w:rFonts w:ascii="Times New Roman" w:eastAsiaTheme="minorEastAsia" w:hAnsi="Times New Roman" w:hint="eastAsia"/>
                <w:sz w:val="20"/>
                <w:szCs w:val="20"/>
                <w:lang w:eastAsia="zh-CN"/>
              </w:rPr>
              <w:t xml:space="preserve"> which is not visible by MAC layer</w:t>
            </w:r>
          </w:p>
          <w:p w14:paraId="302C76BC" w14:textId="77777777" w:rsidR="00247296" w:rsidRPr="00C01048" w:rsidRDefault="00247296" w:rsidP="008E7511">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do not like MAC layer device id option which will cause additional large </w:t>
            </w:r>
            <w:r>
              <w:rPr>
                <w:rFonts w:ascii="Times New Roman" w:eastAsiaTheme="minorEastAsia" w:hAnsi="Times New Roman"/>
                <w:szCs w:val="20"/>
                <w:lang w:eastAsia="zh-CN"/>
              </w:rPr>
              <w:t>signalling</w:t>
            </w:r>
            <w:r>
              <w:rPr>
                <w:rFonts w:ascii="Times New Roman" w:eastAsiaTheme="minorEastAsia" w:hAnsi="Times New Roman" w:hint="eastAsia"/>
                <w:szCs w:val="20"/>
                <w:lang w:eastAsia="zh-CN"/>
              </w:rPr>
              <w:t xml:space="preserve"> overhead. For NAS layer device id, it will be the best option if it included, however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device id is included in NAS </w:t>
            </w:r>
            <w:r>
              <w:rPr>
                <w:rFonts w:ascii="Times New Roman" w:eastAsiaTheme="minorEastAsia" w:hAnsi="Times New Roman"/>
                <w:szCs w:val="20"/>
                <w:lang w:eastAsia="zh-CN"/>
              </w:rPr>
              <w:t>messag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it always include </w:t>
            </w:r>
            <w:r>
              <w:rPr>
                <w:rFonts w:ascii="Times New Roman" w:eastAsiaTheme="minorEastAsia" w:hAnsi="Times New Roman"/>
                <w:szCs w:val="20"/>
                <w:lang w:eastAsia="zh-CN"/>
              </w:rPr>
              <w:t>device</w:t>
            </w:r>
            <w:r>
              <w:rPr>
                <w:rFonts w:ascii="Times New Roman" w:eastAsiaTheme="minorEastAsia" w:hAnsi="Times New Roman" w:hint="eastAsia"/>
                <w:szCs w:val="20"/>
                <w:lang w:eastAsia="zh-CN"/>
              </w:rPr>
              <w:t xml:space="preserve"> id is not cleared yet in RAN2. For AS ID only option, it could work for </w:t>
            </w:r>
            <w:r>
              <w:rPr>
                <w:rFonts w:ascii="Times New Roman" w:eastAsiaTheme="minorEastAsia" w:hAnsi="Times New Roman"/>
                <w:szCs w:val="20"/>
                <w:lang w:eastAsia="zh-CN"/>
              </w:rPr>
              <w:t>single</w:t>
            </w:r>
            <w:r>
              <w:rPr>
                <w:rFonts w:ascii="Times New Roman" w:eastAsiaTheme="minorEastAsia" w:hAnsi="Times New Roman" w:hint="eastAsia"/>
                <w:szCs w:val="20"/>
                <w:lang w:eastAsia="zh-CN"/>
              </w:rPr>
              <w:t xml:space="preserve"> device case, but is not a future proof solution if we consider multiple devices cases for CFRA in future release.</w:t>
            </w:r>
          </w:p>
        </w:tc>
      </w:tr>
      <w:tr w:rsidR="00047C7B" w14:paraId="48AE86CC" w14:textId="77777777" w:rsidTr="00247296">
        <w:tc>
          <w:tcPr>
            <w:tcW w:w="1201" w:type="dxa"/>
          </w:tcPr>
          <w:p w14:paraId="06EAF6EC" w14:textId="3A780864"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7F0F5FC5" w14:textId="29E6C76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Option 4</w:t>
            </w:r>
          </w:p>
        </w:tc>
        <w:tc>
          <w:tcPr>
            <w:tcW w:w="7085" w:type="dxa"/>
          </w:tcPr>
          <w:p w14:paraId="157BD964" w14:textId="77777777" w:rsidR="00047C7B" w:rsidRDefault="00047C7B" w:rsidP="00047C7B">
            <w:pPr>
              <w:rPr>
                <w:rFonts w:ascii="Times New Roman" w:eastAsia="MS Mincho" w:hAnsi="Times New Roman"/>
                <w:bCs/>
                <w:lang w:eastAsia="ja-JP"/>
              </w:rPr>
            </w:pPr>
            <w:r>
              <w:rPr>
                <w:rFonts w:ascii="Times New Roman" w:eastAsia="MS Mincho" w:hAnsi="Times New Roman" w:hint="eastAsia"/>
                <w:bCs/>
                <w:lang w:eastAsia="ja-JP"/>
              </w:rPr>
              <w:t>In section 6.3.4 of TR38.769, it</w:t>
            </w:r>
            <w:r>
              <w:rPr>
                <w:rFonts w:ascii="Times New Roman" w:eastAsia="MS Mincho" w:hAnsi="Times New Roman"/>
                <w:bCs/>
                <w:lang w:eastAsia="ja-JP"/>
              </w:rPr>
              <w:t>’</w:t>
            </w:r>
            <w:r>
              <w:rPr>
                <w:rFonts w:ascii="Times New Roman" w:eastAsia="MS Mincho" w:hAnsi="Times New Roman" w:hint="eastAsia"/>
                <w:bCs/>
                <w:lang w:eastAsia="ja-JP"/>
              </w:rPr>
              <w:t xml:space="preserve">s clearly captured that </w:t>
            </w:r>
            <w:r>
              <w:rPr>
                <w:rFonts w:ascii="Times New Roman" w:eastAsia="MS Mincho" w:hAnsi="Times New Roman"/>
                <w:bCs/>
                <w:lang w:eastAsia="ja-JP"/>
              </w:rPr>
              <w:t>“</w:t>
            </w:r>
            <w:r w:rsidRPr="004A3D0A">
              <w:rPr>
                <w:rFonts w:ascii="Times New Roman" w:eastAsia="MS Mincho" w:hAnsi="Times New Roman"/>
                <w:bCs/>
                <w:i/>
                <w:iCs/>
                <w:lang w:eastAsia="ja-JP"/>
              </w:rPr>
              <w:t>If the random access is contention-free access:</w:t>
            </w:r>
            <w:r>
              <w:rPr>
                <w:rFonts w:ascii="Times New Roman" w:eastAsia="MS Mincho" w:hAnsi="Times New Roman" w:hint="eastAsia"/>
                <w:bCs/>
                <w:lang w:eastAsia="ja-JP"/>
              </w:rPr>
              <w:t xml:space="preserve"> [</w:t>
            </w:r>
            <w:r>
              <w:rPr>
                <w:rFonts w:ascii="Times New Roman" w:eastAsia="MS Mincho" w:hAnsi="Times New Roman"/>
                <w:bCs/>
                <w:lang w:eastAsia="ja-JP"/>
              </w:rPr>
              <w:t>…</w:t>
            </w:r>
            <w:r>
              <w:rPr>
                <w:rFonts w:ascii="Times New Roman" w:eastAsia="MS Mincho" w:hAnsi="Times New Roman" w:hint="eastAsia"/>
                <w:bCs/>
                <w:lang w:eastAsia="ja-JP"/>
              </w:rPr>
              <w:t xml:space="preserve">] </w:t>
            </w:r>
            <w:r w:rsidRPr="004A3D0A">
              <w:rPr>
                <w:rFonts w:ascii="Times New Roman" w:eastAsia="MS Mincho" w:hAnsi="Times New Roman"/>
                <w:bCs/>
                <w:i/>
                <w:iCs/>
                <w:u w:val="single"/>
                <w:lang w:eastAsia="ja-JP"/>
              </w:rPr>
              <w:t>Skips the contention resolution in Step 2</w:t>
            </w:r>
            <w:r w:rsidRPr="004A3D0A">
              <w:rPr>
                <w:rFonts w:ascii="Times New Roman" w:eastAsia="MS Mincho" w:hAnsi="Times New Roman"/>
                <w:bCs/>
                <w:i/>
                <w:iCs/>
                <w:lang w:eastAsia="ja-JP"/>
              </w:rPr>
              <w:t xml:space="preserve"> and performs the data transmission in accordance to clause 6.3.5.</w:t>
            </w:r>
            <w:r>
              <w:rPr>
                <w:rFonts w:ascii="Times New Roman" w:eastAsia="MS Mincho" w:hAnsi="Times New Roman"/>
                <w:bCs/>
                <w:lang w:eastAsia="ja-JP"/>
              </w:rPr>
              <w:t>”</w:t>
            </w:r>
            <w:r>
              <w:rPr>
                <w:rFonts w:ascii="Times New Roman" w:eastAsia="MS Mincho" w:hAnsi="Times New Roman" w:hint="eastAsia"/>
                <w:bCs/>
                <w:lang w:eastAsia="ja-JP"/>
              </w:rPr>
              <w:t xml:space="preserve"> whereby </w:t>
            </w:r>
            <w:r>
              <w:rPr>
                <w:rFonts w:ascii="Times New Roman" w:eastAsia="MS Mincho" w:hAnsi="Times New Roman"/>
                <w:bCs/>
                <w:lang w:eastAsia="ja-JP"/>
              </w:rPr>
              <w:t>“</w:t>
            </w:r>
            <w:r>
              <w:rPr>
                <w:rFonts w:ascii="Times New Roman" w:eastAsia="MS Mincho" w:hAnsi="Times New Roman" w:hint="eastAsia"/>
                <w:bCs/>
                <w:lang w:eastAsia="ja-JP"/>
              </w:rPr>
              <w:t>Step 2</w:t>
            </w:r>
            <w:r>
              <w:rPr>
                <w:rFonts w:ascii="Times New Roman" w:eastAsia="MS Mincho" w:hAnsi="Times New Roman"/>
                <w:bCs/>
                <w:lang w:eastAsia="ja-JP"/>
              </w:rPr>
              <w:t>”</w:t>
            </w:r>
            <w:r>
              <w:rPr>
                <w:rFonts w:ascii="Times New Roman" w:eastAsia="MS Mincho" w:hAnsi="Times New Roman" w:hint="eastAsia"/>
                <w:bCs/>
                <w:lang w:eastAsia="ja-JP"/>
              </w:rPr>
              <w:t xml:space="preserve"> consists of A-IoT Msg1 and A-IoT Msg2 for the contention resolution for CBRA. So, Option 2 should be logically excluded.  </w:t>
            </w:r>
          </w:p>
          <w:p w14:paraId="0BDA16EF" w14:textId="4B4F7C30" w:rsidR="00047C7B" w:rsidRPr="00BD7C99" w:rsidRDefault="00047C7B" w:rsidP="00047C7B">
            <w:pPr>
              <w:rPr>
                <w:rFonts w:ascii="Times New Roman" w:eastAsiaTheme="minorEastAsia" w:hAnsi="Times New Roman"/>
                <w:szCs w:val="20"/>
                <w:lang w:eastAsia="zh-CN"/>
              </w:rPr>
            </w:pPr>
            <w:r>
              <w:rPr>
                <w:rFonts w:ascii="Times New Roman" w:eastAsia="MS Mincho" w:hAnsi="Times New Roman" w:hint="eastAsia"/>
                <w:bCs/>
                <w:lang w:eastAsia="ja-JP"/>
              </w:rPr>
              <w:t>For Option 3 and Option 4, we think it</w:t>
            </w:r>
            <w:r>
              <w:rPr>
                <w:rFonts w:ascii="Times New Roman" w:eastAsia="MS Mincho" w:hAnsi="Times New Roman"/>
                <w:bCs/>
                <w:lang w:eastAsia="ja-JP"/>
              </w:rPr>
              <w:t>’</w:t>
            </w:r>
            <w:r>
              <w:rPr>
                <w:rFonts w:ascii="Times New Roman" w:eastAsia="MS Mincho" w:hAnsi="Times New Roman" w:hint="eastAsia"/>
                <w:bCs/>
                <w:lang w:eastAsia="ja-JP"/>
              </w:rPr>
              <w:t xml:space="preserve">s the most important to align the A-IoT data transmission procedures for CFRA and CBRA. </w:t>
            </w:r>
            <w:r>
              <w:rPr>
                <w:rFonts w:ascii="Times New Roman" w:eastAsia="MS Mincho" w:hAnsi="Times New Roman"/>
                <w:bCs/>
                <w:lang w:eastAsia="ja-JP"/>
              </w:rPr>
              <w:t>Although</w:t>
            </w:r>
            <w:r>
              <w:rPr>
                <w:rFonts w:ascii="Times New Roman" w:eastAsia="MS Mincho" w:hAnsi="Times New Roman" w:hint="eastAsia"/>
                <w:bCs/>
                <w:lang w:eastAsia="ja-JP"/>
              </w:rPr>
              <w:t xml:space="preserve"> we see both can work technically, we slightly prefer Option 4 to avoid introducing additional message. </w:t>
            </w:r>
          </w:p>
        </w:tc>
      </w:tr>
      <w:tr w:rsidR="00722ED4" w:rsidRPr="00043C56" w14:paraId="73ACD1B5" w14:textId="77777777" w:rsidTr="00670C36">
        <w:tc>
          <w:tcPr>
            <w:tcW w:w="1201" w:type="dxa"/>
          </w:tcPr>
          <w:p w14:paraId="11666B44"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307" w:type="dxa"/>
          </w:tcPr>
          <w:p w14:paraId="212DDCE2"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2</w:t>
            </w:r>
          </w:p>
        </w:tc>
        <w:tc>
          <w:tcPr>
            <w:tcW w:w="7085" w:type="dxa"/>
          </w:tcPr>
          <w:p w14:paraId="777F8F63" w14:textId="3B019FFE" w:rsidR="00722ED4" w:rsidRPr="00043C56" w:rsidRDefault="00722ED4" w:rsidP="00670C36">
            <w:pPr>
              <w:rPr>
                <w:rFonts w:ascii="Times New Roman" w:eastAsia="Malgun Gothic" w:hAnsi="Times New Roman"/>
                <w:bCs/>
                <w:lang w:eastAsia="ko-KR"/>
              </w:rPr>
            </w:pPr>
            <w:r>
              <w:rPr>
                <w:rFonts w:ascii="Times New Roman" w:eastAsia="Malgun Gothic" w:hAnsi="Times New Roman" w:hint="eastAsia"/>
                <w:bCs/>
                <w:lang w:eastAsia="ko-KR"/>
              </w:rPr>
              <w:t xml:space="preserve">If it is really required to handle an AS ID collision scenario even in case of CFRA, option 4 </w:t>
            </w:r>
            <w:r>
              <w:rPr>
                <w:rFonts w:ascii="Times New Roman" w:eastAsia="Malgun Gothic" w:hAnsi="Times New Roman"/>
                <w:bCs/>
                <w:lang w:eastAsia="ko-KR"/>
              </w:rPr>
              <w:t>can</w:t>
            </w:r>
            <w:r>
              <w:rPr>
                <w:rFonts w:ascii="Times New Roman" w:eastAsia="Malgun Gothic" w:hAnsi="Times New Roman" w:hint="eastAsia"/>
                <w:bCs/>
                <w:lang w:eastAsia="ko-KR"/>
              </w:rPr>
              <w:t xml:space="preserve"> be considered additionally.</w:t>
            </w:r>
          </w:p>
        </w:tc>
      </w:tr>
      <w:tr w:rsidR="007B559A" w:rsidRPr="00043C56" w14:paraId="484D67C2" w14:textId="77777777" w:rsidTr="00670C36">
        <w:tc>
          <w:tcPr>
            <w:tcW w:w="1201" w:type="dxa"/>
          </w:tcPr>
          <w:p w14:paraId="659549DB" w14:textId="28BDEDCD" w:rsidR="007B559A" w:rsidRDefault="007B559A" w:rsidP="007B559A">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307" w:type="dxa"/>
          </w:tcPr>
          <w:p w14:paraId="2B3F3139" w14:textId="19588E3E" w:rsidR="007B559A" w:rsidRDefault="007B559A" w:rsidP="007B559A">
            <w:pPr>
              <w:spacing w:after="0"/>
              <w:rPr>
                <w:rFonts w:ascii="Times New Roman" w:eastAsia="Malgun Gothic" w:hAnsi="Times New Roman"/>
                <w:lang w:eastAsia="ko-KR"/>
              </w:rPr>
            </w:pPr>
            <w:r>
              <w:rPr>
                <w:rFonts w:ascii="Times New Roman" w:eastAsia="MS Mincho" w:hAnsi="Times New Roman"/>
                <w:lang w:eastAsia="ja-JP"/>
              </w:rPr>
              <w:t>Option 2</w:t>
            </w:r>
          </w:p>
        </w:tc>
        <w:tc>
          <w:tcPr>
            <w:tcW w:w="7085" w:type="dxa"/>
          </w:tcPr>
          <w:p w14:paraId="3250294E" w14:textId="75559FE9" w:rsidR="007B559A" w:rsidRDefault="007B559A" w:rsidP="007B559A">
            <w:pPr>
              <w:rPr>
                <w:rFonts w:ascii="Times New Roman" w:eastAsia="Malgun Gothic" w:hAnsi="Times New Roman"/>
                <w:bCs/>
                <w:lang w:eastAsia="ko-KR"/>
              </w:rPr>
            </w:pPr>
            <w:r>
              <w:rPr>
                <w:rFonts w:ascii="Times New Roman" w:hAnsi="Times New Roman"/>
                <w:bCs/>
              </w:rPr>
              <w:t>We support at least the alignment with CBRA. Furthermore, SA2 is still discussing whether there will be an indication about the command following the previous inventory</w:t>
            </w:r>
            <w:r>
              <w:rPr>
                <w:rFonts w:ascii="Times New Roman" w:eastAsiaTheme="minorEastAsia" w:hAnsi="Times New Roman"/>
                <w:bCs/>
                <w:lang w:eastAsia="zh-CN"/>
              </w:rPr>
              <w:t>.</w:t>
            </w:r>
            <w:r>
              <w:rPr>
                <w:lang w:eastAsia="zh-CN"/>
              </w:rPr>
              <w:t xml:space="preserve"> Additional delay caused by the </w:t>
            </w:r>
            <w:r w:rsidRPr="00C5589D">
              <w:rPr>
                <w:rFonts w:hint="eastAsia"/>
                <w:lang w:eastAsia="zh-CN"/>
              </w:rPr>
              <w:t>“</w:t>
            </w:r>
            <w:r w:rsidRPr="00C5589D">
              <w:rPr>
                <w:lang w:eastAsia="zh-CN"/>
              </w:rPr>
              <w:t xml:space="preserve">New </w:t>
            </w:r>
            <w:proofErr w:type="spellStart"/>
            <w:r w:rsidRPr="00C5589D">
              <w:rPr>
                <w:lang w:eastAsia="zh-CN"/>
              </w:rPr>
              <w:t>Msg</w:t>
            </w:r>
            <w:proofErr w:type="spellEnd"/>
            <w:r w:rsidRPr="00C5589D">
              <w:rPr>
                <w:lang w:eastAsia="zh-CN"/>
              </w:rPr>
              <w:t>” for AS ID assignment work with</w:t>
            </w:r>
            <w:r>
              <w:rPr>
                <w:lang w:eastAsia="zh-CN"/>
              </w:rPr>
              <w:t xml:space="preserve"> option2 is not a big issue since the reader still needs to wait for the following command request from the CN. But we are not sure if there must be a “</w:t>
            </w:r>
            <w:proofErr w:type="spellStart"/>
            <w:r>
              <w:rPr>
                <w:lang w:eastAsia="zh-CN"/>
              </w:rPr>
              <w:t>MsgX</w:t>
            </w:r>
            <w:proofErr w:type="spellEnd"/>
            <w:r>
              <w:rPr>
                <w:lang w:eastAsia="zh-CN"/>
              </w:rPr>
              <w:t>” in option3.</w:t>
            </w:r>
          </w:p>
        </w:tc>
      </w:tr>
      <w:tr w:rsidR="00A160A5" w:rsidRPr="00043C56" w14:paraId="44B08657" w14:textId="77777777" w:rsidTr="00670C36">
        <w:tc>
          <w:tcPr>
            <w:tcW w:w="1201" w:type="dxa"/>
          </w:tcPr>
          <w:p w14:paraId="092F75AC" w14:textId="5A8AF794" w:rsidR="00A160A5" w:rsidRDefault="00A160A5" w:rsidP="00A160A5">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7CC209DE" w14:textId="2048C335" w:rsidR="00A160A5" w:rsidRDefault="00A160A5" w:rsidP="00A160A5">
            <w:pPr>
              <w:spacing w:after="0"/>
              <w:rPr>
                <w:rFonts w:ascii="Times New Roman" w:eastAsia="MS Mincho" w:hAnsi="Times New Roman"/>
                <w:lang w:eastAsia="ja-JP"/>
              </w:rPr>
            </w:pPr>
            <w:r>
              <w:rPr>
                <w:rFonts w:ascii="Times New Roman" w:eastAsia="MS Mincho" w:hAnsi="Times New Roman"/>
                <w:lang w:eastAsia="ja-JP"/>
              </w:rPr>
              <w:t>Option 4</w:t>
            </w:r>
          </w:p>
        </w:tc>
        <w:tc>
          <w:tcPr>
            <w:tcW w:w="7085" w:type="dxa"/>
          </w:tcPr>
          <w:p w14:paraId="3B01874E" w14:textId="227584F3" w:rsidR="00A160A5" w:rsidRDefault="00A160A5" w:rsidP="00A160A5">
            <w:pPr>
              <w:rPr>
                <w:rFonts w:ascii="Times New Roman" w:hAnsi="Times New Roman"/>
                <w:bCs/>
              </w:rPr>
            </w:pPr>
            <w:r>
              <w:rPr>
                <w:rFonts w:ascii="Times New Roman" w:hAnsi="Times New Roman"/>
                <w:bCs/>
              </w:rPr>
              <w:t>We prefer to have AS ID assigned only in the first command message. Because AS ID may not be useful in inventory only procedure</w:t>
            </w:r>
          </w:p>
        </w:tc>
      </w:tr>
      <w:tr w:rsidR="00FB5C97" w:rsidRPr="00043C56" w14:paraId="6BFB059F" w14:textId="77777777" w:rsidTr="00AD7939">
        <w:tc>
          <w:tcPr>
            <w:tcW w:w="1201" w:type="dxa"/>
          </w:tcPr>
          <w:p w14:paraId="5055C670"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05AA98EC"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Option 4</w:t>
            </w:r>
          </w:p>
        </w:tc>
        <w:tc>
          <w:tcPr>
            <w:tcW w:w="7085" w:type="dxa"/>
          </w:tcPr>
          <w:p w14:paraId="7CB94E3A" w14:textId="77777777" w:rsidR="00FB5C97" w:rsidRDefault="00FB5C97" w:rsidP="00AD7939">
            <w:pPr>
              <w:rPr>
                <w:rFonts w:ascii="Times New Roman" w:eastAsia="Malgun Gothic" w:hAnsi="Times New Roman"/>
                <w:bCs/>
                <w:lang w:eastAsia="ko-KR"/>
              </w:rPr>
            </w:pPr>
          </w:p>
        </w:tc>
      </w:tr>
      <w:tr w:rsidR="00FB5C97" w:rsidRPr="00043C56" w14:paraId="5BB881BB" w14:textId="77777777" w:rsidTr="00670C36">
        <w:tc>
          <w:tcPr>
            <w:tcW w:w="1201" w:type="dxa"/>
          </w:tcPr>
          <w:p w14:paraId="70EAA660" w14:textId="2FE83A4C" w:rsidR="00FB5C97" w:rsidRDefault="000B5032" w:rsidP="00A160A5">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307" w:type="dxa"/>
          </w:tcPr>
          <w:p w14:paraId="74FD9DBE" w14:textId="6692ED87" w:rsidR="00FB5C97" w:rsidRDefault="000B5032" w:rsidP="00A160A5">
            <w:pPr>
              <w:spacing w:after="0"/>
              <w:rPr>
                <w:rFonts w:ascii="Times New Roman" w:eastAsia="MS Mincho" w:hAnsi="Times New Roman"/>
                <w:lang w:eastAsia="ja-JP"/>
              </w:rPr>
            </w:pPr>
            <w:r>
              <w:rPr>
                <w:rFonts w:ascii="Times New Roman" w:eastAsia="MS Mincho" w:hAnsi="Times New Roman"/>
                <w:lang w:eastAsia="ja-JP"/>
              </w:rPr>
              <w:t>Option 4 only</w:t>
            </w:r>
          </w:p>
        </w:tc>
        <w:tc>
          <w:tcPr>
            <w:tcW w:w="7085" w:type="dxa"/>
          </w:tcPr>
          <w:p w14:paraId="40997F61" w14:textId="5F120A95" w:rsidR="00FB5C97" w:rsidRDefault="000B5032" w:rsidP="00A160A5">
            <w:pPr>
              <w:rPr>
                <w:rFonts w:ascii="Times New Roman" w:hAnsi="Times New Roman"/>
                <w:bCs/>
              </w:rPr>
            </w:pPr>
            <w:r>
              <w:rPr>
                <w:rFonts w:ascii="Times New Roman" w:hAnsi="Times New Roman"/>
                <w:bCs/>
              </w:rPr>
              <w:t>As long as there is no other device in this paging round, option 4 (without device ID included) should be sufficient.</w:t>
            </w:r>
          </w:p>
        </w:tc>
      </w:tr>
      <w:tr w:rsidR="00A74427" w:rsidRPr="00043C56" w14:paraId="3E42EEC1" w14:textId="77777777" w:rsidTr="00670C36">
        <w:tc>
          <w:tcPr>
            <w:tcW w:w="1201" w:type="dxa"/>
          </w:tcPr>
          <w:p w14:paraId="5CDD06E5" w14:textId="206B0A74"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65E5F7A" w14:textId="457CB512" w:rsidR="00A74427" w:rsidRDefault="00A74427" w:rsidP="00A74427">
            <w:pPr>
              <w:spacing w:after="0"/>
              <w:rPr>
                <w:rFonts w:ascii="Times New Roman" w:eastAsia="MS Mincho" w:hAnsi="Times New Roman"/>
                <w:lang w:eastAsia="ja-JP"/>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7085" w:type="dxa"/>
          </w:tcPr>
          <w:p w14:paraId="0D818E76" w14:textId="5F1FFEE8" w:rsidR="00A74427" w:rsidRDefault="00A74427" w:rsidP="00A74427">
            <w:pPr>
              <w:rPr>
                <w:rFonts w:ascii="Times New Roman" w:hAnsi="Times New Roman"/>
                <w:bCs/>
              </w:rPr>
            </w:pPr>
            <w:r>
              <w:rPr>
                <w:rFonts w:ascii="Times New Roman" w:eastAsiaTheme="minorEastAsia" w:hAnsi="Times New Roman"/>
                <w:bCs/>
                <w:lang w:eastAsia="zh-CN"/>
              </w:rPr>
              <w:t xml:space="preserve">Align with CBRA. </w:t>
            </w:r>
            <w:r>
              <w:rPr>
                <w:rFonts w:ascii="Times New Roman" w:eastAsiaTheme="minorEastAsia" w:hAnsi="Times New Roman" w:hint="eastAsia"/>
                <w:bCs/>
                <w:lang w:eastAsia="zh-CN"/>
              </w:rPr>
              <w:t>I</w:t>
            </w:r>
            <w:r>
              <w:rPr>
                <w:rFonts w:ascii="Times New Roman" w:eastAsiaTheme="minorEastAsia" w:hAnsi="Times New Roman"/>
                <w:bCs/>
                <w:lang w:eastAsia="zh-CN"/>
              </w:rPr>
              <w:t>f option 2 is agreed, there is actually no need for option 3/4, since there will be no AS ID collision in this paging round for CFRA.</w:t>
            </w:r>
          </w:p>
        </w:tc>
      </w:tr>
      <w:tr w:rsidR="008B707A" w:rsidRPr="00043C56" w14:paraId="7126F54D" w14:textId="77777777" w:rsidTr="008B707A">
        <w:tc>
          <w:tcPr>
            <w:tcW w:w="1201" w:type="dxa"/>
          </w:tcPr>
          <w:p w14:paraId="08454E4A"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65D92347" w14:textId="77777777" w:rsidR="008B707A" w:rsidRPr="007A7933"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4</w:t>
            </w:r>
          </w:p>
        </w:tc>
        <w:tc>
          <w:tcPr>
            <w:tcW w:w="7085" w:type="dxa"/>
          </w:tcPr>
          <w:p w14:paraId="562B560D" w14:textId="77777777" w:rsidR="008B707A" w:rsidRDefault="008B707A" w:rsidP="00BE3443">
            <w:pPr>
              <w:rPr>
                <w:rFonts w:ascii="Times New Roman" w:eastAsiaTheme="minorEastAsia" w:hAnsi="Times New Roman"/>
                <w:bCs/>
                <w:lang w:eastAsia="zh-CN"/>
              </w:rPr>
            </w:pPr>
            <w:r>
              <w:rPr>
                <w:rFonts w:ascii="Times New Roman" w:eastAsiaTheme="minorEastAsia" w:hAnsi="Times New Roman"/>
                <w:bCs/>
                <w:lang w:eastAsia="zh-CN"/>
              </w:rPr>
              <w:t xml:space="preserve">Both Option 2 and option 4 assign the AS ID in the first command message. However, option 2 adds additional complexity at the device side since device needs to always include the RN16 in Msg1. </w:t>
            </w:r>
          </w:p>
          <w:p w14:paraId="579102D8" w14:textId="77777777" w:rsidR="008B707A" w:rsidRPr="007A7933" w:rsidRDefault="008B707A" w:rsidP="00BE3443">
            <w:pPr>
              <w:rPr>
                <w:rFonts w:ascii="Times New Roman" w:eastAsiaTheme="minorEastAsia" w:hAnsi="Times New Roman"/>
                <w:bCs/>
                <w:lang w:eastAsia="zh-CN"/>
              </w:rPr>
            </w:pPr>
            <w:r>
              <w:rPr>
                <w:rFonts w:ascii="Times New Roman" w:eastAsiaTheme="minorEastAsia" w:hAnsi="Times New Roman"/>
                <w:bCs/>
                <w:lang w:eastAsia="zh-CN"/>
              </w:rPr>
              <w:t xml:space="preserve">There is no need to align CBRA and CFRA since the device can be aware of RA type. </w:t>
            </w:r>
          </w:p>
        </w:tc>
      </w:tr>
      <w:tr w:rsidR="007A7B6C" w:rsidRPr="00043C56" w14:paraId="4B968595" w14:textId="77777777" w:rsidTr="008B707A">
        <w:tc>
          <w:tcPr>
            <w:tcW w:w="1201" w:type="dxa"/>
          </w:tcPr>
          <w:p w14:paraId="1AC432A1" w14:textId="46124D6E" w:rsidR="007A7B6C" w:rsidRDefault="007A7B6C" w:rsidP="00BE3443">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307" w:type="dxa"/>
          </w:tcPr>
          <w:p w14:paraId="73D6FABD" w14:textId="13841BD2" w:rsidR="007A7B6C" w:rsidRDefault="007A7B6C" w:rsidP="00BE3443">
            <w:pPr>
              <w:spacing w:after="0"/>
              <w:rPr>
                <w:rFonts w:ascii="Times New Roman" w:eastAsiaTheme="minorEastAsia" w:hAnsi="Times New Roman"/>
                <w:lang w:eastAsia="zh-CN"/>
              </w:rPr>
            </w:pPr>
            <w:r>
              <w:rPr>
                <w:rFonts w:ascii="Times New Roman" w:eastAsiaTheme="minorEastAsia" w:hAnsi="Times New Roman"/>
                <w:lang w:eastAsia="zh-CN"/>
              </w:rPr>
              <w:t>Option 2 and 4</w:t>
            </w:r>
          </w:p>
        </w:tc>
        <w:tc>
          <w:tcPr>
            <w:tcW w:w="7085" w:type="dxa"/>
          </w:tcPr>
          <w:p w14:paraId="195E23F7" w14:textId="7733B1AD" w:rsidR="007A7B6C" w:rsidRDefault="007A7B6C" w:rsidP="00BE3443">
            <w:pPr>
              <w:rPr>
                <w:rFonts w:ascii="Times New Roman" w:eastAsiaTheme="minorEastAsia" w:hAnsi="Times New Roman"/>
                <w:bCs/>
                <w:lang w:eastAsia="zh-CN"/>
              </w:rPr>
            </w:pPr>
            <w:r>
              <w:rPr>
                <w:rFonts w:ascii="Times New Roman" w:eastAsiaTheme="minorEastAsia" w:hAnsi="Times New Roman"/>
                <w:bCs/>
                <w:lang w:eastAsia="zh-CN"/>
              </w:rPr>
              <w:t>It should be noted that for CBRA, we agreed to have a combination of option 2 with something else (3</w:t>
            </w:r>
            <w:r w:rsidR="009E0100">
              <w:rPr>
                <w:rFonts w:ascii="Times New Roman" w:eastAsiaTheme="minorEastAsia" w:hAnsi="Times New Roman"/>
                <w:bCs/>
                <w:lang w:eastAsia="zh-CN"/>
              </w:rPr>
              <w:t xml:space="preserve"> or 4) so we should have </w:t>
            </w:r>
            <w:r w:rsidR="00007DEC">
              <w:rPr>
                <w:rFonts w:ascii="Times New Roman" w:eastAsiaTheme="minorEastAsia" w:hAnsi="Times New Roman"/>
                <w:bCs/>
                <w:lang w:eastAsia="zh-CN"/>
              </w:rPr>
              <w:t>the same assumptions for CFRA (if we support AS ID for CFRA)</w:t>
            </w:r>
          </w:p>
        </w:tc>
      </w:tr>
      <w:tr w:rsidR="00FF3F75" w:rsidRPr="00043C56" w14:paraId="57A1F8FC" w14:textId="77777777" w:rsidTr="008B707A">
        <w:tc>
          <w:tcPr>
            <w:tcW w:w="1201" w:type="dxa"/>
          </w:tcPr>
          <w:p w14:paraId="3A6A44D9" w14:textId="1B55AC75" w:rsidR="00FF3F75" w:rsidRDefault="00FF3F75" w:rsidP="00FF3F75">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19DFF946" w14:textId="77777777" w:rsidR="00FF3F75" w:rsidRDefault="00FF3F75" w:rsidP="00FF3F75">
            <w:pPr>
              <w:spacing w:after="0"/>
              <w:rPr>
                <w:rFonts w:ascii="Times New Roman" w:eastAsiaTheme="minorEastAsia" w:hAnsi="Times New Roman"/>
                <w:lang w:eastAsia="zh-CN"/>
              </w:rPr>
            </w:pPr>
          </w:p>
        </w:tc>
        <w:tc>
          <w:tcPr>
            <w:tcW w:w="7085" w:type="dxa"/>
          </w:tcPr>
          <w:p w14:paraId="406AADFF" w14:textId="40C5BF06" w:rsidR="00FF3F75" w:rsidRDefault="00FF3F75" w:rsidP="00FF3F75">
            <w:pPr>
              <w:rPr>
                <w:rFonts w:ascii="Times New Roman" w:eastAsiaTheme="minorEastAsia" w:hAnsi="Times New Roman"/>
                <w:bCs/>
                <w:lang w:eastAsia="zh-CN"/>
              </w:rPr>
            </w:pPr>
            <w:r>
              <w:rPr>
                <w:rFonts w:ascii="Times New Roman" w:eastAsiaTheme="minorEastAsia" w:hAnsi="Times New Roman" w:hint="eastAsia"/>
                <w:bCs/>
                <w:lang w:eastAsia="zh-CN"/>
              </w:rPr>
              <w:t>O</w:t>
            </w:r>
            <w:r>
              <w:rPr>
                <w:rFonts w:ascii="Times New Roman" w:eastAsiaTheme="minorEastAsia" w:hAnsi="Times New Roman"/>
                <w:bCs/>
                <w:lang w:eastAsia="zh-CN"/>
              </w:rPr>
              <w:t xml:space="preserve">ption 4 is enough. For </w:t>
            </w:r>
            <w:proofErr w:type="spellStart"/>
            <w:r>
              <w:rPr>
                <w:rFonts w:ascii="Times New Roman" w:eastAsiaTheme="minorEastAsia" w:hAnsi="Times New Roman"/>
                <w:bCs/>
                <w:lang w:eastAsia="zh-CN"/>
              </w:rPr>
              <w:t>mediaTek</w:t>
            </w:r>
            <w:proofErr w:type="spellEnd"/>
            <w:r>
              <w:rPr>
                <w:rFonts w:ascii="Times New Roman" w:eastAsiaTheme="minorEastAsia" w:hAnsi="Times New Roman"/>
                <w:bCs/>
                <w:lang w:eastAsia="zh-CN"/>
              </w:rPr>
              <w:t xml:space="preserve"> mentioned case, the correct implementation is that the A-IOT device previously use the same RN16 as the A-IOT device in the current access procure shall not consider a R2D message with the RN16 is addressed to itself, since long time passed after the last R2D message is sent out</w:t>
            </w:r>
          </w:p>
        </w:tc>
      </w:tr>
    </w:tbl>
    <w:p w14:paraId="72F8B1A7" w14:textId="77777777" w:rsidR="0048495C" w:rsidRDefault="0048495C" w:rsidP="0048495C">
      <w:pPr>
        <w:pStyle w:val="Heading5"/>
        <w:ind w:left="0" w:firstLine="0"/>
        <w:rPr>
          <w:ins w:id="1247" w:author="Yi1-xiaomi" w:date="2025-03-23T22:14:00Z"/>
        </w:rPr>
      </w:pPr>
      <w:ins w:id="1248" w:author="Yi1-xiaomi" w:date="2025-03-23T22:14:00Z">
        <w:r>
          <w:rPr>
            <w:rFonts w:hint="eastAsia"/>
          </w:rPr>
          <w:lastRenderedPageBreak/>
          <w:t>S</w:t>
        </w:r>
        <w:r>
          <w:t>ummary:</w:t>
        </w:r>
      </w:ins>
    </w:p>
    <w:p w14:paraId="49C4385F" w14:textId="51647B0D" w:rsidR="0048495C" w:rsidRDefault="0060580B" w:rsidP="0048495C">
      <w:pPr>
        <w:rPr>
          <w:ins w:id="1249" w:author="Yi1-xiaomi" w:date="2025-03-23T22:17:00Z"/>
          <w:rFonts w:eastAsiaTheme="minorEastAsia"/>
          <w:lang w:eastAsia="zh-CN"/>
        </w:rPr>
      </w:pPr>
      <w:ins w:id="1250" w:author="Yi1-xiaomi" w:date="2025-03-23T22:16:00Z">
        <w:r w:rsidRPr="0060580B">
          <w:rPr>
            <w:rFonts w:eastAsiaTheme="minorEastAsia"/>
            <w:lang w:eastAsia="zh-CN"/>
            <w:rPrChange w:id="1251" w:author="Yi1-xiaomi" w:date="2025-03-23T22:16:00Z">
              <w:rPr>
                <w:rFonts w:eastAsiaTheme="minorEastAsia"/>
                <w:b/>
                <w:bCs/>
                <w:lang w:eastAsia="zh-CN"/>
              </w:rPr>
            </w:rPrChange>
          </w:rPr>
          <w:t xml:space="preserve">Based on companies’ input, </w:t>
        </w:r>
        <w:r>
          <w:rPr>
            <w:rFonts w:eastAsiaTheme="minorEastAsia"/>
            <w:lang w:eastAsia="zh-CN"/>
          </w:rPr>
          <w:t xml:space="preserve">no companies prefer option 3, </w:t>
        </w:r>
      </w:ins>
      <w:ins w:id="1252" w:author="Yi1-xiaomi" w:date="2025-03-23T22:17:00Z">
        <w:r>
          <w:rPr>
            <w:rFonts w:eastAsiaTheme="minorEastAsia"/>
            <w:lang w:eastAsia="zh-CN"/>
          </w:rPr>
          <w:t xml:space="preserve">and therefore it can be excluded. </w:t>
        </w:r>
      </w:ins>
    </w:p>
    <w:p w14:paraId="16D17E56" w14:textId="1F48448D" w:rsidR="0060580B" w:rsidRDefault="0060580B" w:rsidP="0048495C">
      <w:pPr>
        <w:rPr>
          <w:ins w:id="1253" w:author="Yi1-xiaomi" w:date="2025-03-23T22:28:00Z"/>
          <w:rFonts w:eastAsiaTheme="minorEastAsia"/>
          <w:lang w:eastAsia="zh-CN"/>
        </w:rPr>
      </w:pPr>
      <w:ins w:id="1254" w:author="Yi1-xiaomi" w:date="2025-03-23T22:17:00Z">
        <w:r>
          <w:rPr>
            <w:rFonts w:eastAsiaTheme="minorEastAsia"/>
            <w:lang w:eastAsia="zh-CN"/>
          </w:rPr>
          <w:t>Option 2 only:</w:t>
        </w:r>
      </w:ins>
      <w:ins w:id="1255" w:author="Yi1-xiaomi" w:date="2025-03-23T22:18:00Z">
        <w:r>
          <w:rPr>
            <w:rFonts w:eastAsiaTheme="minorEastAsia"/>
            <w:lang w:eastAsia="zh-CN"/>
          </w:rPr>
          <w:t xml:space="preserve"> </w:t>
        </w:r>
      </w:ins>
      <w:ins w:id="1256" w:author="Yi1-xiaomi" w:date="2025-03-23T22:30:00Z">
        <w:r w:rsidR="00071DAA">
          <w:rPr>
            <w:rFonts w:eastAsiaTheme="minorEastAsia"/>
            <w:lang w:eastAsia="zh-CN"/>
          </w:rPr>
          <w:t xml:space="preserve">4 </w:t>
        </w:r>
      </w:ins>
      <w:ins w:id="1257" w:author="Yi1-xiaomi" w:date="2025-03-23T22:18:00Z">
        <w:r>
          <w:rPr>
            <w:rFonts w:eastAsiaTheme="minorEastAsia"/>
            <w:lang w:eastAsia="zh-CN"/>
          </w:rPr>
          <w:t>(ZTE</w:t>
        </w:r>
      </w:ins>
      <w:ins w:id="1258" w:author="Yi1-xiaomi" w:date="2025-03-23T22:26:00Z">
        <w:r w:rsidR="00071DAA">
          <w:rPr>
            <w:rFonts w:eastAsiaTheme="minorEastAsia"/>
            <w:lang w:eastAsia="zh-CN"/>
          </w:rPr>
          <w:t xml:space="preserve">, LGE, </w:t>
        </w:r>
      </w:ins>
      <w:ins w:id="1259" w:author="Yi1-xiaomi" w:date="2025-03-23T22:27:00Z">
        <w:r w:rsidR="00071DAA">
          <w:rPr>
            <w:rFonts w:eastAsiaTheme="minorEastAsia"/>
            <w:lang w:eastAsia="zh-CN"/>
          </w:rPr>
          <w:t xml:space="preserve">HONOR, </w:t>
        </w:r>
      </w:ins>
      <w:ins w:id="1260" w:author="Yi1-xiaomi" w:date="2025-03-23T22:28:00Z">
        <w:r w:rsidR="00071DAA">
          <w:rPr>
            <w:rFonts w:eastAsiaTheme="minorEastAsia"/>
            <w:lang w:eastAsia="zh-CN"/>
          </w:rPr>
          <w:t>Fujitsu</w:t>
        </w:r>
      </w:ins>
      <w:ins w:id="1261" w:author="Yi1-xiaomi" w:date="2025-03-23T22:18:00Z">
        <w:r>
          <w:rPr>
            <w:rFonts w:eastAsiaTheme="minorEastAsia"/>
            <w:lang w:eastAsia="zh-CN"/>
          </w:rPr>
          <w:t>)</w:t>
        </w:r>
      </w:ins>
    </w:p>
    <w:p w14:paraId="7AE1CCFB" w14:textId="775D23B4" w:rsidR="00071DAA" w:rsidRPr="00071DAA" w:rsidRDefault="00071DAA" w:rsidP="0048495C">
      <w:pPr>
        <w:rPr>
          <w:ins w:id="1262" w:author="Yi1-xiaomi" w:date="2025-03-23T22:17:00Z"/>
          <w:rFonts w:eastAsiaTheme="minorEastAsia"/>
          <w:lang w:eastAsia="zh-CN"/>
        </w:rPr>
      </w:pPr>
      <w:ins w:id="1263" w:author="Yi1-xiaomi" w:date="2025-03-23T22:28:00Z">
        <w:r>
          <w:rPr>
            <w:rFonts w:eastAsiaTheme="minorEastAsia"/>
            <w:lang w:eastAsia="zh-CN"/>
          </w:rPr>
          <w:t xml:space="preserve">Some companies thought option 2 only is sufficient since </w:t>
        </w:r>
        <w:r w:rsidRPr="00071DAA">
          <w:rPr>
            <w:rFonts w:eastAsiaTheme="minorEastAsia"/>
            <w:lang w:eastAsia="zh-CN"/>
          </w:rPr>
          <w:t>there will be no AS ID collision in this paging round for CFRA</w:t>
        </w:r>
        <w:r>
          <w:rPr>
            <w:rFonts w:eastAsiaTheme="minorEastAsia"/>
            <w:lang w:eastAsia="zh-CN"/>
          </w:rPr>
          <w:t>.</w:t>
        </w:r>
      </w:ins>
    </w:p>
    <w:p w14:paraId="4D17C1E6" w14:textId="1CC9A27F" w:rsidR="00071DAA" w:rsidRPr="00071DAA" w:rsidRDefault="00071DAA" w:rsidP="0048495C">
      <w:pPr>
        <w:rPr>
          <w:ins w:id="1264" w:author="Yi1-xiaomi" w:date="2025-03-23T22:29:00Z"/>
          <w:rFonts w:eastAsiaTheme="minorEastAsia"/>
          <w:lang w:eastAsia="zh-CN"/>
        </w:rPr>
      </w:pPr>
      <w:ins w:id="1265" w:author="Yi1-xiaomi" w:date="2025-03-23T22:30:00Z">
        <w:r>
          <w:rPr>
            <w:rFonts w:eastAsiaTheme="minorEastAsia" w:hint="eastAsia"/>
            <w:lang w:eastAsia="zh-CN"/>
          </w:rPr>
          <w:t>O</w:t>
        </w:r>
        <w:r>
          <w:rPr>
            <w:rFonts w:eastAsiaTheme="minorEastAsia"/>
            <w:lang w:eastAsia="zh-CN"/>
          </w:rPr>
          <w:t>ption 3</w:t>
        </w:r>
      </w:ins>
      <w:ins w:id="1266" w:author="Yi1-xiaomi" w:date="2025-03-23T22:31:00Z">
        <w:r>
          <w:rPr>
            <w:rFonts w:eastAsiaTheme="minorEastAsia"/>
            <w:lang w:eastAsia="zh-CN"/>
          </w:rPr>
          <w:t>: (0)</w:t>
        </w:r>
      </w:ins>
    </w:p>
    <w:p w14:paraId="0D79ECBF" w14:textId="729B895F" w:rsidR="0060580B" w:rsidRDefault="0060580B" w:rsidP="0048495C">
      <w:pPr>
        <w:rPr>
          <w:ins w:id="1267" w:author="Yi1-xiaomi" w:date="2025-03-23T22:17:00Z"/>
          <w:rFonts w:eastAsiaTheme="minorEastAsia"/>
          <w:lang w:eastAsia="zh-CN"/>
        </w:rPr>
      </w:pPr>
      <w:ins w:id="1268" w:author="Yi1-xiaomi" w:date="2025-03-23T22:17:00Z">
        <w:r>
          <w:rPr>
            <w:rFonts w:eastAsiaTheme="minorEastAsia" w:hint="eastAsia"/>
            <w:lang w:eastAsia="zh-CN"/>
          </w:rPr>
          <w:t>O</w:t>
        </w:r>
        <w:r>
          <w:rPr>
            <w:rFonts w:eastAsiaTheme="minorEastAsia"/>
            <w:lang w:eastAsia="zh-CN"/>
          </w:rPr>
          <w:t>ption 2+Option 4:</w:t>
        </w:r>
      </w:ins>
      <w:ins w:id="1269" w:author="Yi1-xiaomi" w:date="2025-03-23T22:18:00Z">
        <w:r>
          <w:rPr>
            <w:rFonts w:eastAsiaTheme="minorEastAsia"/>
            <w:lang w:eastAsia="zh-CN"/>
          </w:rPr>
          <w:t xml:space="preserve"> </w:t>
        </w:r>
      </w:ins>
      <w:ins w:id="1270" w:author="Yi1-xiaomi" w:date="2025-03-23T22:30:00Z">
        <w:r w:rsidR="00071DAA">
          <w:rPr>
            <w:rFonts w:eastAsiaTheme="minorEastAsia"/>
            <w:lang w:eastAsia="zh-CN"/>
          </w:rPr>
          <w:t xml:space="preserve">5 </w:t>
        </w:r>
      </w:ins>
      <w:ins w:id="1271" w:author="Yi1-xiaomi" w:date="2025-03-23T22:18:00Z">
        <w:r>
          <w:rPr>
            <w:rFonts w:eastAsiaTheme="minorEastAsia"/>
            <w:lang w:eastAsia="zh-CN"/>
          </w:rPr>
          <w:t>(NEC, ZTE,</w:t>
        </w:r>
      </w:ins>
      <w:ins w:id="1272" w:author="Yi1-xiaomi" w:date="2025-03-23T22:20:00Z">
        <w:r>
          <w:rPr>
            <w:rFonts w:eastAsiaTheme="minorEastAsia"/>
            <w:lang w:eastAsia="zh-CN"/>
          </w:rPr>
          <w:t xml:space="preserve"> E</w:t>
        </w:r>
      </w:ins>
      <w:ins w:id="1273" w:author="Yi1-xiaomi" w:date="2025-03-23T22:21:00Z">
        <w:r>
          <w:rPr>
            <w:rFonts w:eastAsiaTheme="minorEastAsia"/>
            <w:lang w:eastAsia="zh-CN"/>
          </w:rPr>
          <w:t xml:space="preserve">TRI, MediaTek, </w:t>
        </w:r>
      </w:ins>
      <w:proofErr w:type="spellStart"/>
      <w:ins w:id="1274" w:author="Yi1-xiaomi" w:date="2025-03-23T22:30:00Z">
        <w:r w:rsidR="00071DAA">
          <w:rPr>
            <w:rFonts w:eastAsiaTheme="minorEastAsia"/>
            <w:lang w:eastAsia="zh-CN"/>
          </w:rPr>
          <w:t>InterDigital</w:t>
        </w:r>
      </w:ins>
      <w:proofErr w:type="spellEnd"/>
      <w:ins w:id="1275" w:author="Yi1-xiaomi" w:date="2025-03-23T22:21:00Z">
        <w:r>
          <w:rPr>
            <w:rFonts w:eastAsiaTheme="minorEastAsia"/>
            <w:lang w:eastAsia="zh-CN"/>
          </w:rPr>
          <w:t>)</w:t>
        </w:r>
      </w:ins>
    </w:p>
    <w:p w14:paraId="297A60A9" w14:textId="02EE6133" w:rsidR="0060580B" w:rsidRDefault="0060580B" w:rsidP="0048495C">
      <w:pPr>
        <w:rPr>
          <w:ins w:id="1276" w:author="Yi1-xiaomi" w:date="2025-03-23T22:29:00Z"/>
          <w:rFonts w:eastAsiaTheme="minorEastAsia"/>
          <w:lang w:eastAsia="zh-CN"/>
        </w:rPr>
      </w:pPr>
      <w:ins w:id="1277" w:author="Yi1-xiaomi" w:date="2025-03-23T22:17:00Z">
        <w:r>
          <w:rPr>
            <w:rFonts w:eastAsiaTheme="minorEastAsia" w:hint="eastAsia"/>
            <w:lang w:eastAsia="zh-CN"/>
          </w:rPr>
          <w:t>O</w:t>
        </w:r>
        <w:r>
          <w:rPr>
            <w:rFonts w:eastAsiaTheme="minorEastAsia"/>
            <w:lang w:eastAsia="zh-CN"/>
          </w:rPr>
          <w:t>ption 4 only:</w:t>
        </w:r>
      </w:ins>
      <w:ins w:id="1278" w:author="Yi1-xiaomi" w:date="2025-03-23T22:18:00Z">
        <w:r>
          <w:rPr>
            <w:rFonts w:eastAsiaTheme="minorEastAsia"/>
            <w:lang w:eastAsia="zh-CN"/>
          </w:rPr>
          <w:t xml:space="preserve"> </w:t>
        </w:r>
      </w:ins>
      <w:ins w:id="1279" w:author="Yi1-xiaomi" w:date="2025-03-23T22:30:00Z">
        <w:r w:rsidR="00071DAA">
          <w:rPr>
            <w:rFonts w:eastAsiaTheme="minorEastAsia"/>
            <w:lang w:eastAsia="zh-CN"/>
          </w:rPr>
          <w:t xml:space="preserve">9 </w:t>
        </w:r>
      </w:ins>
      <w:ins w:id="1280" w:author="Yi1-xiaomi" w:date="2025-03-23T22:18:00Z">
        <w:r>
          <w:rPr>
            <w:rFonts w:eastAsiaTheme="minorEastAsia"/>
            <w:lang w:eastAsia="zh-CN"/>
          </w:rPr>
          <w:t>(CATT</w:t>
        </w:r>
      </w:ins>
      <w:ins w:id="1281" w:author="Yi1-xiaomi" w:date="2025-03-23T22:20:00Z">
        <w:r>
          <w:rPr>
            <w:rFonts w:eastAsiaTheme="minorEastAsia"/>
            <w:lang w:eastAsia="zh-CN"/>
          </w:rPr>
          <w:t xml:space="preserve">, vivo, </w:t>
        </w:r>
      </w:ins>
      <w:ins w:id="1282" w:author="Yi1-xiaomi" w:date="2025-03-23T22:25:00Z">
        <w:r w:rsidR="00071DAA">
          <w:rPr>
            <w:rFonts w:eastAsiaTheme="minorEastAsia"/>
            <w:lang w:eastAsia="zh-CN"/>
          </w:rPr>
          <w:t>Lenovo</w:t>
        </w:r>
      </w:ins>
      <w:ins w:id="1283" w:author="Yi1-xiaomi" w:date="2025-03-23T22:26:00Z">
        <w:r w:rsidR="00071DAA">
          <w:rPr>
            <w:rFonts w:eastAsiaTheme="minorEastAsia"/>
            <w:lang w:eastAsia="zh-CN"/>
          </w:rPr>
          <w:t xml:space="preserve">, </w:t>
        </w:r>
        <w:r w:rsidR="00071DAA">
          <w:rPr>
            <w:rFonts w:ascii="Times New Roman" w:eastAsia="MS Mincho" w:hAnsi="Times New Roman" w:hint="eastAsia"/>
            <w:lang w:eastAsia="ja-JP"/>
          </w:rPr>
          <w:t>Kyocera</w:t>
        </w:r>
        <w:r w:rsidR="00071DAA">
          <w:rPr>
            <w:rFonts w:ascii="Times New Roman" w:eastAsia="MS Mincho" w:hAnsi="Times New Roman"/>
            <w:lang w:eastAsia="ja-JP"/>
          </w:rPr>
          <w:t xml:space="preserve">, </w:t>
        </w:r>
      </w:ins>
      <w:ins w:id="1284" w:author="Yi1-xiaomi" w:date="2025-03-23T22:27:00Z">
        <w:r w:rsidR="00071DAA">
          <w:rPr>
            <w:rFonts w:ascii="Times New Roman" w:eastAsia="MS Mincho" w:hAnsi="Times New Roman"/>
            <w:lang w:eastAsia="ja-JP"/>
          </w:rPr>
          <w:t>Qualcomm, CMCC, Huawei,</w:t>
        </w:r>
      </w:ins>
      <w:ins w:id="1285" w:author="Yi1-xiaomi" w:date="2025-03-23T22:30:00Z">
        <w:r w:rsidR="00071DAA">
          <w:rPr>
            <w:rFonts w:ascii="Times New Roman" w:eastAsia="MS Mincho" w:hAnsi="Times New Roman"/>
            <w:lang w:eastAsia="ja-JP"/>
          </w:rPr>
          <w:t xml:space="preserve"> Samsung, OPPO</w:t>
        </w:r>
      </w:ins>
      <w:ins w:id="1286" w:author="Yi1-xiaomi" w:date="2025-03-23T22:27:00Z">
        <w:r w:rsidR="00071DAA">
          <w:rPr>
            <w:rFonts w:ascii="Times New Roman" w:eastAsia="MS Mincho" w:hAnsi="Times New Roman"/>
            <w:lang w:eastAsia="ja-JP"/>
          </w:rPr>
          <w:t xml:space="preserve"> </w:t>
        </w:r>
      </w:ins>
      <w:ins w:id="1287" w:author="Yi1-xiaomi" w:date="2025-03-23T22:18:00Z">
        <w:r>
          <w:rPr>
            <w:rFonts w:eastAsiaTheme="minorEastAsia"/>
            <w:lang w:eastAsia="zh-CN"/>
          </w:rPr>
          <w:t>)</w:t>
        </w:r>
      </w:ins>
    </w:p>
    <w:p w14:paraId="4A4653AB" w14:textId="182E6F42" w:rsidR="00071DAA" w:rsidRPr="0060580B" w:rsidRDefault="00071DAA" w:rsidP="0048495C">
      <w:pPr>
        <w:rPr>
          <w:ins w:id="1288" w:author="Yi1-xiaomi" w:date="2025-03-23T22:14:00Z"/>
          <w:rFonts w:eastAsiaTheme="minorEastAsia"/>
          <w:lang w:eastAsia="zh-CN"/>
          <w:rPrChange w:id="1289" w:author="Yi1-xiaomi" w:date="2025-03-23T22:16:00Z">
            <w:rPr>
              <w:ins w:id="1290" w:author="Yi1-xiaomi" w:date="2025-03-23T22:14:00Z"/>
              <w:rFonts w:eastAsiaTheme="minorEastAsia"/>
              <w:b/>
              <w:bCs/>
              <w:lang w:eastAsia="zh-CN"/>
            </w:rPr>
          </w:rPrChange>
        </w:rPr>
      </w:pPr>
      <w:ins w:id="1291" w:author="Yi1-xiaomi" w:date="2025-03-23T22:29:00Z">
        <w:r>
          <w:rPr>
            <w:rFonts w:ascii="Times New Roman" w:hAnsi="Times New Roman"/>
            <w:bCs/>
          </w:rPr>
          <w:t>Some companies thought as long as there is no other device in this paging round, option 4 (without device ID included) should be sufficient.</w:t>
        </w:r>
      </w:ins>
    </w:p>
    <w:p w14:paraId="063B5A98" w14:textId="4AE84513" w:rsidR="00071DAA" w:rsidRDefault="00071DAA" w:rsidP="00071DAA">
      <w:pPr>
        <w:rPr>
          <w:ins w:id="1292" w:author="Yi1-xiaomi" w:date="2025-03-23T22:31:00Z"/>
        </w:rPr>
      </w:pPr>
      <w:ins w:id="1293" w:author="Yi1-xiaomi" w:date="2025-03-23T22:31:00Z">
        <w:r>
          <w:t xml:space="preserve">[Rapp] </w:t>
        </w:r>
        <w:r>
          <w:rPr>
            <w:rFonts w:hint="eastAsia"/>
          </w:rPr>
          <w:t>L</w:t>
        </w:r>
        <w:r>
          <w:t>ooks like companies who support option 2 think the motivation of option 2 is to align CBRA and CFRA “</w:t>
        </w:r>
        <w:r>
          <w:rPr>
            <w:rFonts w:ascii="Times New Roman" w:hAnsi="Times New Roman"/>
            <w:bCs/>
          </w:rPr>
          <w:t>including common Msg1 format/procedure for all cases”</w:t>
        </w:r>
        <w:r>
          <w:t xml:space="preserve">. </w:t>
        </w:r>
        <w:proofErr w:type="spellStart"/>
        <w:r>
          <w:t>Msg</w:t>
        </w:r>
        <w:proofErr w:type="spellEnd"/>
        <w:r>
          <w:t xml:space="preserve"> 1 in CBRA is RN16. However Msg1 in CFRA is Inventory response. Based on the discussion on whether AS ID is needed for D2R message except Msg1 in CBRA, seems majority view is “No”. Therefore, if AS ID is not included in Inventory response message for CBRA, Option 2 for CBRA will cause misalignment</w:t>
        </w:r>
      </w:ins>
      <w:ins w:id="1294" w:author="Yi1-xiaomi" w:date="2025-03-23T22:34:00Z">
        <w:r>
          <w:t xml:space="preserve"> at least for Inventory response message</w:t>
        </w:r>
      </w:ins>
      <w:ins w:id="1295" w:author="Yi1-xiaomi" w:date="2025-03-23T22:31:00Z">
        <w:r>
          <w:t xml:space="preserve">. </w:t>
        </w:r>
      </w:ins>
    </w:p>
    <w:p w14:paraId="165D2216" w14:textId="1D59D5C0" w:rsidR="00071DAA" w:rsidRDefault="00071DAA" w:rsidP="00BC6549">
      <w:pPr>
        <w:rPr>
          <w:ins w:id="1296" w:author="Yi1-xiaomi" w:date="2025-03-23T22:32:00Z"/>
        </w:rPr>
      </w:pPr>
      <w:ins w:id="1297" w:author="Yi1-xiaomi" w:date="2025-03-23T22:31:00Z">
        <w:r>
          <w:rPr>
            <w:rFonts w:hint="eastAsia"/>
          </w:rPr>
          <w:t>T</w:t>
        </w:r>
        <w:r>
          <w:t>here</w:t>
        </w:r>
      </w:ins>
      <w:ins w:id="1298" w:author="Yi1-xiaomi" w:date="2025-03-23T22:32:00Z">
        <w:r>
          <w:t>fore Rapporteur would suggest</w:t>
        </w:r>
      </w:ins>
      <w:ins w:id="1299" w:author="Yi1-xiaomi" w:date="2025-03-23T22:38:00Z">
        <w:r w:rsidR="004102AE">
          <w:t xml:space="preserve"> to move forward as:</w:t>
        </w:r>
      </w:ins>
    </w:p>
    <w:p w14:paraId="02F6FCA1" w14:textId="77777777" w:rsidR="0043335B" w:rsidRDefault="0043335B" w:rsidP="0043335B">
      <w:pPr>
        <w:rPr>
          <w:ins w:id="1300" w:author="Yi1-xiaomi" w:date="2025-03-23T23:00:00Z"/>
          <w:rFonts w:eastAsiaTheme="minorEastAsia"/>
          <w:b/>
          <w:bCs/>
          <w:lang w:eastAsia="zh-CN"/>
        </w:rPr>
      </w:pPr>
      <w:ins w:id="1301" w:author="Yi1-xiaomi" w:date="2025-03-23T23:00: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5a (0)</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CFRA, exclude </w:t>
        </w:r>
        <w:r w:rsidRPr="00071DAA">
          <w:rPr>
            <w:rFonts w:eastAsiaTheme="minorEastAsia"/>
            <w:b/>
            <w:bCs/>
            <w:lang w:eastAsia="zh-CN"/>
          </w:rPr>
          <w:t xml:space="preserve">Option 3: “New </w:t>
        </w:r>
        <w:proofErr w:type="spellStart"/>
        <w:r w:rsidRPr="00071DAA">
          <w:rPr>
            <w:rFonts w:eastAsiaTheme="minorEastAsia"/>
            <w:b/>
            <w:bCs/>
            <w:lang w:eastAsia="zh-CN"/>
          </w:rPr>
          <w:t>Msg</w:t>
        </w:r>
        <w:proofErr w:type="spellEnd"/>
        <w:r w:rsidRPr="00071DAA">
          <w:rPr>
            <w:rFonts w:eastAsiaTheme="minorEastAsia"/>
            <w:b/>
            <w:bCs/>
            <w:lang w:eastAsia="zh-CN"/>
          </w:rPr>
          <w:t>” for AS ID assignment</w:t>
        </w:r>
      </w:ins>
    </w:p>
    <w:p w14:paraId="58466C1A" w14:textId="77777777" w:rsidR="0043335B" w:rsidRDefault="0043335B" w:rsidP="0043335B">
      <w:pPr>
        <w:rPr>
          <w:ins w:id="1302" w:author="Yi1-xiaomi" w:date="2025-03-23T23:00:00Z"/>
          <w:rFonts w:eastAsiaTheme="minorEastAsia"/>
          <w:b/>
          <w:bCs/>
          <w:lang w:eastAsia="zh-CN"/>
        </w:rPr>
      </w:pPr>
      <w:ins w:id="1303" w:author="Yi1-xiaomi" w:date="2025-03-23T23:00: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5b (4)</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For CFRA, exclude option 2 only:  “</w:t>
        </w:r>
        <w:r w:rsidRPr="004102AE">
          <w:rPr>
            <w:rFonts w:eastAsiaTheme="minorEastAsia"/>
            <w:b/>
            <w:bCs/>
            <w:lang w:eastAsia="zh-CN"/>
          </w:rPr>
          <w:t xml:space="preserve">Option 2: the device includes a random ID in </w:t>
        </w:r>
        <w:proofErr w:type="spellStart"/>
        <w:r w:rsidRPr="004102AE">
          <w:rPr>
            <w:rFonts w:eastAsiaTheme="minorEastAsia"/>
            <w:b/>
            <w:bCs/>
            <w:lang w:eastAsia="zh-CN"/>
          </w:rPr>
          <w:t>Msg</w:t>
        </w:r>
        <w:proofErr w:type="spellEnd"/>
        <w:r w:rsidRPr="004102AE">
          <w:rPr>
            <w:rFonts w:eastAsiaTheme="minorEastAsia"/>
            <w:b/>
            <w:bCs/>
            <w:lang w:eastAsia="zh-CN"/>
          </w:rPr>
          <w:t xml:space="preserve"> 1 (Inventory Response). </w:t>
        </w:r>
        <w:r>
          <w:rPr>
            <w:rFonts w:eastAsiaTheme="minorEastAsia"/>
            <w:b/>
            <w:bCs/>
            <w:lang w:eastAsia="zh-CN"/>
          </w:rPr>
          <w:t>The reader</w:t>
        </w:r>
        <w:r w:rsidRPr="004102AE">
          <w:rPr>
            <w:rFonts w:eastAsiaTheme="minorEastAsia"/>
            <w:b/>
            <w:bCs/>
            <w:lang w:eastAsia="zh-CN"/>
          </w:rPr>
          <w:t xml:space="preserve"> reuse</w:t>
        </w:r>
        <w:r>
          <w:rPr>
            <w:rFonts w:eastAsiaTheme="minorEastAsia"/>
            <w:b/>
            <w:bCs/>
            <w:lang w:eastAsia="zh-CN"/>
          </w:rPr>
          <w:t>s</w:t>
        </w:r>
        <w:r w:rsidRPr="004102AE">
          <w:rPr>
            <w:rFonts w:eastAsiaTheme="minorEastAsia"/>
            <w:b/>
            <w:bCs/>
            <w:lang w:eastAsia="zh-CN"/>
          </w:rPr>
          <w:t xml:space="preserve"> </w:t>
        </w:r>
        <w:r>
          <w:rPr>
            <w:rFonts w:eastAsiaTheme="minorEastAsia"/>
            <w:b/>
            <w:bCs/>
            <w:lang w:eastAsia="zh-CN"/>
          </w:rPr>
          <w:t>it</w:t>
        </w:r>
        <w:r w:rsidRPr="004102AE">
          <w:rPr>
            <w:rFonts w:eastAsiaTheme="minorEastAsia"/>
            <w:b/>
            <w:bCs/>
            <w:lang w:eastAsia="zh-CN"/>
          </w:rPr>
          <w:t xml:space="preserve"> as the AS ID</w:t>
        </w:r>
        <w:r>
          <w:rPr>
            <w:rFonts w:eastAsiaTheme="minorEastAsia"/>
            <w:b/>
            <w:bCs/>
            <w:lang w:eastAsia="zh-CN"/>
          </w:rPr>
          <w:t>”</w:t>
        </w:r>
      </w:ins>
    </w:p>
    <w:p w14:paraId="20AE0375" w14:textId="4C2A5BC5" w:rsidR="0043335B" w:rsidRDefault="0043335B" w:rsidP="0043335B">
      <w:pPr>
        <w:rPr>
          <w:ins w:id="1304" w:author="Yi1-xiaomi" w:date="2025-03-23T23:00:00Z"/>
          <w:rFonts w:eastAsiaTheme="minorEastAsia"/>
          <w:b/>
          <w:bCs/>
          <w:lang w:eastAsia="zh-CN"/>
        </w:rPr>
      </w:pPr>
      <w:ins w:id="1305" w:author="Yi1-xiaomi" w:date="2025-03-23T23:00:00Z">
        <w:r w:rsidRPr="002C6F08">
          <w:rPr>
            <w:rFonts w:eastAsiaTheme="minorEastAsia"/>
            <w:b/>
            <w:bCs/>
            <w:lang w:eastAsia="zh-CN"/>
          </w:rPr>
          <w:t xml:space="preserve"> </w:t>
        </w:r>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5c (9)</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CFRA, </w:t>
        </w:r>
        <w:r w:rsidRPr="004102AE">
          <w:rPr>
            <w:rFonts w:eastAsiaTheme="minorEastAsia"/>
            <w:b/>
            <w:bCs/>
            <w:lang w:eastAsia="zh-CN"/>
          </w:rPr>
          <w:t xml:space="preserve">Option 4: </w:t>
        </w:r>
        <w:proofErr w:type="spellStart"/>
        <w:r w:rsidRPr="004102AE">
          <w:rPr>
            <w:rFonts w:eastAsiaTheme="minorEastAsia"/>
            <w:b/>
            <w:bCs/>
            <w:lang w:eastAsia="zh-CN"/>
          </w:rPr>
          <w:t>Msg</w:t>
        </w:r>
        <w:proofErr w:type="spellEnd"/>
        <w:r w:rsidRPr="004102AE">
          <w:rPr>
            <w:rFonts w:eastAsiaTheme="minorEastAsia"/>
            <w:b/>
            <w:bCs/>
            <w:lang w:eastAsia="zh-CN"/>
          </w:rPr>
          <w:t xml:space="preserve"> 2 (Command message) </w:t>
        </w:r>
        <w:r>
          <w:rPr>
            <w:rFonts w:eastAsiaTheme="minorEastAsia"/>
            <w:b/>
            <w:bCs/>
            <w:lang w:eastAsia="zh-CN"/>
          </w:rPr>
          <w:t xml:space="preserve">is used </w:t>
        </w:r>
        <w:r w:rsidRPr="004102AE">
          <w:rPr>
            <w:rFonts w:eastAsiaTheme="minorEastAsia"/>
            <w:b/>
            <w:bCs/>
            <w:lang w:eastAsia="zh-CN"/>
          </w:rPr>
          <w:t>for AS ID assignment</w:t>
        </w:r>
      </w:ins>
      <w:ins w:id="1306" w:author="Yi1-xiaomi" w:date="2025-03-23T23:01:00Z">
        <w:r w:rsidR="00932E91">
          <w:rPr>
            <w:rFonts w:eastAsiaTheme="minorEastAsia"/>
            <w:b/>
            <w:bCs/>
            <w:lang w:eastAsia="zh-CN"/>
          </w:rPr>
          <w:t xml:space="preserve">. </w:t>
        </w:r>
      </w:ins>
    </w:p>
    <w:p w14:paraId="11CB586A" w14:textId="2EA883C7" w:rsidR="00071DAA" w:rsidRPr="0043335B" w:rsidRDefault="00071DAA" w:rsidP="00071DAA">
      <w:pPr>
        <w:rPr>
          <w:ins w:id="1307" w:author="Yi1-xiaomi" w:date="2025-03-23T22:32:00Z"/>
          <w:rFonts w:ascii="Times New Roman" w:eastAsiaTheme="minorEastAsia" w:hAnsi="Times New Roman"/>
          <w:lang w:eastAsia="zh-CN"/>
        </w:rPr>
      </w:pPr>
    </w:p>
    <w:p w14:paraId="693B966C" w14:textId="77777777" w:rsidR="00071DAA" w:rsidRPr="00071DAA" w:rsidRDefault="00071DAA" w:rsidP="00BC6549">
      <w:pPr>
        <w:rPr>
          <w:ins w:id="1308" w:author="Yi1-xiaomi" w:date="2025-03-23T22:19:00Z"/>
        </w:rPr>
      </w:pPr>
    </w:p>
    <w:p w14:paraId="08FCF1F2" w14:textId="77777777" w:rsidR="0060580B" w:rsidRPr="00722ED4" w:rsidRDefault="0060580B" w:rsidP="00BC6549"/>
    <w:p w14:paraId="0CF96ACB" w14:textId="77777777" w:rsidR="00893677" w:rsidRPr="00BC6549" w:rsidRDefault="00893677" w:rsidP="00893677"/>
    <w:p w14:paraId="57829635" w14:textId="2AD52816" w:rsidR="00893677" w:rsidRDefault="00893677">
      <w:pPr>
        <w:pStyle w:val="Heading2"/>
        <w:ind w:left="1406" w:hanging="839"/>
        <w:pPrChange w:id="1309" w:author="Yi1- Xiaomi" w:date="2025-03-17T15:01:00Z">
          <w:pPr>
            <w:pStyle w:val="Heading2"/>
          </w:pPr>
        </w:pPrChange>
      </w:pPr>
      <w:r>
        <w:t>AS ID assignment for CBRA</w:t>
      </w:r>
    </w:p>
    <w:p w14:paraId="2B457DAC" w14:textId="77777777" w:rsidR="006D2B41" w:rsidRPr="00BC6549" w:rsidRDefault="006D2B41" w:rsidP="006D2B41"/>
    <w:p w14:paraId="23F2E702" w14:textId="0BD24429" w:rsidR="006D2B41" w:rsidRDefault="006D2B41" w:rsidP="006D2B41">
      <w:pPr>
        <w:pStyle w:val="Heading3"/>
      </w:pPr>
      <w:r>
        <w:rPr>
          <w:rFonts w:hint="eastAsia"/>
        </w:rPr>
        <w:t>A</w:t>
      </w:r>
      <w:r>
        <w:t>S ID assignment for CBRA</w:t>
      </w:r>
    </w:p>
    <w:p w14:paraId="3895020E" w14:textId="77777777" w:rsidR="006D2B41" w:rsidRDefault="006D2B41" w:rsidP="006D2B41">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477CB41E" w14:textId="3162DCE1" w:rsidR="006D2B41" w:rsidRDefault="00C74EA4" w:rsidP="006D2B41">
      <w:r>
        <w:rPr>
          <w:noProof/>
        </w:rPr>
        <w:object w:dxaOrig="9175" w:dyaOrig="9655" w14:anchorId="2C6A6558">
          <v:shape id="_x0000_i1029" type="#_x0000_t75" alt="" style="width:459.15pt;height:482.2pt;mso-width-percent:0;mso-height-percent:0;mso-width-percent:0;mso-height-percent:0" o:ole="">
            <v:imagedata r:id="rId19" o:title=""/>
          </v:shape>
          <o:OLEObject Type="Embed" ProgID="Visio.Drawing.15" ShapeID="_x0000_i1029" DrawAspect="Content" ObjectID="_1804346932" r:id="rId20"/>
        </w:object>
      </w:r>
    </w:p>
    <w:tbl>
      <w:tblPr>
        <w:tblStyle w:val="TableGrid"/>
        <w:tblW w:w="0" w:type="auto"/>
        <w:tblLook w:val="04A0" w:firstRow="1" w:lastRow="0" w:firstColumn="1" w:lastColumn="0" w:noHBand="0" w:noVBand="1"/>
      </w:tblPr>
      <w:tblGrid>
        <w:gridCol w:w="904"/>
        <w:gridCol w:w="4053"/>
        <w:gridCol w:w="3685"/>
        <w:gridCol w:w="4308"/>
      </w:tblGrid>
      <w:tr w:rsidR="006D2B41" w14:paraId="7977443F" w14:textId="77777777" w:rsidTr="006D7628">
        <w:tc>
          <w:tcPr>
            <w:tcW w:w="904" w:type="dxa"/>
          </w:tcPr>
          <w:p w14:paraId="1616C55B" w14:textId="77777777" w:rsidR="006D2B41" w:rsidRPr="00E32978" w:rsidRDefault="006D2B41" w:rsidP="006D7628">
            <w:pPr>
              <w:rPr>
                <w:b/>
                <w:bCs/>
              </w:rPr>
            </w:pPr>
            <w:r w:rsidRPr="00E32978">
              <w:rPr>
                <w:rFonts w:hint="eastAsia"/>
                <w:b/>
                <w:bCs/>
              </w:rPr>
              <w:lastRenderedPageBreak/>
              <w:t>O</w:t>
            </w:r>
            <w:r w:rsidRPr="00E32978">
              <w:rPr>
                <w:b/>
                <w:bCs/>
              </w:rPr>
              <w:t>ptions</w:t>
            </w:r>
          </w:p>
        </w:tc>
        <w:tc>
          <w:tcPr>
            <w:tcW w:w="4053" w:type="dxa"/>
          </w:tcPr>
          <w:p w14:paraId="4EB91C4C" w14:textId="77777777" w:rsidR="006D2B41" w:rsidRDefault="006D2B41" w:rsidP="006D2B41">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02AAD7B3" w14:textId="77777777" w:rsidR="006D2B41" w:rsidRPr="006D2B41" w:rsidRDefault="006D2B41" w:rsidP="006D7628"/>
        </w:tc>
        <w:tc>
          <w:tcPr>
            <w:tcW w:w="3685" w:type="dxa"/>
          </w:tcPr>
          <w:p w14:paraId="6F219A9C" w14:textId="1D60422E"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tc>
        <w:tc>
          <w:tcPr>
            <w:tcW w:w="4308" w:type="dxa"/>
          </w:tcPr>
          <w:p w14:paraId="51DBD495" w14:textId="10D7A645"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tc>
      </w:tr>
      <w:tr w:rsidR="006D2B41" w14:paraId="62D69A93" w14:textId="77777777" w:rsidTr="006D7628">
        <w:tc>
          <w:tcPr>
            <w:tcW w:w="904" w:type="dxa"/>
          </w:tcPr>
          <w:p w14:paraId="6F822935" w14:textId="77777777" w:rsidR="006D2B41" w:rsidRPr="00E32978" w:rsidRDefault="006D2B41" w:rsidP="006D7628">
            <w:pPr>
              <w:rPr>
                <w:b/>
                <w:bCs/>
              </w:rPr>
            </w:pPr>
            <w:r w:rsidRPr="00E32978">
              <w:rPr>
                <w:rFonts w:hint="eastAsia"/>
                <w:b/>
                <w:bCs/>
              </w:rPr>
              <w:t>P</w:t>
            </w:r>
            <w:r w:rsidRPr="00E32978">
              <w:rPr>
                <w:b/>
                <w:bCs/>
              </w:rPr>
              <w:t>ros</w:t>
            </w:r>
          </w:p>
        </w:tc>
        <w:tc>
          <w:tcPr>
            <w:tcW w:w="4053" w:type="dxa"/>
          </w:tcPr>
          <w:p w14:paraId="0D1E4157"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5CBD4FAA"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3E5106F0" w14:textId="35B5738A" w:rsidR="006D2B41" w:rsidRPr="006D2B41" w:rsidRDefault="006D2B41" w:rsidP="006D7628">
            <w:pPr>
              <w:pStyle w:val="ListParagraph"/>
              <w:suppressAutoHyphens w:val="0"/>
              <w:overflowPunct w:val="0"/>
              <w:autoSpaceDE w:val="0"/>
              <w:autoSpaceDN w:val="0"/>
              <w:adjustRightInd w:val="0"/>
              <w:spacing w:before="0" w:after="180" w:line="240" w:lineRule="auto"/>
              <w:ind w:left="360"/>
              <w:jc w:val="both"/>
            </w:pPr>
          </w:p>
        </w:tc>
        <w:tc>
          <w:tcPr>
            <w:tcW w:w="3685" w:type="dxa"/>
          </w:tcPr>
          <w:p w14:paraId="34185A9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491E12A6" w14:textId="460C8CE1" w:rsidR="006D2B41" w:rsidRPr="00E32978"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tc>
        <w:tc>
          <w:tcPr>
            <w:tcW w:w="4308" w:type="dxa"/>
          </w:tcPr>
          <w:p w14:paraId="68D3C129"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1EA6220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193D619E" w14:textId="6A856EC6"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lang w:eastAsia="zh-CN"/>
              </w:rPr>
              <w:t>Not need to introduce new procedures;</w:t>
            </w:r>
          </w:p>
        </w:tc>
      </w:tr>
      <w:tr w:rsidR="006D2B41" w14:paraId="0718A25B" w14:textId="77777777" w:rsidTr="006D7628">
        <w:tc>
          <w:tcPr>
            <w:tcW w:w="904" w:type="dxa"/>
          </w:tcPr>
          <w:p w14:paraId="5DF4F1BC" w14:textId="77777777" w:rsidR="006D2B41" w:rsidRPr="00E32978" w:rsidRDefault="006D2B41" w:rsidP="006D7628">
            <w:pPr>
              <w:rPr>
                <w:b/>
                <w:bCs/>
              </w:rPr>
            </w:pPr>
            <w:r w:rsidRPr="00E32978">
              <w:rPr>
                <w:rFonts w:hint="eastAsia"/>
                <w:b/>
                <w:bCs/>
              </w:rPr>
              <w:t>C</w:t>
            </w:r>
            <w:r w:rsidRPr="00E32978">
              <w:rPr>
                <w:b/>
                <w:bCs/>
              </w:rPr>
              <w:t>ons</w:t>
            </w:r>
          </w:p>
        </w:tc>
        <w:tc>
          <w:tcPr>
            <w:tcW w:w="4053" w:type="dxa"/>
          </w:tcPr>
          <w:p w14:paraId="48268ED4" w14:textId="77777777" w:rsidR="006D2B41" w:rsidRPr="00FA460B"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0A4227D2" w14:textId="77777777" w:rsidR="006D2B41"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p>
          <w:p w14:paraId="7E37880D" w14:textId="068F7274" w:rsidR="006D2B41" w:rsidRPr="00E32978" w:rsidRDefault="006D2B41" w:rsidP="006D7628">
            <w:pPr>
              <w:pStyle w:val="ListParagraph"/>
              <w:numPr>
                <w:ilvl w:val="0"/>
                <w:numId w:val="5"/>
              </w:numPr>
              <w:suppressAutoHyphens w:val="0"/>
              <w:overflowPunct w:val="0"/>
              <w:autoSpaceDE w:val="0"/>
              <w:autoSpaceDN w:val="0"/>
              <w:adjustRightInd w:val="0"/>
              <w:spacing w:before="0" w:after="180"/>
              <w:jc w:val="both"/>
            </w:pPr>
          </w:p>
        </w:tc>
        <w:tc>
          <w:tcPr>
            <w:tcW w:w="3685" w:type="dxa"/>
          </w:tcPr>
          <w:p w14:paraId="31A3275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07D7F20F" w14:textId="37662693"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tc>
        <w:tc>
          <w:tcPr>
            <w:tcW w:w="4308" w:type="dxa"/>
          </w:tcPr>
          <w:p w14:paraId="1BF7965F"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4C201D80" w14:textId="0C574587"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The reader has to reuse RN16 or device ID for the first Command message; </w:t>
            </w:r>
          </w:p>
        </w:tc>
      </w:tr>
    </w:tbl>
    <w:p w14:paraId="571921EC" w14:textId="77777777" w:rsidR="006D2B41" w:rsidRDefault="006D2B41" w:rsidP="006D2B41"/>
    <w:p w14:paraId="7A3742A8" w14:textId="4B1161E5" w:rsidR="006D2B41" w:rsidRDefault="006D2B41" w:rsidP="006D2B41">
      <w:pPr>
        <w:pStyle w:val="Heading5"/>
        <w:ind w:left="0" w:firstLine="0"/>
      </w:pPr>
      <w:r>
        <w:t>Q3.2-1. What’s your preferred option (including the combination) for AS ID assignment for CBRA? 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6D2B41" w14:paraId="7C185CDC" w14:textId="77777777" w:rsidTr="006D7628">
        <w:tc>
          <w:tcPr>
            <w:tcW w:w="1201" w:type="dxa"/>
          </w:tcPr>
          <w:p w14:paraId="350524C3" w14:textId="77777777" w:rsidR="006D2B41" w:rsidRDefault="006D2B41"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1601EE3" w14:textId="77777777" w:rsidR="006D2B41" w:rsidRDefault="006D2B41"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7F8DC054" w14:textId="77777777" w:rsidR="006D2B41" w:rsidRDefault="006D2B41" w:rsidP="006D7628">
            <w:pPr>
              <w:spacing w:after="0"/>
              <w:rPr>
                <w:rFonts w:ascii="Times New Roman" w:hAnsi="Times New Roman"/>
                <w:b/>
                <w:bCs/>
              </w:rPr>
            </w:pPr>
            <w:r>
              <w:rPr>
                <w:rFonts w:ascii="Times New Roman" w:eastAsia="Calibri" w:hAnsi="Times New Roman"/>
                <w:b/>
                <w:bCs/>
              </w:rPr>
              <w:t>Remark (add your view if any)</w:t>
            </w:r>
          </w:p>
        </w:tc>
      </w:tr>
      <w:tr w:rsidR="006D2B41" w14:paraId="3F2ED945" w14:textId="77777777" w:rsidTr="006D7628">
        <w:tc>
          <w:tcPr>
            <w:tcW w:w="1201" w:type="dxa"/>
          </w:tcPr>
          <w:p w14:paraId="4DAF57FC" w14:textId="286F1D5D"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NEC</w:t>
            </w:r>
          </w:p>
        </w:tc>
        <w:tc>
          <w:tcPr>
            <w:tcW w:w="1307" w:type="dxa"/>
          </w:tcPr>
          <w:p w14:paraId="5ACF4652" w14:textId="07E93FB0"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5CC9A795" w14:textId="77777777" w:rsidR="006D2B41" w:rsidRDefault="006D2B41" w:rsidP="006D7628">
            <w:pPr>
              <w:rPr>
                <w:rFonts w:ascii="Times New Roman" w:eastAsiaTheme="minorEastAsia" w:hAnsi="Times New Roman"/>
                <w:lang w:eastAsia="zh-CN"/>
              </w:rPr>
            </w:pPr>
          </w:p>
        </w:tc>
      </w:tr>
      <w:tr w:rsidR="006D2B41" w14:paraId="0462ADB9" w14:textId="77777777" w:rsidTr="006D7628">
        <w:tc>
          <w:tcPr>
            <w:tcW w:w="1201" w:type="dxa"/>
          </w:tcPr>
          <w:p w14:paraId="0351F341" w14:textId="562F53BE"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79EDA727" w14:textId="28E5D0AB"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2D327942" w14:textId="77777777" w:rsidR="006D2B41" w:rsidRDefault="006D2B41" w:rsidP="006D7628">
            <w:pPr>
              <w:rPr>
                <w:rFonts w:ascii="Times New Roman" w:hAnsi="Times New Roman"/>
              </w:rPr>
            </w:pPr>
          </w:p>
        </w:tc>
      </w:tr>
      <w:tr w:rsidR="006D2B41" w14:paraId="02C12D3D" w14:textId="77777777" w:rsidTr="006D7628">
        <w:tc>
          <w:tcPr>
            <w:tcW w:w="1201" w:type="dxa"/>
          </w:tcPr>
          <w:p w14:paraId="58AF5664" w14:textId="0F3AD50F"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59921F68" w14:textId="6475ACF5"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55CBB3E5" w14:textId="6F32F5DA" w:rsidR="006D2B41" w:rsidRDefault="00C1285A" w:rsidP="006D7628">
            <w:pPr>
              <w:rPr>
                <w:rFonts w:ascii="Times New Roman" w:eastAsiaTheme="minorEastAsia" w:hAnsi="Times New Roman"/>
                <w:lang w:eastAsia="zh-CN"/>
              </w:rPr>
            </w:pPr>
            <w:r>
              <w:rPr>
                <w:rFonts w:ascii="Times New Roman" w:eastAsiaTheme="minorEastAsia" w:hAnsi="Times New Roman"/>
                <w:lang w:eastAsia="zh-CN"/>
              </w:rPr>
              <w:t>It is up to the reader whether to reuse RN16 or to assign a new ASID in the command message.</w:t>
            </w:r>
            <w:r w:rsidR="004E3F4F">
              <w:rPr>
                <w:rFonts w:ascii="Times New Roman" w:eastAsiaTheme="minorEastAsia" w:hAnsi="Times New Roman"/>
                <w:lang w:eastAsia="zh-CN"/>
              </w:rPr>
              <w:t xml:space="preserve"> </w:t>
            </w:r>
          </w:p>
        </w:tc>
      </w:tr>
      <w:tr w:rsidR="0073690D" w14:paraId="2E77A27B" w14:textId="77777777" w:rsidTr="006D7628">
        <w:tc>
          <w:tcPr>
            <w:tcW w:w="1201" w:type="dxa"/>
          </w:tcPr>
          <w:p w14:paraId="70C4A0CF" w14:textId="20879C3A" w:rsidR="0073690D" w:rsidRDefault="0073690D" w:rsidP="006D7628">
            <w:pPr>
              <w:spacing w:after="0"/>
              <w:rPr>
                <w:rFonts w:ascii="Times New Roman" w:eastAsiaTheme="minorEastAsia" w:hAnsi="Times New Roman"/>
                <w:lang w:eastAsia="zh-CN"/>
              </w:rPr>
            </w:pPr>
            <w:proofErr w:type="spellStart"/>
            <w:r>
              <w:rPr>
                <w:rFonts w:ascii="Times New Roman" w:eastAsiaTheme="minorEastAsia" w:hAnsi="Times New Roman"/>
                <w:lang w:eastAsia="zh-CN"/>
              </w:rPr>
              <w:lastRenderedPageBreak/>
              <w:t>Futurewei</w:t>
            </w:r>
            <w:proofErr w:type="spellEnd"/>
          </w:p>
        </w:tc>
        <w:tc>
          <w:tcPr>
            <w:tcW w:w="1307" w:type="dxa"/>
          </w:tcPr>
          <w:p w14:paraId="425A119F" w14:textId="5CD0C3A8"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1462D44F" w14:textId="77777777" w:rsidR="0073690D" w:rsidRDefault="0073690D" w:rsidP="006D7628">
            <w:pPr>
              <w:rPr>
                <w:rFonts w:ascii="Times New Roman" w:eastAsiaTheme="minorEastAsia" w:hAnsi="Times New Roman"/>
                <w:lang w:eastAsia="zh-CN"/>
              </w:rPr>
            </w:pPr>
          </w:p>
        </w:tc>
      </w:tr>
      <w:tr w:rsidR="00040150" w14:paraId="291FFA90" w14:textId="77777777" w:rsidTr="006D7628">
        <w:tc>
          <w:tcPr>
            <w:tcW w:w="1201" w:type="dxa"/>
          </w:tcPr>
          <w:p w14:paraId="0106DE93" w14:textId="1DF3982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F955184" w14:textId="251FDD5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nly</w:t>
            </w:r>
          </w:p>
        </w:tc>
        <w:tc>
          <w:tcPr>
            <w:tcW w:w="7085" w:type="dxa"/>
          </w:tcPr>
          <w:p w14:paraId="527A3029" w14:textId="6096A8AB"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1E6523ED" w14:textId="4D3BA2C9"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1 only.</w:t>
            </w:r>
          </w:p>
        </w:tc>
      </w:tr>
      <w:tr w:rsidR="008C3E87" w14:paraId="4F07BBF2" w14:textId="77777777" w:rsidTr="006D7628">
        <w:tc>
          <w:tcPr>
            <w:tcW w:w="1201" w:type="dxa"/>
          </w:tcPr>
          <w:p w14:paraId="082BDC54" w14:textId="79D5759E" w:rsidR="008C3E87" w:rsidRDefault="008C3E87" w:rsidP="008C3E87">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15B039AA" w14:textId="599F9A7F" w:rsidR="008C3E87" w:rsidRDefault="008C3E87" w:rsidP="008C3E87">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24A0FC9C" w14:textId="77777777" w:rsidR="008C3E87" w:rsidRDefault="008C3E87" w:rsidP="008C3E87">
            <w:pPr>
              <w:rPr>
                <w:rFonts w:ascii="Times New Roman" w:eastAsia="Calibri" w:hAnsi="Times New Roman"/>
                <w:bCs/>
              </w:rPr>
            </w:pPr>
          </w:p>
        </w:tc>
      </w:tr>
      <w:tr w:rsidR="00CA4CC1" w14:paraId="66F83ACC" w14:textId="77777777" w:rsidTr="006D7628">
        <w:tc>
          <w:tcPr>
            <w:tcW w:w="1201" w:type="dxa"/>
          </w:tcPr>
          <w:p w14:paraId="4867C800" w14:textId="2DFF0932" w:rsidR="00CA4CC1" w:rsidRDefault="00CA4CC1" w:rsidP="008C3E87">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50709026" w14:textId="281B3B05" w:rsidR="00CA4CC1" w:rsidRPr="00167920" w:rsidRDefault="00CA4CC1" w:rsidP="008C3E87">
            <w:pPr>
              <w:spacing w:after="0"/>
              <w:rPr>
                <w:rFonts w:ascii="Times New Roman" w:eastAsia="MS Mincho" w:hAnsi="Times New Roman"/>
                <w:lang w:eastAsia="ja-JP"/>
              </w:rPr>
            </w:pPr>
            <w:r>
              <w:rPr>
                <w:rFonts w:ascii="Times New Roman" w:eastAsia="MS Mincho" w:hAnsi="Times New Roman"/>
                <w:lang w:eastAsia="ja-JP"/>
              </w:rPr>
              <w:t>Option 1</w:t>
            </w:r>
          </w:p>
        </w:tc>
        <w:tc>
          <w:tcPr>
            <w:tcW w:w="7085" w:type="dxa"/>
          </w:tcPr>
          <w:p w14:paraId="65134732" w14:textId="77777777" w:rsidR="00CA4CC1" w:rsidRDefault="00CA4CC1" w:rsidP="008C3E87">
            <w:pPr>
              <w:rPr>
                <w:rFonts w:ascii="Times New Roman" w:eastAsia="Calibri" w:hAnsi="Times New Roman"/>
                <w:bCs/>
              </w:rPr>
            </w:pPr>
            <w:r>
              <w:rPr>
                <w:rFonts w:ascii="Times New Roman" w:eastAsia="Calibri" w:hAnsi="Times New Roman"/>
                <w:bCs/>
              </w:rPr>
              <w:t>As discussed in phase 1, we think the overhead is not a real difference; there will always be an AS ID somewhere, and it seems no worse in Msg2 than in a subsequent message.</w:t>
            </w:r>
          </w:p>
          <w:p w14:paraId="0956EE14" w14:textId="740268CC" w:rsidR="00831BFB" w:rsidRDefault="00831BFB" w:rsidP="008C3E87">
            <w:pPr>
              <w:rPr>
                <w:rFonts w:ascii="Times New Roman" w:eastAsia="Calibri" w:hAnsi="Times New Roman"/>
                <w:bCs/>
              </w:rPr>
            </w:pPr>
            <w:r>
              <w:rPr>
                <w:rFonts w:ascii="Times New Roman" w:eastAsia="Calibri" w:hAnsi="Times New Roman"/>
                <w:bCs/>
              </w:rPr>
              <w:t>We think option 4 has a problem with RN16 collision and with RN16/AS ID collision (where a new device selects an RN16 that happens to collide with an AS ID being used by another device).</w:t>
            </w:r>
          </w:p>
        </w:tc>
      </w:tr>
      <w:tr w:rsidR="00BE6781" w14:paraId="2E585D3F" w14:textId="77777777" w:rsidTr="00BE6781">
        <w:tc>
          <w:tcPr>
            <w:tcW w:w="1201" w:type="dxa"/>
          </w:tcPr>
          <w:p w14:paraId="131B3E2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172CE04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lang w:eastAsia="zh-CN"/>
              </w:rPr>
              <w:t>O</w:t>
            </w:r>
            <w:r>
              <w:rPr>
                <w:rFonts w:ascii="Times New Roman" w:eastAsiaTheme="minorEastAsia" w:hAnsi="Times New Roman" w:hint="eastAsia"/>
                <w:lang w:eastAsia="zh-CN"/>
              </w:rPr>
              <w:t>ption1 or Option4</w:t>
            </w:r>
          </w:p>
        </w:tc>
        <w:tc>
          <w:tcPr>
            <w:tcW w:w="7085" w:type="dxa"/>
          </w:tcPr>
          <w:p w14:paraId="2FA593E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1, we think it is a most </w:t>
            </w:r>
            <w:r w:rsidRPr="004B1380">
              <w:rPr>
                <w:rFonts w:ascii="Times New Roman" w:eastAsiaTheme="minorEastAsia" w:hAnsi="Times New Roman"/>
                <w:lang w:eastAsia="zh-CN"/>
              </w:rPr>
              <w:t>straightforward</w:t>
            </w:r>
            <w:r>
              <w:rPr>
                <w:rFonts w:ascii="Times New Roman" w:eastAsiaTheme="minorEastAsia" w:hAnsi="Times New Roman" w:hint="eastAsia"/>
                <w:lang w:eastAsia="zh-CN"/>
              </w:rPr>
              <w:t xml:space="preserve"> way for the reader to allocate the AS ID and not needs to contain the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ID or RN16 in the </w:t>
            </w:r>
            <w:r>
              <w:rPr>
                <w:rFonts w:ascii="Times New Roman" w:eastAsiaTheme="minorEastAsia" w:hAnsi="Times New Roman"/>
                <w:lang w:eastAsia="zh-CN"/>
              </w:rPr>
              <w:t>‘</w:t>
            </w:r>
            <w:r>
              <w:rPr>
                <w:rFonts w:ascii="Times New Roman" w:eastAsiaTheme="minorEastAsia" w:hAnsi="Times New Roman" w:hint="eastAsia"/>
                <w:lang w:eastAsia="zh-CN"/>
              </w:rPr>
              <w:t>MSG 4 command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Since the reader will not know whether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for the </w:t>
            </w:r>
            <w:r>
              <w:rPr>
                <w:rFonts w:ascii="Times New Roman" w:eastAsiaTheme="minorEastAsia" w:hAnsi="Times New Roman"/>
                <w:lang w:eastAsia="zh-CN"/>
              </w:rPr>
              <w:t>target</w:t>
            </w:r>
            <w:r>
              <w:rPr>
                <w:rFonts w:ascii="Times New Roman" w:eastAsiaTheme="minorEastAsia" w:hAnsi="Times New Roman" w:hint="eastAsia"/>
                <w:lang w:eastAsia="zh-CN"/>
              </w:rPr>
              <w:t xml:space="preserve"> devices, MSG2 needs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allocating the AS ID, no matter to use RN16 in MSG1 or allocates a new one.</w:t>
            </w:r>
          </w:p>
          <w:p w14:paraId="7E2906D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4,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m</w:t>
            </w:r>
            <w:r w:rsidRPr="006E4DCE">
              <w:rPr>
                <w:rFonts w:ascii="Times New Roman" w:eastAsiaTheme="minorEastAsia" w:hAnsi="Times New Roman"/>
                <w:lang w:eastAsia="zh-CN"/>
              </w:rPr>
              <w:t>itigated</w:t>
            </w:r>
            <w:r>
              <w:rPr>
                <w:rFonts w:ascii="Times New Roman" w:eastAsiaTheme="minorEastAsia" w:hAnsi="Times New Roman" w:hint="eastAsia"/>
                <w:lang w:eastAsia="zh-CN"/>
              </w:rPr>
              <w:t xml:space="preserve"> the impacts on MSG2. However, considering </w:t>
            </w:r>
            <w:r>
              <w:rPr>
                <w:rFonts w:ascii="Times New Roman" w:eastAsiaTheme="minorEastAsia" w:hAnsi="Times New Roman"/>
                <w:lang w:eastAsia="zh-CN"/>
              </w:rPr>
              <w:t>potential</w:t>
            </w:r>
            <w:r>
              <w:rPr>
                <w:rFonts w:ascii="Times New Roman" w:eastAsiaTheme="minorEastAsia" w:hAnsi="Times New Roman" w:hint="eastAsia"/>
                <w:lang w:eastAsia="zh-CN"/>
              </w:rPr>
              <w:t xml:space="preserve"> R16 collision among </w:t>
            </w:r>
            <w:r>
              <w:rPr>
                <w:rFonts w:ascii="Times New Roman" w:eastAsiaTheme="minorEastAsia" w:hAnsi="Times New Roman"/>
                <w:lang w:eastAsia="zh-CN"/>
              </w:rPr>
              <w:t>different</w:t>
            </w:r>
            <w:r>
              <w:rPr>
                <w:rFonts w:ascii="Times New Roman" w:eastAsiaTheme="minorEastAsia" w:hAnsi="Times New Roman" w:hint="eastAsia"/>
                <w:lang w:eastAsia="zh-CN"/>
              </w:rPr>
              <w:t xml:space="preserve"> access occasions may occur, in the case that RN16 is used to associate the new device ID in MSG4, additional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may </w:t>
            </w:r>
            <w:r>
              <w:rPr>
                <w:rFonts w:ascii="Times New Roman" w:eastAsiaTheme="minorEastAsia" w:hAnsi="Times New Roman"/>
                <w:lang w:eastAsia="zh-CN"/>
              </w:rPr>
              <w:t>need</w:t>
            </w:r>
            <w:r>
              <w:rPr>
                <w:rFonts w:ascii="Times New Roman" w:eastAsiaTheme="minorEastAsia" w:hAnsi="Times New Roman" w:hint="eastAsia"/>
                <w:lang w:eastAsia="zh-CN"/>
              </w:rPr>
              <w:t xml:space="preserve"> to resolve the collision for the device with the same RN16.</w:t>
            </w:r>
          </w:p>
          <w:p w14:paraId="06F98B0E" w14:textId="77777777" w:rsidR="00BE6781" w:rsidRPr="008D1148"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 xml:space="preserve">Generally, </w:t>
            </w:r>
            <w:r>
              <w:rPr>
                <w:rFonts w:ascii="Times New Roman" w:eastAsiaTheme="minorEastAsia" w:hAnsi="Times New Roman" w:hint="eastAsia"/>
                <w:lang w:eastAsia="zh-CN"/>
              </w:rPr>
              <w:t xml:space="preserve">we think </w:t>
            </w:r>
            <w:r>
              <w:rPr>
                <w:rFonts w:ascii="Times New Roman" w:eastAsiaTheme="minorEastAsia" w:hAnsi="Times New Roman"/>
                <w:lang w:eastAsia="zh-CN"/>
              </w:rPr>
              <w:t>both</w:t>
            </w:r>
            <w:r>
              <w:rPr>
                <w:rFonts w:ascii="Times New Roman" w:eastAsiaTheme="minorEastAsia" w:hAnsi="Times New Roman" w:hint="eastAsia"/>
                <w:lang w:eastAsia="zh-CN"/>
              </w:rPr>
              <w:t xml:space="preserve"> opt1 or opt4 are </w:t>
            </w:r>
            <w:r>
              <w:rPr>
                <w:rFonts w:ascii="Times New Roman" w:eastAsiaTheme="minorEastAsia" w:hAnsi="Times New Roman"/>
                <w:lang w:eastAsia="zh-CN"/>
              </w:rPr>
              <w:t>acceptable</w:t>
            </w:r>
            <w:r>
              <w:rPr>
                <w:rFonts w:ascii="Times New Roman" w:eastAsiaTheme="minorEastAsia" w:hAnsi="Times New Roman" w:hint="eastAsia"/>
                <w:lang w:eastAsia="zh-CN"/>
              </w:rPr>
              <w:t xml:space="preserve"> for us.  </w:t>
            </w:r>
          </w:p>
        </w:tc>
      </w:tr>
      <w:tr w:rsidR="00047C7B" w14:paraId="38A30AD7" w14:textId="77777777" w:rsidTr="00BE6781">
        <w:tc>
          <w:tcPr>
            <w:tcW w:w="1201" w:type="dxa"/>
          </w:tcPr>
          <w:p w14:paraId="514FC3CA" w14:textId="7943D342"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7C16EDE7" w14:textId="3A0C915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Option 4</w:t>
            </w:r>
          </w:p>
        </w:tc>
        <w:tc>
          <w:tcPr>
            <w:tcW w:w="7085" w:type="dxa"/>
          </w:tcPr>
          <w:p w14:paraId="16B1A8BD" w14:textId="0F2FEADB" w:rsidR="00047C7B" w:rsidRDefault="00047C7B" w:rsidP="00047C7B">
            <w:pPr>
              <w:jc w:val="both"/>
              <w:rPr>
                <w:rFonts w:ascii="Times New Roman" w:eastAsiaTheme="minorEastAsia" w:hAnsi="Times New Roman"/>
                <w:lang w:eastAsia="zh-CN"/>
              </w:rPr>
            </w:pPr>
            <w:r>
              <w:rPr>
                <w:rFonts w:ascii="Times New Roman" w:eastAsia="MS Mincho" w:hAnsi="Times New Roman" w:hint="eastAsia"/>
                <w:bCs/>
                <w:lang w:eastAsia="ja-JP"/>
              </w:rPr>
              <w:t xml:space="preserve">As similar to </w:t>
            </w:r>
            <w:r w:rsidRPr="00DA1035">
              <w:rPr>
                <w:rFonts w:ascii="Times New Roman" w:eastAsia="MS Mincho" w:hAnsi="Times New Roman"/>
                <w:bCs/>
                <w:lang w:eastAsia="ja-JP"/>
              </w:rPr>
              <w:t>Q3.1-3</w:t>
            </w:r>
            <w:r>
              <w:rPr>
                <w:rFonts w:ascii="Times New Roman" w:eastAsia="MS Mincho" w:hAnsi="Times New Roman" w:hint="eastAsia"/>
                <w:bCs/>
                <w:lang w:eastAsia="ja-JP"/>
              </w:rPr>
              <w:t xml:space="preserve"> above, we think a common </w:t>
            </w:r>
            <w:r w:rsidRPr="00DA1035">
              <w:rPr>
                <w:rFonts w:ascii="Times New Roman" w:eastAsia="MS Mincho" w:hAnsi="Times New Roman"/>
                <w:bCs/>
                <w:lang w:eastAsia="ja-JP"/>
              </w:rPr>
              <w:t>A-IoT data transmission procedure</w:t>
            </w:r>
            <w:r>
              <w:rPr>
                <w:rFonts w:ascii="Times New Roman" w:eastAsia="MS Mincho" w:hAnsi="Times New Roman" w:hint="eastAsia"/>
                <w:bCs/>
                <w:lang w:eastAsia="ja-JP"/>
              </w:rPr>
              <w:t xml:space="preserve"> should be applied</w:t>
            </w:r>
            <w:r w:rsidRPr="00DA1035">
              <w:rPr>
                <w:rFonts w:ascii="Times New Roman" w:eastAsia="MS Mincho" w:hAnsi="Times New Roman"/>
                <w:bCs/>
                <w:lang w:eastAsia="ja-JP"/>
              </w:rPr>
              <w:t xml:space="preserve"> for </w:t>
            </w:r>
            <w:r>
              <w:rPr>
                <w:rFonts w:ascii="Times New Roman" w:eastAsia="MS Mincho" w:hAnsi="Times New Roman" w:hint="eastAsia"/>
                <w:bCs/>
                <w:lang w:eastAsia="ja-JP"/>
              </w:rPr>
              <w:t xml:space="preserve">both </w:t>
            </w:r>
            <w:r w:rsidRPr="00DA1035">
              <w:rPr>
                <w:rFonts w:ascii="Times New Roman" w:eastAsia="MS Mincho" w:hAnsi="Times New Roman"/>
                <w:bCs/>
                <w:lang w:eastAsia="ja-JP"/>
              </w:rPr>
              <w:t>CFRA and CBRA</w:t>
            </w:r>
            <w:r>
              <w:rPr>
                <w:rFonts w:ascii="Times New Roman" w:eastAsia="MS Mincho" w:hAnsi="Times New Roman" w:hint="eastAsia"/>
                <w:bCs/>
                <w:lang w:eastAsia="ja-JP"/>
              </w:rPr>
              <w:t xml:space="preserve">, so we slightly prefer Option 4.  </w:t>
            </w:r>
          </w:p>
        </w:tc>
      </w:tr>
      <w:tr w:rsidR="00722ED4" w14:paraId="59D23239" w14:textId="77777777" w:rsidTr="00670C36">
        <w:tc>
          <w:tcPr>
            <w:tcW w:w="1201" w:type="dxa"/>
          </w:tcPr>
          <w:p w14:paraId="769A0C65"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0EDA6C9D"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1</w:t>
            </w:r>
          </w:p>
        </w:tc>
        <w:tc>
          <w:tcPr>
            <w:tcW w:w="7085" w:type="dxa"/>
          </w:tcPr>
          <w:p w14:paraId="6C85887E" w14:textId="77777777" w:rsidR="00722ED4" w:rsidRDefault="00722ED4" w:rsidP="00670C36">
            <w:pPr>
              <w:rPr>
                <w:rFonts w:ascii="Times New Roman" w:eastAsia="Calibri" w:hAnsi="Times New Roman"/>
                <w:bCs/>
              </w:rPr>
            </w:pPr>
          </w:p>
        </w:tc>
      </w:tr>
      <w:tr w:rsidR="00B71470" w14:paraId="4296540A" w14:textId="77777777" w:rsidTr="00670C36">
        <w:tc>
          <w:tcPr>
            <w:tcW w:w="1201" w:type="dxa"/>
          </w:tcPr>
          <w:p w14:paraId="6D4F45A1" w14:textId="4B632A40"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307" w:type="dxa"/>
          </w:tcPr>
          <w:p w14:paraId="152F18E4" w14:textId="3658A78D" w:rsidR="00B71470" w:rsidRDefault="00B71470" w:rsidP="00B71470">
            <w:pPr>
              <w:spacing w:after="0"/>
              <w:rPr>
                <w:rFonts w:ascii="Times New Roman" w:eastAsia="Malgun Gothic" w:hAnsi="Times New Roman"/>
                <w:lang w:eastAsia="ko-KR"/>
              </w:rPr>
            </w:pPr>
            <w:r>
              <w:rPr>
                <w:rFonts w:ascii="Times New Roman" w:eastAsia="MS Mincho" w:hAnsi="Times New Roman"/>
                <w:lang w:eastAsia="ja-JP"/>
              </w:rPr>
              <w:t>Option 1</w:t>
            </w:r>
          </w:p>
        </w:tc>
        <w:tc>
          <w:tcPr>
            <w:tcW w:w="7085" w:type="dxa"/>
          </w:tcPr>
          <w:p w14:paraId="4ADAAFC7" w14:textId="77777777" w:rsidR="00B71470" w:rsidRDefault="00B71470" w:rsidP="00B71470">
            <w:pPr>
              <w:rPr>
                <w:rFonts w:ascii="Times New Roman" w:eastAsia="Calibri" w:hAnsi="Times New Roman"/>
                <w:bCs/>
              </w:rPr>
            </w:pPr>
          </w:p>
        </w:tc>
      </w:tr>
      <w:tr w:rsidR="00AA4D50" w14:paraId="17A44694" w14:textId="77777777" w:rsidTr="00670C36">
        <w:tc>
          <w:tcPr>
            <w:tcW w:w="1201" w:type="dxa"/>
          </w:tcPr>
          <w:p w14:paraId="2A46F58E" w14:textId="65363CC7" w:rsidR="00AA4D50" w:rsidRDefault="00AA4D50" w:rsidP="00AA4D50">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7F471ADB" w14:textId="6BFBBB3B" w:rsidR="00AA4D50" w:rsidRDefault="00AA4D50" w:rsidP="00AA4D50">
            <w:pPr>
              <w:spacing w:after="0"/>
              <w:rPr>
                <w:rFonts w:ascii="Times New Roman" w:eastAsia="MS Mincho" w:hAnsi="Times New Roman"/>
                <w:lang w:eastAsia="ja-JP"/>
              </w:rPr>
            </w:pPr>
            <w:r>
              <w:rPr>
                <w:rFonts w:ascii="Times New Roman" w:eastAsia="MS Mincho" w:hAnsi="Times New Roman"/>
                <w:lang w:eastAsia="ja-JP"/>
              </w:rPr>
              <w:t>Option 1 and Option 4</w:t>
            </w:r>
          </w:p>
        </w:tc>
        <w:tc>
          <w:tcPr>
            <w:tcW w:w="7085" w:type="dxa"/>
          </w:tcPr>
          <w:p w14:paraId="65DE2E54" w14:textId="195F6F76" w:rsidR="00AA4D50" w:rsidRDefault="00AA4D50" w:rsidP="00AA4D50">
            <w:pPr>
              <w:rPr>
                <w:rFonts w:ascii="Times New Roman" w:eastAsia="Calibri" w:hAnsi="Times New Roman"/>
                <w:bCs/>
              </w:rPr>
            </w:pPr>
            <w:r>
              <w:rPr>
                <w:rFonts w:ascii="Times New Roman" w:eastAsia="Calibri" w:hAnsi="Times New Roman"/>
                <w:bCs/>
              </w:rPr>
              <w:t>In case of inventory + command, Option 1 is beneficial for the first command message to use AS ID.</w:t>
            </w:r>
          </w:p>
        </w:tc>
      </w:tr>
      <w:tr w:rsidR="00FB5C97" w14:paraId="6A7AC5F3" w14:textId="77777777" w:rsidTr="00AD7939">
        <w:tc>
          <w:tcPr>
            <w:tcW w:w="1201" w:type="dxa"/>
          </w:tcPr>
          <w:p w14:paraId="00E9FA56"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307" w:type="dxa"/>
          </w:tcPr>
          <w:p w14:paraId="2B3563D9"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3A4454EC" w14:textId="77777777" w:rsidR="00FB5C97" w:rsidRDefault="00FB5C97" w:rsidP="00AD7939">
            <w:pPr>
              <w:rPr>
                <w:rFonts w:ascii="Times New Roman" w:eastAsia="Calibri" w:hAnsi="Times New Roman"/>
                <w:bCs/>
              </w:rPr>
            </w:pPr>
          </w:p>
        </w:tc>
      </w:tr>
      <w:tr w:rsidR="00FB5C97" w14:paraId="55A047A9" w14:textId="77777777" w:rsidTr="00670C36">
        <w:tc>
          <w:tcPr>
            <w:tcW w:w="1201" w:type="dxa"/>
          </w:tcPr>
          <w:p w14:paraId="5D3AA144" w14:textId="466323FF" w:rsidR="00FB5C97" w:rsidRDefault="000B5032" w:rsidP="00AA4D50">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307" w:type="dxa"/>
          </w:tcPr>
          <w:p w14:paraId="2D49999A" w14:textId="1B288FEC" w:rsidR="00FB5C97" w:rsidRDefault="000B5032" w:rsidP="00AA4D50">
            <w:pPr>
              <w:spacing w:after="0"/>
              <w:rPr>
                <w:rFonts w:ascii="Times New Roman" w:eastAsia="MS Mincho" w:hAnsi="Times New Roman"/>
                <w:lang w:eastAsia="ja-JP"/>
              </w:rPr>
            </w:pPr>
            <w:r>
              <w:rPr>
                <w:rFonts w:ascii="Times New Roman" w:eastAsia="MS Mincho" w:hAnsi="Times New Roman"/>
                <w:lang w:eastAsia="ja-JP"/>
              </w:rPr>
              <w:t>Option 1</w:t>
            </w:r>
          </w:p>
        </w:tc>
        <w:tc>
          <w:tcPr>
            <w:tcW w:w="7085" w:type="dxa"/>
          </w:tcPr>
          <w:p w14:paraId="7B9671FF" w14:textId="77777777" w:rsidR="00FB5C97" w:rsidRDefault="00FB5C97" w:rsidP="00AA4D50">
            <w:pPr>
              <w:rPr>
                <w:rFonts w:ascii="Times New Roman" w:eastAsia="Calibri" w:hAnsi="Times New Roman"/>
                <w:bCs/>
              </w:rPr>
            </w:pPr>
          </w:p>
        </w:tc>
      </w:tr>
      <w:tr w:rsidR="00A74427" w14:paraId="354830B2" w14:textId="77777777" w:rsidTr="00670C36">
        <w:tc>
          <w:tcPr>
            <w:tcW w:w="1201" w:type="dxa"/>
          </w:tcPr>
          <w:p w14:paraId="0DD61C7F" w14:textId="34033CE3"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6A0FF0D4" w14:textId="7B43A761" w:rsidR="00A74427" w:rsidRDefault="00A74427" w:rsidP="00A74427">
            <w:pPr>
              <w:spacing w:after="0"/>
              <w:rPr>
                <w:rFonts w:ascii="Times New Roman" w:eastAsia="MS Mincho" w:hAnsi="Times New Roman"/>
                <w:lang w:eastAsia="ja-JP"/>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7085" w:type="dxa"/>
          </w:tcPr>
          <w:p w14:paraId="6D79290D" w14:textId="77777777" w:rsidR="00A74427" w:rsidRDefault="00A74427" w:rsidP="00A74427">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5C28B874" w14:textId="77777777" w:rsidR="00A74427" w:rsidRDefault="00A74427" w:rsidP="00A74427">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0096D3CE" w14:textId="2139272A" w:rsidR="00A74427" w:rsidRDefault="00A74427" w:rsidP="00A74427">
            <w:pPr>
              <w:rPr>
                <w:rFonts w:ascii="Times New Roman" w:eastAsia="Calibri" w:hAnsi="Times New Roman"/>
                <w:bCs/>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8B707A" w14:paraId="32B4268A" w14:textId="77777777" w:rsidTr="008B707A">
        <w:tc>
          <w:tcPr>
            <w:tcW w:w="1201" w:type="dxa"/>
          </w:tcPr>
          <w:p w14:paraId="3DEAAA91"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6E9E511E" w14:textId="77777777" w:rsidR="008B707A" w:rsidRPr="00760046"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r Option 4</w:t>
            </w:r>
          </w:p>
        </w:tc>
        <w:tc>
          <w:tcPr>
            <w:tcW w:w="7085" w:type="dxa"/>
          </w:tcPr>
          <w:p w14:paraId="4A9AE0F0" w14:textId="77777777" w:rsidR="008B707A" w:rsidRDefault="008B707A" w:rsidP="00BE3443">
            <w:pPr>
              <w:rPr>
                <w:rFonts w:ascii="Times New Roman" w:eastAsia="Calibri" w:hAnsi="Times New Roman"/>
                <w:bCs/>
              </w:rPr>
            </w:pPr>
          </w:p>
        </w:tc>
      </w:tr>
      <w:tr w:rsidR="003A137A" w14:paraId="379DF907" w14:textId="77777777" w:rsidTr="008B707A">
        <w:tc>
          <w:tcPr>
            <w:tcW w:w="1201" w:type="dxa"/>
          </w:tcPr>
          <w:p w14:paraId="199A207F" w14:textId="20BE3C91" w:rsidR="003A137A" w:rsidRDefault="003A137A" w:rsidP="00BE3443">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307" w:type="dxa"/>
          </w:tcPr>
          <w:p w14:paraId="48DD6E32" w14:textId="7B27145D" w:rsidR="003A137A" w:rsidRDefault="003A137A" w:rsidP="00BE3443">
            <w:pPr>
              <w:spacing w:after="0"/>
              <w:rPr>
                <w:rFonts w:ascii="Times New Roman" w:eastAsiaTheme="minorEastAsia" w:hAnsi="Times New Roman"/>
                <w:lang w:eastAsia="zh-CN"/>
              </w:rPr>
            </w:pPr>
            <w:r>
              <w:rPr>
                <w:rFonts w:ascii="Times New Roman" w:eastAsiaTheme="minorEastAsia" w:hAnsi="Times New Roman"/>
                <w:lang w:eastAsia="zh-CN"/>
              </w:rPr>
              <w:t xml:space="preserve">Option 1 or option 4 </w:t>
            </w:r>
          </w:p>
        </w:tc>
        <w:tc>
          <w:tcPr>
            <w:tcW w:w="7085" w:type="dxa"/>
          </w:tcPr>
          <w:p w14:paraId="71D947A2" w14:textId="151764BD" w:rsidR="003A137A" w:rsidRDefault="00FF45C9" w:rsidP="00BE3443">
            <w:pPr>
              <w:rPr>
                <w:rFonts w:ascii="Times New Roman" w:eastAsia="Calibri" w:hAnsi="Times New Roman"/>
                <w:bCs/>
              </w:rPr>
            </w:pPr>
            <w:r>
              <w:rPr>
                <w:rFonts w:ascii="Times New Roman" w:eastAsia="Calibri" w:hAnsi="Times New Roman"/>
                <w:bCs/>
              </w:rPr>
              <w:t>Prefer to not create a new message only for AS ID assignment.</w:t>
            </w:r>
          </w:p>
        </w:tc>
      </w:tr>
      <w:tr w:rsidR="00FF3F75" w14:paraId="70F1AC3D" w14:textId="77777777" w:rsidTr="008B707A">
        <w:tc>
          <w:tcPr>
            <w:tcW w:w="1201" w:type="dxa"/>
          </w:tcPr>
          <w:p w14:paraId="5F2FC353" w14:textId="32D644C1" w:rsidR="00FF3F75" w:rsidRDefault="00FF3F75" w:rsidP="00FF3F75">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46653F30" w14:textId="61186891" w:rsidR="00FF3F75" w:rsidRDefault="00FF3F75" w:rsidP="00FF3F75">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7085" w:type="dxa"/>
          </w:tcPr>
          <w:p w14:paraId="3535EDD4" w14:textId="00707552" w:rsidR="00FF3F75" w:rsidRDefault="00FF3F75" w:rsidP="00FF3F75">
            <w:pPr>
              <w:rPr>
                <w:rFonts w:ascii="Times New Roman" w:eastAsia="Calibri" w:hAnsi="Times New Roman"/>
                <w:bCs/>
              </w:rPr>
            </w:pPr>
            <w:r>
              <w:rPr>
                <w:rFonts w:ascii="Times New Roman" w:eastAsiaTheme="minorEastAsia" w:hAnsi="Times New Roman"/>
                <w:bCs/>
                <w:lang w:eastAsia="zh-CN"/>
              </w:rPr>
              <w:t xml:space="preserve">Still it is not mandatory for the Reader to issue AS ID towards each A-IOT device, if the Reader finds that there is no collision on RN16 across different access occasions. In default, the A-IOT device shall use RN16 subsequently as </w:t>
            </w:r>
            <w:proofErr w:type="spellStart"/>
            <w:r>
              <w:rPr>
                <w:rFonts w:ascii="Times New Roman" w:eastAsiaTheme="minorEastAsia" w:hAnsi="Times New Roman"/>
                <w:bCs/>
                <w:lang w:eastAsia="zh-CN"/>
              </w:rPr>
              <w:t>AS</w:t>
            </w:r>
            <w:proofErr w:type="spellEnd"/>
            <w:r>
              <w:rPr>
                <w:rFonts w:ascii="Times New Roman" w:eastAsiaTheme="minorEastAsia" w:hAnsi="Times New Roman"/>
                <w:bCs/>
                <w:lang w:eastAsia="zh-CN"/>
              </w:rPr>
              <w:t xml:space="preserve"> ID.</w:t>
            </w:r>
          </w:p>
        </w:tc>
      </w:tr>
    </w:tbl>
    <w:p w14:paraId="07B37326" w14:textId="77777777" w:rsidR="0048495C" w:rsidRDefault="0048495C" w:rsidP="0048495C">
      <w:pPr>
        <w:pStyle w:val="Heading5"/>
        <w:ind w:left="0" w:firstLine="0"/>
        <w:rPr>
          <w:ins w:id="1310" w:author="Yi1-xiaomi" w:date="2025-03-23T22:14:00Z"/>
        </w:rPr>
      </w:pPr>
      <w:ins w:id="1311" w:author="Yi1-xiaomi" w:date="2025-03-23T22:14:00Z">
        <w:r>
          <w:rPr>
            <w:rFonts w:hint="eastAsia"/>
          </w:rPr>
          <w:t>S</w:t>
        </w:r>
        <w:r>
          <w:t>ummary:</w:t>
        </w:r>
      </w:ins>
    </w:p>
    <w:p w14:paraId="16A9054E" w14:textId="77777777" w:rsidR="00F4376D" w:rsidRDefault="00F4376D" w:rsidP="00F4376D">
      <w:pPr>
        <w:rPr>
          <w:ins w:id="1312" w:author="Yi1-xiaomi" w:date="2025-03-23T22:41:00Z"/>
          <w:rFonts w:eastAsiaTheme="minorEastAsia"/>
          <w:lang w:eastAsia="zh-CN"/>
        </w:rPr>
      </w:pPr>
      <w:ins w:id="1313" w:author="Yi1-xiaomi" w:date="2025-03-23T22:41:00Z">
        <w:r w:rsidRPr="002C6F08">
          <w:rPr>
            <w:rFonts w:eastAsiaTheme="minorEastAsia" w:hint="eastAsia"/>
            <w:lang w:eastAsia="zh-CN"/>
          </w:rPr>
          <w:t>B</w:t>
        </w:r>
        <w:r w:rsidRPr="002C6F08">
          <w:rPr>
            <w:rFonts w:eastAsiaTheme="minorEastAsia"/>
            <w:lang w:eastAsia="zh-CN"/>
          </w:rPr>
          <w:t xml:space="preserve">ased on companies’ input, </w:t>
        </w:r>
        <w:r>
          <w:rPr>
            <w:rFonts w:eastAsiaTheme="minorEastAsia"/>
            <w:lang w:eastAsia="zh-CN"/>
          </w:rPr>
          <w:t xml:space="preserve">no companies prefer option 3, and therefore it can be excluded. </w:t>
        </w:r>
      </w:ins>
    </w:p>
    <w:p w14:paraId="6D3D33C3" w14:textId="5FA27E3A" w:rsidR="00F4376D" w:rsidRDefault="00F4376D" w:rsidP="00F4376D">
      <w:pPr>
        <w:rPr>
          <w:ins w:id="1314" w:author="Yi1-xiaomi" w:date="2025-03-23T22:41:00Z"/>
          <w:rFonts w:eastAsiaTheme="minorEastAsia"/>
          <w:lang w:eastAsia="zh-CN"/>
        </w:rPr>
      </w:pPr>
      <w:ins w:id="1315" w:author="Yi1-xiaomi" w:date="2025-03-23T22:41:00Z">
        <w:r>
          <w:rPr>
            <w:rFonts w:eastAsiaTheme="minorEastAsia"/>
            <w:lang w:eastAsia="zh-CN"/>
          </w:rPr>
          <w:t xml:space="preserve">Option </w:t>
        </w:r>
      </w:ins>
      <w:ins w:id="1316" w:author="Yi1-xiaomi" w:date="2025-03-23T22:42:00Z">
        <w:r>
          <w:rPr>
            <w:rFonts w:eastAsiaTheme="minorEastAsia"/>
            <w:lang w:eastAsia="zh-CN"/>
          </w:rPr>
          <w:t>1</w:t>
        </w:r>
      </w:ins>
      <w:ins w:id="1317" w:author="Yi1-xiaomi" w:date="2025-03-23T22:41:00Z">
        <w:r>
          <w:rPr>
            <w:rFonts w:eastAsiaTheme="minorEastAsia"/>
            <w:lang w:eastAsia="zh-CN"/>
          </w:rPr>
          <w:t xml:space="preserve"> only: </w:t>
        </w:r>
      </w:ins>
      <w:ins w:id="1318" w:author="Yi1-xiaomi" w:date="2025-03-23T22:48:00Z">
        <w:r w:rsidR="00B22C48">
          <w:rPr>
            <w:rFonts w:eastAsiaTheme="minorEastAsia"/>
            <w:lang w:eastAsia="zh-CN"/>
          </w:rPr>
          <w:t>1</w:t>
        </w:r>
      </w:ins>
      <w:ins w:id="1319" w:author="Yi1-xiaomi" w:date="2025-03-23T22:53:00Z">
        <w:r w:rsidR="00B22C48">
          <w:rPr>
            <w:rFonts w:eastAsiaTheme="minorEastAsia"/>
            <w:lang w:eastAsia="zh-CN"/>
          </w:rPr>
          <w:t>1</w:t>
        </w:r>
      </w:ins>
      <w:ins w:id="1320" w:author="Yi1-xiaomi" w:date="2025-03-23T22:41:00Z">
        <w:r>
          <w:rPr>
            <w:rFonts w:eastAsiaTheme="minorEastAsia"/>
            <w:lang w:eastAsia="zh-CN"/>
          </w:rPr>
          <w:t xml:space="preserve"> (</w:t>
        </w:r>
      </w:ins>
      <w:ins w:id="1321" w:author="Yi1-xiaomi" w:date="2025-03-23T22:43:00Z">
        <w:r>
          <w:rPr>
            <w:rFonts w:eastAsiaTheme="minorEastAsia"/>
            <w:lang w:eastAsia="zh-CN"/>
          </w:rPr>
          <w:t>NEC, CATT,</w:t>
        </w:r>
      </w:ins>
      <w:ins w:id="1322" w:author="Yi1-xiaomi" w:date="2025-03-23T22:44:00Z">
        <w:r w:rsidR="00B22C48">
          <w:rPr>
            <w:rFonts w:eastAsiaTheme="minorEastAsia"/>
            <w:lang w:eastAsia="zh-CN"/>
          </w:rPr>
          <w:t xml:space="preserve"> vivo, ETRI, MediaTek, </w:t>
        </w:r>
      </w:ins>
      <w:ins w:id="1323" w:author="Yi1-xiaomi" w:date="2025-03-23T22:45:00Z">
        <w:r w:rsidR="00B22C48">
          <w:rPr>
            <w:rFonts w:eastAsiaTheme="minorEastAsia"/>
            <w:lang w:eastAsia="zh-CN"/>
          </w:rPr>
          <w:t xml:space="preserve"> </w:t>
        </w:r>
      </w:ins>
      <w:ins w:id="1324" w:author="Yi1-xiaomi" w:date="2025-03-23T22:46:00Z">
        <w:r w:rsidR="00B22C48">
          <w:rPr>
            <w:rFonts w:eastAsiaTheme="minorEastAsia"/>
            <w:lang w:eastAsia="zh-CN"/>
          </w:rPr>
          <w:t xml:space="preserve">LGE, HONOR,  CMCC, Huawei, Fujitsu, </w:t>
        </w:r>
      </w:ins>
      <w:ins w:id="1325" w:author="Yi1-xiaomi" w:date="2025-03-23T22:47:00Z">
        <w:r w:rsidR="00B22C48">
          <w:rPr>
            <w:rFonts w:eastAsiaTheme="minorEastAsia"/>
            <w:lang w:eastAsia="zh-CN"/>
          </w:rPr>
          <w:t>OPPO</w:t>
        </w:r>
      </w:ins>
      <w:ins w:id="1326" w:author="Yi1-xiaomi" w:date="2025-03-23T22:43:00Z">
        <w:r>
          <w:rPr>
            <w:rFonts w:eastAsiaTheme="minorEastAsia"/>
            <w:lang w:eastAsia="zh-CN"/>
          </w:rPr>
          <w:t xml:space="preserve"> </w:t>
        </w:r>
      </w:ins>
      <w:ins w:id="1327" w:author="Yi1-xiaomi" w:date="2025-03-23T22:41:00Z">
        <w:r>
          <w:rPr>
            <w:rFonts w:eastAsiaTheme="minorEastAsia"/>
            <w:lang w:eastAsia="zh-CN"/>
          </w:rPr>
          <w:t>)</w:t>
        </w:r>
      </w:ins>
    </w:p>
    <w:p w14:paraId="3A36C9B8" w14:textId="77777777" w:rsidR="00F4376D" w:rsidRPr="00071DAA" w:rsidRDefault="00F4376D" w:rsidP="00F4376D">
      <w:pPr>
        <w:rPr>
          <w:ins w:id="1328" w:author="Yi1-xiaomi" w:date="2025-03-23T22:41:00Z"/>
          <w:rFonts w:eastAsiaTheme="minorEastAsia"/>
          <w:lang w:eastAsia="zh-CN"/>
        </w:rPr>
      </w:pPr>
      <w:ins w:id="1329" w:author="Yi1-xiaomi" w:date="2025-03-23T22:41:00Z">
        <w:r>
          <w:rPr>
            <w:rFonts w:eastAsiaTheme="minorEastAsia" w:hint="eastAsia"/>
            <w:lang w:eastAsia="zh-CN"/>
          </w:rPr>
          <w:t>O</w:t>
        </w:r>
        <w:r>
          <w:rPr>
            <w:rFonts w:eastAsiaTheme="minorEastAsia"/>
            <w:lang w:eastAsia="zh-CN"/>
          </w:rPr>
          <w:t>ption 3: (0)</w:t>
        </w:r>
      </w:ins>
    </w:p>
    <w:p w14:paraId="62E560D2" w14:textId="3433AB27" w:rsidR="00F4376D" w:rsidRDefault="00F4376D" w:rsidP="00F4376D">
      <w:pPr>
        <w:rPr>
          <w:ins w:id="1330" w:author="Yi1-xiaomi" w:date="2025-03-23T22:41:00Z"/>
          <w:rFonts w:eastAsiaTheme="minorEastAsia"/>
          <w:lang w:eastAsia="zh-CN"/>
        </w:rPr>
      </w:pPr>
      <w:ins w:id="1331" w:author="Yi1-xiaomi" w:date="2025-03-23T22:41:00Z">
        <w:r>
          <w:rPr>
            <w:rFonts w:eastAsiaTheme="minorEastAsia" w:hint="eastAsia"/>
            <w:lang w:eastAsia="zh-CN"/>
          </w:rPr>
          <w:t>O</w:t>
        </w:r>
        <w:r>
          <w:rPr>
            <w:rFonts w:eastAsiaTheme="minorEastAsia"/>
            <w:lang w:eastAsia="zh-CN"/>
          </w:rPr>
          <w:t xml:space="preserve">ption </w:t>
        </w:r>
      </w:ins>
      <w:ins w:id="1332" w:author="Yi1-xiaomi" w:date="2025-03-23T22:46:00Z">
        <w:r w:rsidR="00B22C48">
          <w:rPr>
            <w:rFonts w:eastAsiaTheme="minorEastAsia"/>
            <w:lang w:eastAsia="zh-CN"/>
          </w:rPr>
          <w:t>1</w:t>
        </w:r>
      </w:ins>
      <w:ins w:id="1333" w:author="Yi1-xiaomi" w:date="2025-03-23T22:52:00Z">
        <w:r w:rsidR="00B22C48">
          <w:rPr>
            <w:rFonts w:eastAsiaTheme="minorEastAsia"/>
            <w:lang w:eastAsia="zh-CN"/>
          </w:rPr>
          <w:t xml:space="preserve">or </w:t>
        </w:r>
      </w:ins>
      <w:ins w:id="1334" w:author="Yi1-xiaomi" w:date="2025-03-23T22:41:00Z">
        <w:r>
          <w:rPr>
            <w:rFonts w:eastAsiaTheme="minorEastAsia"/>
            <w:lang w:eastAsia="zh-CN"/>
          </w:rPr>
          <w:t xml:space="preserve">Option 4: </w:t>
        </w:r>
      </w:ins>
      <w:ins w:id="1335" w:author="Yi1-xiaomi" w:date="2025-03-23T22:53:00Z">
        <w:r w:rsidR="00B22C48">
          <w:rPr>
            <w:rFonts w:eastAsiaTheme="minorEastAsia"/>
            <w:lang w:eastAsia="zh-CN"/>
          </w:rPr>
          <w:t>4</w:t>
        </w:r>
      </w:ins>
      <w:ins w:id="1336" w:author="Yi1-xiaomi" w:date="2025-03-23T22:41:00Z">
        <w:r>
          <w:rPr>
            <w:rFonts w:eastAsiaTheme="minorEastAsia"/>
            <w:lang w:eastAsia="zh-CN"/>
          </w:rPr>
          <w:t xml:space="preserve"> (</w:t>
        </w:r>
      </w:ins>
      <w:ins w:id="1337" w:author="Yi1-xiaomi" w:date="2025-03-23T22:46:00Z">
        <w:r w:rsidR="00B22C48">
          <w:rPr>
            <w:rFonts w:eastAsiaTheme="minorEastAsia"/>
            <w:lang w:eastAsia="zh-CN"/>
          </w:rPr>
          <w:t>Qualcomm</w:t>
        </w:r>
      </w:ins>
      <w:ins w:id="1338" w:author="Yi1-xiaomi" w:date="2025-03-23T22:52:00Z">
        <w:r w:rsidR="00B22C48">
          <w:rPr>
            <w:rFonts w:eastAsiaTheme="minorEastAsia"/>
            <w:lang w:eastAsia="zh-CN"/>
          </w:rPr>
          <w:t xml:space="preserve">, Lenovo, Samsung, </w:t>
        </w:r>
        <w:proofErr w:type="spellStart"/>
        <w:r w:rsidR="00B22C48">
          <w:rPr>
            <w:rFonts w:eastAsiaTheme="minorEastAsia"/>
            <w:lang w:eastAsia="zh-CN"/>
          </w:rPr>
          <w:t>InterDigital</w:t>
        </w:r>
      </w:ins>
      <w:proofErr w:type="spellEnd"/>
      <w:ins w:id="1339" w:author="Yi1-xiaomi" w:date="2025-03-23T22:41:00Z">
        <w:r>
          <w:rPr>
            <w:rFonts w:eastAsiaTheme="minorEastAsia"/>
            <w:lang w:eastAsia="zh-CN"/>
          </w:rPr>
          <w:t>)</w:t>
        </w:r>
      </w:ins>
    </w:p>
    <w:p w14:paraId="14C05559" w14:textId="15C0AB49" w:rsidR="00F4376D" w:rsidRDefault="00F4376D" w:rsidP="00F4376D">
      <w:pPr>
        <w:rPr>
          <w:ins w:id="1340" w:author="Yi1-xiaomi" w:date="2025-03-23T22:41:00Z"/>
          <w:rFonts w:eastAsiaTheme="minorEastAsia"/>
          <w:lang w:eastAsia="zh-CN"/>
        </w:rPr>
      </w:pPr>
      <w:ins w:id="1341" w:author="Yi1-xiaomi" w:date="2025-03-23T22:41:00Z">
        <w:r>
          <w:rPr>
            <w:rFonts w:eastAsiaTheme="minorEastAsia" w:hint="eastAsia"/>
            <w:lang w:eastAsia="zh-CN"/>
          </w:rPr>
          <w:t>O</w:t>
        </w:r>
        <w:r>
          <w:rPr>
            <w:rFonts w:eastAsiaTheme="minorEastAsia"/>
            <w:lang w:eastAsia="zh-CN"/>
          </w:rPr>
          <w:t xml:space="preserve">ption 4 only: </w:t>
        </w:r>
      </w:ins>
      <w:ins w:id="1342" w:author="Yi1-xiaomi" w:date="2025-03-23T22:53:00Z">
        <w:r w:rsidR="00B22C48">
          <w:rPr>
            <w:rFonts w:eastAsiaTheme="minorEastAsia"/>
            <w:lang w:eastAsia="zh-CN"/>
          </w:rPr>
          <w:t>3</w:t>
        </w:r>
      </w:ins>
      <w:ins w:id="1343" w:author="Yi1-xiaomi" w:date="2025-03-23T22:41:00Z">
        <w:r>
          <w:rPr>
            <w:rFonts w:eastAsiaTheme="minorEastAsia"/>
            <w:lang w:eastAsia="zh-CN"/>
          </w:rPr>
          <w:t xml:space="preserve"> (</w:t>
        </w:r>
      </w:ins>
      <w:ins w:id="1344" w:author="Yi1-xiaomi" w:date="2025-03-23T22:43:00Z">
        <w:r>
          <w:rPr>
            <w:rFonts w:eastAsiaTheme="minorEastAsia"/>
            <w:lang w:eastAsia="zh-CN"/>
          </w:rPr>
          <w:t xml:space="preserve">ZTE, </w:t>
        </w:r>
        <w:proofErr w:type="spellStart"/>
        <w:r>
          <w:rPr>
            <w:rFonts w:eastAsiaTheme="minorEastAsia"/>
            <w:lang w:eastAsia="zh-CN"/>
          </w:rPr>
          <w:t>Futurewei</w:t>
        </w:r>
      </w:ins>
      <w:proofErr w:type="spellEnd"/>
      <w:ins w:id="1345" w:author="Yi1-xiaomi" w:date="2025-03-23T22:45:00Z">
        <w:r w:rsidR="00B22C48">
          <w:rPr>
            <w:rFonts w:eastAsiaTheme="minorEastAsia"/>
            <w:lang w:eastAsia="zh-CN"/>
          </w:rPr>
          <w:t>, Kyocera</w:t>
        </w:r>
      </w:ins>
      <w:ins w:id="1346" w:author="Yi1-xiaomi" w:date="2025-03-23T22:41:00Z">
        <w:r>
          <w:rPr>
            <w:rFonts w:eastAsiaTheme="minorEastAsia"/>
            <w:lang w:eastAsia="zh-CN"/>
          </w:rPr>
          <w:t>)</w:t>
        </w:r>
      </w:ins>
    </w:p>
    <w:p w14:paraId="7749E748" w14:textId="397CC1F7" w:rsidR="00B22C48" w:rsidRDefault="00F4376D" w:rsidP="00F4376D">
      <w:pPr>
        <w:rPr>
          <w:ins w:id="1347" w:author="Yi1-xiaomi" w:date="2025-03-23T22:50:00Z"/>
          <w:rFonts w:ascii="Times New Roman" w:hAnsi="Times New Roman"/>
          <w:bCs/>
        </w:rPr>
      </w:pPr>
      <w:ins w:id="1348" w:author="Yi1-xiaomi" w:date="2025-03-23T22:41:00Z">
        <w:r>
          <w:rPr>
            <w:rFonts w:ascii="Times New Roman" w:hAnsi="Times New Roman"/>
            <w:bCs/>
          </w:rPr>
          <w:t xml:space="preserve">Some companies </w:t>
        </w:r>
      </w:ins>
      <w:ins w:id="1349" w:author="Yi1-xiaomi" w:date="2025-03-23T22:49:00Z">
        <w:r w:rsidR="00B22C48">
          <w:rPr>
            <w:rFonts w:ascii="Times New Roman" w:hAnsi="Times New Roman"/>
            <w:bCs/>
          </w:rPr>
          <w:t xml:space="preserve">commented that option4 cannot solve </w:t>
        </w:r>
      </w:ins>
      <w:ins w:id="1350" w:author="Yi1-xiaomi" w:date="2025-03-23T22:50:00Z">
        <w:r w:rsidR="00B22C48">
          <w:rPr>
            <w:rFonts w:ascii="Times New Roman" w:hAnsi="Times New Roman"/>
            <w:bCs/>
          </w:rPr>
          <w:t>the scenario that</w:t>
        </w:r>
      </w:ins>
      <w:ins w:id="1351" w:author="Yi1-xiaomi" w:date="2025-03-23T22:41:00Z">
        <w:r>
          <w:rPr>
            <w:rFonts w:ascii="Times New Roman" w:hAnsi="Times New Roman"/>
            <w:bCs/>
          </w:rPr>
          <w:t xml:space="preserve"> </w:t>
        </w:r>
      </w:ins>
      <w:ins w:id="1352" w:author="Yi1-xiaomi" w:date="2025-03-23T22:50:00Z">
        <w:r w:rsidR="00B22C48" w:rsidRPr="00B22C48">
          <w:rPr>
            <w:rFonts w:ascii="Times New Roman" w:hAnsi="Times New Roman"/>
            <w:bCs/>
          </w:rPr>
          <w:t>two devices use the same random ID but using different access occasions in the same access occasion set,</w:t>
        </w:r>
        <w:r w:rsidR="00B22C48">
          <w:rPr>
            <w:rFonts w:ascii="Times New Roman" w:hAnsi="Times New Roman"/>
            <w:bCs/>
          </w:rPr>
          <w:t xml:space="preserve"> but option 1 can solve it properly. </w:t>
        </w:r>
      </w:ins>
    </w:p>
    <w:p w14:paraId="50663D8B" w14:textId="009A4CAD" w:rsidR="00F4376D" w:rsidRDefault="00F4376D" w:rsidP="00F4376D">
      <w:pPr>
        <w:rPr>
          <w:ins w:id="1353" w:author="Yi1-xiaomi" w:date="2025-03-23T22:41:00Z"/>
        </w:rPr>
      </w:pPr>
      <w:ins w:id="1354" w:author="Yi1-xiaomi" w:date="2025-03-23T22:41:00Z">
        <w:r>
          <w:lastRenderedPageBreak/>
          <w:t xml:space="preserve">[Rapp] </w:t>
        </w:r>
      </w:ins>
      <w:ins w:id="1355" w:author="Yi1-xiaomi" w:date="2025-03-23T22:54:00Z">
        <w:r w:rsidR="00DF111B">
          <w:t>For option 4, we still need to discuss wh</w:t>
        </w:r>
      </w:ins>
      <w:ins w:id="1356" w:author="Yi1-xiaomi" w:date="2025-03-23T22:55:00Z">
        <w:r w:rsidR="00DF111B">
          <w:t xml:space="preserve">ich ID should be used in the first command, and how to solve RN16 collision issue. </w:t>
        </w:r>
      </w:ins>
      <w:ins w:id="1357" w:author="Yi1-xiaomi" w:date="2025-03-23T22:56:00Z">
        <w:r w:rsidR="00DF111B">
          <w:t xml:space="preserve">But seems no blocking issue for option 1. </w:t>
        </w:r>
      </w:ins>
      <w:ins w:id="1358" w:author="Yi1-xiaomi" w:date="2025-03-23T22:54:00Z">
        <w:r w:rsidR="00B22C48">
          <w:t xml:space="preserve">Considering only 3 companies strongly support option 4, and 11 companies strongly support option </w:t>
        </w:r>
      </w:ins>
      <w:ins w:id="1359" w:author="Yi1-xiaomi" w:date="2025-03-23T22:56:00Z">
        <w:r w:rsidR="00DF111B">
          <w:t xml:space="preserve">1, </w:t>
        </w:r>
      </w:ins>
      <w:ins w:id="1360" w:author="Yi1-xiaomi" w:date="2025-03-23T22:41:00Z">
        <w:r>
          <w:t>Rapporteur would suggest to move forward as:</w:t>
        </w:r>
      </w:ins>
    </w:p>
    <w:p w14:paraId="6EC8EF1D" w14:textId="77777777" w:rsidR="0043335B" w:rsidRDefault="0043335B" w:rsidP="0043335B">
      <w:pPr>
        <w:rPr>
          <w:ins w:id="1361" w:author="Yi1-xiaomi" w:date="2025-03-23T23:00:00Z"/>
          <w:rFonts w:eastAsiaTheme="minorEastAsia"/>
          <w:b/>
          <w:bCs/>
          <w:lang w:eastAsia="zh-CN"/>
        </w:rPr>
      </w:pPr>
      <w:ins w:id="1362" w:author="Yi1-xiaomi" w:date="2025-03-23T23:00: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6a (0)</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CBRA, exclude </w:t>
        </w:r>
        <w:r w:rsidRPr="00071DAA">
          <w:rPr>
            <w:rFonts w:eastAsiaTheme="minorEastAsia"/>
            <w:b/>
            <w:bCs/>
            <w:lang w:eastAsia="zh-CN"/>
          </w:rPr>
          <w:t xml:space="preserve">Option </w:t>
        </w:r>
        <w:r>
          <w:rPr>
            <w:rFonts w:eastAsiaTheme="minorEastAsia"/>
            <w:b/>
            <w:bCs/>
            <w:lang w:eastAsia="zh-CN"/>
          </w:rPr>
          <w:t>3</w:t>
        </w:r>
        <w:r w:rsidRPr="00071DAA">
          <w:rPr>
            <w:rFonts w:eastAsiaTheme="minorEastAsia"/>
            <w:b/>
            <w:bCs/>
            <w:lang w:eastAsia="zh-CN"/>
          </w:rPr>
          <w:t xml:space="preserve">: “New </w:t>
        </w:r>
        <w:proofErr w:type="spellStart"/>
        <w:r w:rsidRPr="00071DAA">
          <w:rPr>
            <w:rFonts w:eastAsiaTheme="minorEastAsia"/>
            <w:b/>
            <w:bCs/>
            <w:lang w:eastAsia="zh-CN"/>
          </w:rPr>
          <w:t>Msg</w:t>
        </w:r>
        <w:proofErr w:type="spellEnd"/>
        <w:r w:rsidRPr="00071DAA">
          <w:rPr>
            <w:rFonts w:eastAsiaTheme="minorEastAsia"/>
            <w:b/>
            <w:bCs/>
            <w:lang w:eastAsia="zh-CN"/>
          </w:rPr>
          <w:t>” for AS ID assignment</w:t>
        </w:r>
      </w:ins>
    </w:p>
    <w:p w14:paraId="2D8A2751" w14:textId="77777777" w:rsidR="0043335B" w:rsidRDefault="0043335B" w:rsidP="0043335B">
      <w:pPr>
        <w:rPr>
          <w:ins w:id="1363" w:author="Yi1-xiaomi" w:date="2025-03-23T23:00:00Z"/>
          <w:rFonts w:eastAsiaTheme="minorEastAsia"/>
          <w:b/>
          <w:bCs/>
          <w:lang w:eastAsia="zh-CN"/>
        </w:rPr>
      </w:pPr>
      <w:ins w:id="1364" w:author="Yi1-xiaomi" w:date="2025-03-23T23:00: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6b (3)</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For CBRA, exclude option 4: “</w:t>
        </w:r>
        <w:proofErr w:type="spellStart"/>
        <w:r w:rsidRPr="00DF111B">
          <w:rPr>
            <w:rFonts w:eastAsiaTheme="minorEastAsia"/>
            <w:b/>
            <w:bCs/>
            <w:lang w:eastAsia="zh-CN"/>
          </w:rPr>
          <w:t>Msg</w:t>
        </w:r>
        <w:proofErr w:type="spellEnd"/>
        <w:r w:rsidRPr="00DF111B">
          <w:rPr>
            <w:rFonts w:eastAsiaTheme="minorEastAsia"/>
            <w:b/>
            <w:bCs/>
            <w:lang w:eastAsia="zh-CN"/>
          </w:rPr>
          <w:t xml:space="preserve"> 4 (First Command message) for AS ID assignment</w:t>
        </w:r>
        <w:r>
          <w:rPr>
            <w:rFonts w:eastAsiaTheme="minorEastAsia"/>
            <w:b/>
            <w:bCs/>
            <w:lang w:eastAsia="zh-CN"/>
          </w:rPr>
          <w:t>”</w:t>
        </w:r>
      </w:ins>
    </w:p>
    <w:p w14:paraId="28132AF7" w14:textId="77777777" w:rsidR="0043335B" w:rsidRDefault="0043335B" w:rsidP="0043335B">
      <w:pPr>
        <w:rPr>
          <w:ins w:id="1365" w:author="Yi1-xiaomi" w:date="2025-03-23T23:00:00Z"/>
          <w:rFonts w:eastAsiaTheme="minorEastAsia"/>
          <w:b/>
          <w:bCs/>
          <w:lang w:eastAsia="zh-CN"/>
        </w:rPr>
      </w:pPr>
      <w:ins w:id="1366" w:author="Yi1-xiaomi" w:date="2025-03-23T23:00:00Z">
        <w:r w:rsidRPr="002C6F08">
          <w:rPr>
            <w:rFonts w:eastAsiaTheme="minorEastAsia"/>
            <w:b/>
            <w:bCs/>
            <w:lang w:eastAsia="zh-CN"/>
          </w:rPr>
          <w:t xml:space="preserve"> </w:t>
        </w:r>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6c (11)</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CBRA, </w:t>
        </w:r>
        <w:r w:rsidRPr="004102AE">
          <w:rPr>
            <w:rFonts w:eastAsiaTheme="minorEastAsia"/>
            <w:b/>
            <w:bCs/>
            <w:lang w:eastAsia="zh-CN"/>
          </w:rPr>
          <w:t>Option</w:t>
        </w:r>
        <w:r>
          <w:rPr>
            <w:rFonts w:eastAsiaTheme="minorEastAsia"/>
            <w:b/>
            <w:bCs/>
            <w:lang w:eastAsia="zh-CN"/>
          </w:rPr>
          <w:t>1</w:t>
        </w:r>
        <w:r w:rsidRPr="004102AE">
          <w:rPr>
            <w:rFonts w:eastAsiaTheme="minorEastAsia"/>
            <w:b/>
            <w:bCs/>
            <w:lang w:eastAsia="zh-CN"/>
          </w:rPr>
          <w:t xml:space="preserve">: </w:t>
        </w:r>
        <w:proofErr w:type="spellStart"/>
        <w:r w:rsidRPr="00DF111B">
          <w:rPr>
            <w:rFonts w:eastAsiaTheme="minorEastAsia"/>
            <w:b/>
            <w:bCs/>
            <w:lang w:eastAsia="zh-CN"/>
          </w:rPr>
          <w:t>Msg</w:t>
        </w:r>
        <w:proofErr w:type="spellEnd"/>
        <w:r w:rsidRPr="00DF111B">
          <w:rPr>
            <w:rFonts w:eastAsiaTheme="minorEastAsia"/>
            <w:b/>
            <w:bCs/>
            <w:lang w:eastAsia="zh-CN"/>
          </w:rPr>
          <w:t xml:space="preserve"> 2 </w:t>
        </w:r>
        <w:r>
          <w:rPr>
            <w:rFonts w:eastAsiaTheme="minorEastAsia"/>
            <w:b/>
            <w:bCs/>
            <w:lang w:eastAsia="zh-CN"/>
          </w:rPr>
          <w:t>is used for</w:t>
        </w:r>
        <w:r w:rsidRPr="00DF111B">
          <w:rPr>
            <w:rFonts w:eastAsiaTheme="minorEastAsia"/>
            <w:b/>
            <w:bCs/>
            <w:lang w:eastAsia="zh-CN"/>
          </w:rPr>
          <w:t xml:space="preserve"> AS ID assignment;</w:t>
        </w:r>
      </w:ins>
    </w:p>
    <w:p w14:paraId="0A553C18" w14:textId="77777777" w:rsidR="0048495C" w:rsidRPr="0043335B" w:rsidRDefault="0048495C" w:rsidP="0048495C">
      <w:pPr>
        <w:rPr>
          <w:ins w:id="1367" w:author="Yi1-xiaomi" w:date="2025-03-23T22:14:00Z"/>
          <w:rFonts w:eastAsiaTheme="minorEastAsia"/>
          <w:b/>
          <w:bCs/>
          <w:lang w:eastAsia="zh-CN"/>
        </w:rPr>
      </w:pPr>
    </w:p>
    <w:p w14:paraId="36E1BC16" w14:textId="77777777" w:rsidR="00893677" w:rsidRPr="00BE6781" w:rsidRDefault="00893677" w:rsidP="00893677"/>
    <w:p w14:paraId="7BBA65B4" w14:textId="77777777" w:rsidR="00893677" w:rsidRPr="00893677" w:rsidRDefault="00893677" w:rsidP="00893677"/>
    <w:p w14:paraId="38DCB2C3" w14:textId="648AC322" w:rsidR="00893677" w:rsidRDefault="00893677">
      <w:pPr>
        <w:pStyle w:val="Heading2"/>
        <w:ind w:left="1406" w:hanging="839"/>
        <w:pPrChange w:id="1368" w:author="Yi1- Xiaomi" w:date="2025-03-17T15:01:00Z">
          <w:pPr>
            <w:pStyle w:val="Heading2"/>
          </w:pPr>
        </w:pPrChange>
      </w:pPr>
      <w:r>
        <w:t>Validity of AS ID</w:t>
      </w:r>
    </w:p>
    <w:p w14:paraId="05C2ACCC" w14:textId="77777777" w:rsidR="00893677" w:rsidRDefault="00893677" w:rsidP="00893677">
      <w:pPr>
        <w:pStyle w:val="Heading3"/>
      </w:pPr>
      <w:r>
        <w:rPr>
          <w:rFonts w:hint="eastAsia"/>
        </w:rPr>
        <w:t>A</w:t>
      </w:r>
      <w:r>
        <w:t>greeable proposals</w:t>
      </w:r>
    </w:p>
    <w:p w14:paraId="186BCC4D" w14:textId="2FEE78F8" w:rsidR="00893677" w:rsidRDefault="00DD0471" w:rsidP="00893677">
      <w:r>
        <w:rPr>
          <w:rFonts w:hint="eastAsia"/>
        </w:rPr>
        <w:t>B</w:t>
      </w:r>
      <w:r>
        <w:t>ased on the phase 1 discussion, there is clear majority that the device shall release AS ID upon power off (no specification impact).</w:t>
      </w:r>
    </w:p>
    <w:p w14:paraId="7A8976AB" w14:textId="77777777" w:rsidR="00893677" w:rsidRPr="00E7328E" w:rsidRDefault="00893677" w:rsidP="00893677"/>
    <w:p w14:paraId="069A7004" w14:textId="621C7C48" w:rsidR="00893677" w:rsidRPr="00527B88" w:rsidRDefault="00893677" w:rsidP="00893677">
      <w:pPr>
        <w:pStyle w:val="Heading4"/>
        <w:rPr>
          <w:u w:val="none"/>
        </w:rPr>
      </w:pPr>
      <w:r w:rsidRPr="00527B88">
        <w:rPr>
          <w:rFonts w:hint="eastAsia"/>
          <w:u w:val="none"/>
        </w:rPr>
        <w:t>Q</w:t>
      </w:r>
      <w:r w:rsidRPr="00527B88">
        <w:rPr>
          <w:u w:val="none"/>
        </w:rPr>
        <w:t>3</w:t>
      </w:r>
      <w:r>
        <w:rPr>
          <w:u w:val="none"/>
        </w:rPr>
        <w:t>.3</w:t>
      </w:r>
      <w:r w:rsidRPr="00527B88">
        <w:rPr>
          <w:u w:val="none"/>
        </w:rPr>
        <w:t xml:space="preserve">-1: </w:t>
      </w:r>
      <w:r w:rsidRPr="00527B88">
        <w:rPr>
          <w:rFonts w:hint="eastAsia"/>
          <w:u w:val="none"/>
        </w:rPr>
        <w:t>D</w:t>
      </w:r>
      <w:r w:rsidRPr="00527B88">
        <w:rPr>
          <w:u w:val="none"/>
        </w:rPr>
        <w:t xml:space="preserve">o companies agree </w:t>
      </w:r>
      <w:r w:rsidR="00DD0471">
        <w:rPr>
          <w:u w:val="none"/>
        </w:rPr>
        <w:t>that t</w:t>
      </w:r>
      <w:r w:rsidR="00DD0471" w:rsidRPr="00DD0471">
        <w:rPr>
          <w:u w:val="none"/>
        </w:rPr>
        <w:t>he device releases the AS ID upon power off (no specification impact, other solution is still needed)</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365BB4A5" w14:textId="77777777" w:rsidTr="006D7628">
        <w:tc>
          <w:tcPr>
            <w:tcW w:w="2122" w:type="dxa"/>
          </w:tcPr>
          <w:p w14:paraId="6DC80086" w14:textId="77777777" w:rsidR="00893677" w:rsidRPr="0003770B" w:rsidRDefault="00893677" w:rsidP="006D7628">
            <w:pPr>
              <w:rPr>
                <w:b/>
                <w:bCs/>
              </w:rPr>
            </w:pPr>
            <w:r>
              <w:rPr>
                <w:b/>
                <w:bCs/>
              </w:rPr>
              <w:t>Company (only if you don’t agree with above proposals)</w:t>
            </w:r>
          </w:p>
        </w:tc>
        <w:tc>
          <w:tcPr>
            <w:tcW w:w="7655" w:type="dxa"/>
          </w:tcPr>
          <w:p w14:paraId="2CC901ED" w14:textId="77777777" w:rsidR="00893677" w:rsidRPr="0003770B" w:rsidRDefault="00893677" w:rsidP="006D7628">
            <w:pPr>
              <w:rPr>
                <w:b/>
                <w:bCs/>
              </w:rPr>
            </w:pPr>
            <w:r w:rsidRPr="0003770B">
              <w:rPr>
                <w:rFonts w:hint="eastAsia"/>
                <w:b/>
                <w:bCs/>
              </w:rPr>
              <w:t>C</w:t>
            </w:r>
            <w:r w:rsidRPr="0003770B">
              <w:rPr>
                <w:b/>
                <w:bCs/>
              </w:rPr>
              <w:t>omment</w:t>
            </w:r>
          </w:p>
        </w:tc>
      </w:tr>
      <w:tr w:rsidR="00893677" w14:paraId="4EC91154" w14:textId="77777777" w:rsidTr="006D7628">
        <w:tc>
          <w:tcPr>
            <w:tcW w:w="2122" w:type="dxa"/>
          </w:tcPr>
          <w:p w14:paraId="772DE5B8" w14:textId="77777777" w:rsidR="00893677" w:rsidRDefault="00893677" w:rsidP="006D7628"/>
        </w:tc>
        <w:tc>
          <w:tcPr>
            <w:tcW w:w="7655" w:type="dxa"/>
          </w:tcPr>
          <w:p w14:paraId="36D2C47F" w14:textId="77777777" w:rsidR="00893677" w:rsidRDefault="00893677" w:rsidP="006D7628"/>
        </w:tc>
      </w:tr>
      <w:tr w:rsidR="00893677" w14:paraId="01D88CEA" w14:textId="77777777" w:rsidTr="006D7628">
        <w:tc>
          <w:tcPr>
            <w:tcW w:w="2122" w:type="dxa"/>
          </w:tcPr>
          <w:p w14:paraId="12AAB183" w14:textId="77777777" w:rsidR="00893677" w:rsidRDefault="00893677" w:rsidP="006D7628"/>
        </w:tc>
        <w:tc>
          <w:tcPr>
            <w:tcW w:w="7655" w:type="dxa"/>
          </w:tcPr>
          <w:p w14:paraId="3968BAF1" w14:textId="77777777" w:rsidR="00893677" w:rsidRDefault="00893677" w:rsidP="006D7628"/>
        </w:tc>
      </w:tr>
    </w:tbl>
    <w:p w14:paraId="02EF1C8B" w14:textId="77777777" w:rsidR="0048495C" w:rsidRDefault="0048495C" w:rsidP="0048495C">
      <w:pPr>
        <w:pStyle w:val="Heading5"/>
        <w:ind w:left="0" w:firstLine="0"/>
        <w:rPr>
          <w:ins w:id="1369" w:author="Yi1-xiaomi" w:date="2025-03-23T22:14:00Z"/>
        </w:rPr>
      </w:pPr>
      <w:ins w:id="1370" w:author="Yi1-xiaomi" w:date="2025-03-23T22:14:00Z">
        <w:r>
          <w:rPr>
            <w:rFonts w:hint="eastAsia"/>
          </w:rPr>
          <w:t>S</w:t>
        </w:r>
        <w:r>
          <w:t>ummary:</w:t>
        </w:r>
      </w:ins>
    </w:p>
    <w:p w14:paraId="2A26C056" w14:textId="4D10B21B" w:rsidR="0048495C" w:rsidRPr="00BF3BC0" w:rsidRDefault="00BF3BC0" w:rsidP="0048495C">
      <w:pPr>
        <w:rPr>
          <w:ins w:id="1371" w:author="Yi1-xiaomi" w:date="2025-03-23T22:14:00Z"/>
          <w:rFonts w:eastAsiaTheme="minorEastAsia"/>
          <w:lang w:eastAsia="zh-CN"/>
          <w:rPrChange w:id="1372" w:author="Yi1-xiaomi" w:date="2025-03-23T23:02:00Z">
            <w:rPr>
              <w:ins w:id="1373" w:author="Yi1-xiaomi" w:date="2025-03-23T22:14:00Z"/>
              <w:rFonts w:eastAsiaTheme="minorEastAsia"/>
              <w:b/>
              <w:bCs/>
              <w:lang w:eastAsia="zh-CN"/>
            </w:rPr>
          </w:rPrChange>
        </w:rPr>
      </w:pPr>
      <w:ins w:id="1374" w:author="Yi1-xiaomi" w:date="2025-03-23T23:02:00Z">
        <w:r w:rsidRPr="00BF3BC0">
          <w:rPr>
            <w:rFonts w:eastAsiaTheme="minorEastAsia"/>
            <w:lang w:eastAsia="zh-CN"/>
            <w:rPrChange w:id="1375" w:author="Yi1-xiaomi" w:date="2025-03-23T23:02:00Z">
              <w:rPr>
                <w:rFonts w:eastAsiaTheme="minorEastAsia"/>
                <w:b/>
                <w:bCs/>
                <w:lang w:eastAsia="zh-CN"/>
              </w:rPr>
            </w:rPrChange>
          </w:rPr>
          <w:t xml:space="preserve">All companies agree that </w:t>
        </w:r>
        <w:bookmarkStart w:id="1376" w:name="_Hlk193663414"/>
        <w:r w:rsidRPr="00BF3BC0">
          <w:rPr>
            <w:rFonts w:eastAsiaTheme="minorEastAsia"/>
            <w:lang w:eastAsia="zh-CN"/>
            <w:rPrChange w:id="1377" w:author="Yi1-xiaomi" w:date="2025-03-23T23:02:00Z">
              <w:rPr>
                <w:rFonts w:eastAsiaTheme="minorEastAsia"/>
                <w:b/>
                <w:bCs/>
                <w:lang w:eastAsia="zh-CN"/>
              </w:rPr>
            </w:rPrChange>
          </w:rPr>
          <w:t>the device releases the AS ID upon power off (no specification impact)</w:t>
        </w:r>
      </w:ins>
    </w:p>
    <w:bookmarkEnd w:id="1376"/>
    <w:p w14:paraId="6C81127B" w14:textId="2D019046" w:rsidR="00BF3BC0" w:rsidRDefault="00BF3BC0" w:rsidP="00BF3BC0">
      <w:pPr>
        <w:rPr>
          <w:ins w:id="1378" w:author="Yi1-xiaomi" w:date="2025-03-23T23:02:00Z"/>
          <w:rFonts w:eastAsiaTheme="minorEastAsia"/>
          <w:b/>
          <w:bCs/>
          <w:lang w:eastAsia="zh-CN"/>
        </w:rPr>
      </w:pPr>
      <w:ins w:id="1379" w:author="Yi1-xiaomi" w:date="2025-03-23T23:02: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7</w:t>
        </w:r>
        <w:r w:rsidRPr="00FA460B">
          <w:rPr>
            <w:rFonts w:eastAsiaTheme="minorEastAsia"/>
            <w:b/>
            <w:bCs/>
            <w:lang w:eastAsia="zh-CN"/>
          </w:rPr>
          <w:t>:</w:t>
        </w:r>
        <w:r w:rsidRPr="002C6F08">
          <w:rPr>
            <w:rFonts w:eastAsiaTheme="minorEastAsia"/>
            <w:b/>
            <w:bCs/>
            <w:lang w:eastAsia="zh-CN"/>
          </w:rPr>
          <w:t xml:space="preserve"> </w:t>
        </w:r>
      </w:ins>
      <w:ins w:id="1380" w:author="Yi1-xiaomi" w:date="2025-03-23T23:03:00Z">
        <w:r w:rsidRPr="00BF3BC0">
          <w:rPr>
            <w:rFonts w:eastAsiaTheme="minorEastAsia"/>
            <w:b/>
            <w:bCs/>
            <w:lang w:eastAsia="zh-CN"/>
          </w:rPr>
          <w:t>the device releases the AS ID upon power off (no specification impact)</w:t>
        </w:r>
      </w:ins>
      <w:ins w:id="1381" w:author="Yi1-xiaomi" w:date="2025-03-23T23:02:00Z">
        <w:r w:rsidRPr="00DF111B">
          <w:rPr>
            <w:rFonts w:eastAsiaTheme="minorEastAsia"/>
            <w:b/>
            <w:bCs/>
            <w:lang w:eastAsia="zh-CN"/>
          </w:rPr>
          <w:t>;</w:t>
        </w:r>
      </w:ins>
    </w:p>
    <w:p w14:paraId="0EC9993E" w14:textId="77777777" w:rsidR="00B07DEB" w:rsidRPr="00BF3BC0" w:rsidRDefault="00B07DEB" w:rsidP="00B07DEB"/>
    <w:p w14:paraId="67088A9B" w14:textId="6FFF457C" w:rsidR="00B07DEB" w:rsidRDefault="00B07DEB" w:rsidP="00B07DEB">
      <w:pPr>
        <w:pStyle w:val="Heading3"/>
      </w:pPr>
      <w:r w:rsidRPr="00B07DEB">
        <w:lastRenderedPageBreak/>
        <w:t>Validity of AS ID</w:t>
      </w:r>
    </w:p>
    <w:p w14:paraId="4DBA4728" w14:textId="2102D752" w:rsidR="00B07DEB" w:rsidRDefault="00B07DEB" w:rsidP="00B07DEB">
      <w:r>
        <w:t xml:space="preserve">The pros/cons of each option has been discussed in phase 1 discussion. Rapporteur would like to collect companies view on whether any additional comments on the pros/cons of each option, and your preferred option, including the combination. </w:t>
      </w:r>
    </w:p>
    <w:p w14:paraId="7E48A41E" w14:textId="050B29E0" w:rsidR="00B07DEB" w:rsidRDefault="00B07DEB" w:rsidP="00B07DEB"/>
    <w:tbl>
      <w:tblPr>
        <w:tblStyle w:val="TableGrid"/>
        <w:tblW w:w="16297" w:type="dxa"/>
        <w:tblLook w:val="04A0" w:firstRow="1" w:lastRow="0" w:firstColumn="1" w:lastColumn="0" w:noHBand="0" w:noVBand="1"/>
      </w:tblPr>
      <w:tblGrid>
        <w:gridCol w:w="904"/>
        <w:gridCol w:w="2919"/>
        <w:gridCol w:w="3118"/>
        <w:gridCol w:w="3402"/>
        <w:gridCol w:w="3110"/>
        <w:gridCol w:w="2844"/>
      </w:tblGrid>
      <w:tr w:rsidR="00B07DEB" w14:paraId="68D2AE11" w14:textId="75851C23" w:rsidTr="008A0566">
        <w:tc>
          <w:tcPr>
            <w:tcW w:w="904" w:type="dxa"/>
          </w:tcPr>
          <w:p w14:paraId="43CD03E4" w14:textId="77777777" w:rsidR="00B07DEB" w:rsidRPr="00E32978" w:rsidRDefault="00B07DEB" w:rsidP="006D7628">
            <w:pPr>
              <w:rPr>
                <w:b/>
                <w:bCs/>
              </w:rPr>
            </w:pPr>
            <w:r w:rsidRPr="00E32978">
              <w:rPr>
                <w:rFonts w:hint="eastAsia"/>
                <w:b/>
                <w:bCs/>
              </w:rPr>
              <w:t>O</w:t>
            </w:r>
            <w:r w:rsidRPr="00E32978">
              <w:rPr>
                <w:b/>
                <w:bCs/>
              </w:rPr>
              <w:t>ptions</w:t>
            </w:r>
          </w:p>
        </w:tc>
        <w:tc>
          <w:tcPr>
            <w:tcW w:w="2919" w:type="dxa"/>
          </w:tcPr>
          <w:p w14:paraId="51737494"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The device releases the AS ID upon receiving Paging with </w:t>
            </w:r>
            <w:r w:rsidRPr="00B15EC2">
              <w:rPr>
                <w:rFonts w:ascii="Times New Roman" w:eastAsiaTheme="minorEastAsia" w:hAnsi="Times New Roman"/>
                <w:b/>
                <w:bCs/>
                <w:lang w:val="en-US" w:eastAsia="zh-CN"/>
              </w:rPr>
              <w:t>with same/</w:t>
            </w:r>
            <w:r>
              <w:rPr>
                <w:rFonts w:eastAsiaTheme="minorEastAsia"/>
                <w:lang w:eastAsia="zh-CN"/>
              </w:rPr>
              <w:t>new transaction id, i.e. same/different session/service</w:t>
            </w:r>
          </w:p>
          <w:p w14:paraId="4982C67C" w14:textId="77777777" w:rsidR="00B07DEB" w:rsidRPr="00B07DEB" w:rsidRDefault="00B07DEB" w:rsidP="006D7628"/>
        </w:tc>
        <w:tc>
          <w:tcPr>
            <w:tcW w:w="3118" w:type="dxa"/>
          </w:tcPr>
          <w:p w14:paraId="43A263DD"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2</w:t>
            </w:r>
            <w:r>
              <w:rPr>
                <w:rFonts w:eastAsiaTheme="minorEastAsia"/>
                <w:lang w:eastAsia="zh-CN"/>
              </w:rPr>
              <w:t xml:space="preserve">: </w:t>
            </w:r>
            <w:r w:rsidRPr="007B696B">
              <w:rPr>
                <w:rFonts w:eastAsiaTheme="minorEastAsia"/>
                <w:lang w:eastAsia="zh-CN"/>
              </w:rPr>
              <w:t>The device releases the AS ID upon timer expiry; The Timer could be configured by the reader, or pre-defined in the specification;</w:t>
            </w:r>
          </w:p>
          <w:p w14:paraId="390551F2" w14:textId="08DA8EBB" w:rsidR="00B07DEB" w:rsidRPr="00B07DEB" w:rsidRDefault="00B07DEB" w:rsidP="006D7628">
            <w:pPr>
              <w:jc w:val="both"/>
            </w:pPr>
          </w:p>
        </w:tc>
        <w:tc>
          <w:tcPr>
            <w:tcW w:w="3402" w:type="dxa"/>
          </w:tcPr>
          <w:p w14:paraId="3444D958"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3</w:t>
            </w:r>
            <w:r>
              <w:rPr>
                <w:rFonts w:eastAsiaTheme="minorEastAsia"/>
                <w:lang w:eastAsia="zh-CN"/>
              </w:rPr>
              <w:t xml:space="preserve">: </w:t>
            </w:r>
            <w:r>
              <w:rPr>
                <w:rFonts w:ascii="Times New Roman" w:eastAsiaTheme="minorEastAsia" w:hAnsi="Times New Roman" w:hint="eastAsia"/>
                <w:lang w:eastAsia="zh-CN"/>
              </w:rPr>
              <w:t>The device releases the AS ID upon new random ID is generated or receiving new assigned AS ID from the reader</w:t>
            </w:r>
            <w:r w:rsidRPr="007B696B">
              <w:rPr>
                <w:rFonts w:eastAsiaTheme="minorEastAsia"/>
                <w:lang w:eastAsia="zh-CN"/>
              </w:rPr>
              <w:t>;</w:t>
            </w:r>
            <w:r>
              <w:rPr>
                <w:rFonts w:eastAsiaTheme="minorEastAsia"/>
                <w:lang w:eastAsia="zh-CN"/>
              </w:rPr>
              <w:t xml:space="preserve"> Note: It will not lead new AS ID assignment option. FFS on whether the AS ID can be assigned at any time. </w:t>
            </w:r>
          </w:p>
          <w:p w14:paraId="1C259505" w14:textId="4F420EF6" w:rsidR="00B07DEB" w:rsidRPr="00B07DEB" w:rsidRDefault="00B07DEB" w:rsidP="006D7628">
            <w:pPr>
              <w:jc w:val="both"/>
            </w:pPr>
          </w:p>
        </w:tc>
        <w:tc>
          <w:tcPr>
            <w:tcW w:w="3110" w:type="dxa"/>
          </w:tcPr>
          <w:p w14:paraId="1371B543" w14:textId="602341A6"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 (Option 4b-1, Option 4b-2, Option 4b-3)</w:t>
            </w:r>
            <w:r>
              <w:rPr>
                <w:rFonts w:eastAsiaTheme="minorEastAsia"/>
                <w:lang w:eastAsia="zh-CN"/>
              </w:rPr>
              <w:t>: The device releases the AS ID after completion of the command procedure</w:t>
            </w:r>
          </w:p>
          <w:p w14:paraId="29108BB4" w14:textId="77777777" w:rsidR="00B07DEB" w:rsidRPr="00B07DEB" w:rsidRDefault="00B07DEB" w:rsidP="006D7628">
            <w:pPr>
              <w:jc w:val="both"/>
            </w:pPr>
          </w:p>
        </w:tc>
        <w:tc>
          <w:tcPr>
            <w:tcW w:w="2844" w:type="dxa"/>
          </w:tcPr>
          <w:p w14:paraId="67EAF931"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p>
          <w:p w14:paraId="0E9554E4" w14:textId="77777777" w:rsidR="00B07DEB" w:rsidRPr="00B07DEB" w:rsidRDefault="00B07DEB" w:rsidP="006D7628">
            <w:pPr>
              <w:jc w:val="both"/>
            </w:pPr>
          </w:p>
        </w:tc>
      </w:tr>
      <w:tr w:rsidR="00B07DEB" w14:paraId="5F5C95A2" w14:textId="501E8570" w:rsidTr="008A0566">
        <w:tc>
          <w:tcPr>
            <w:tcW w:w="904" w:type="dxa"/>
          </w:tcPr>
          <w:p w14:paraId="756CA66D" w14:textId="77777777" w:rsidR="00B07DEB" w:rsidRPr="00E32978" w:rsidRDefault="00B07DEB" w:rsidP="006D7628">
            <w:pPr>
              <w:rPr>
                <w:b/>
                <w:bCs/>
              </w:rPr>
            </w:pPr>
            <w:r w:rsidRPr="00E32978">
              <w:rPr>
                <w:rFonts w:hint="eastAsia"/>
                <w:b/>
                <w:bCs/>
              </w:rPr>
              <w:t>P</w:t>
            </w:r>
            <w:r w:rsidRPr="00E32978">
              <w:rPr>
                <w:b/>
                <w:bCs/>
              </w:rPr>
              <w:t>ros</w:t>
            </w:r>
          </w:p>
        </w:tc>
        <w:tc>
          <w:tcPr>
            <w:tcW w:w="2919" w:type="dxa"/>
          </w:tcPr>
          <w:p w14:paraId="07A5217A"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w:t>
            </w:r>
            <w:r w:rsidRPr="00A65EC5">
              <w:rPr>
                <w:lang w:eastAsia="zh-CN"/>
              </w:rPr>
              <w:t>basic mechanism to avoid devices store unnecessary ASID.</w:t>
            </w:r>
            <w:r>
              <w:rPr>
                <w:lang w:eastAsia="zh-CN"/>
              </w:rPr>
              <w:t xml:space="preserve"> (NEC, Qualcomm, Lenovo, vivo, Huawei, </w:t>
            </w:r>
            <w:proofErr w:type="spellStart"/>
            <w:r>
              <w:rPr>
                <w:lang w:eastAsia="zh-CN"/>
              </w:rPr>
              <w:t>Spreadtru</w:t>
            </w:r>
            <w:proofErr w:type="spellEnd"/>
            <w:r>
              <w:rPr>
                <w:lang w:eastAsia="zh-CN"/>
              </w:rPr>
              <w:t xml:space="preserve">, ETRI, Samsung, </w:t>
            </w:r>
            <w:r>
              <w:rPr>
                <w:rFonts w:ascii="Times New Roman" w:eastAsiaTheme="minorEastAsia" w:hAnsi="Times New Roman"/>
                <w:lang w:eastAsia="zh-CN"/>
              </w:rPr>
              <w:t>MTK</w:t>
            </w:r>
            <w:r>
              <w:rPr>
                <w:lang w:eastAsia="zh-CN"/>
              </w:rPr>
              <w:t xml:space="preserve"> )</w:t>
            </w:r>
          </w:p>
          <w:p w14:paraId="6501E93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eastAsia="宋体" w:hAnsi="Times New Roman"/>
              </w:rPr>
              <w:t>no use case for the reader to use the same AS ID for a device across different paging rounds with a new transaction ID (vivo)</w:t>
            </w:r>
          </w:p>
          <w:p w14:paraId="0CEDD3BD" w14:textId="1EDB847F" w:rsidR="00B07DEB" w:rsidRP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Nokia)</w:t>
            </w:r>
            <w:r>
              <w:rPr>
                <w:rFonts w:ascii="Times New Roman" w:eastAsiaTheme="minorEastAsia" w:hAnsi="Times New Roman" w:hint="eastAsia"/>
                <w:lang w:eastAsia="zh-CN"/>
              </w:rPr>
              <w:t>.</w:t>
            </w:r>
          </w:p>
        </w:tc>
        <w:tc>
          <w:tcPr>
            <w:tcW w:w="3118" w:type="dxa"/>
          </w:tcPr>
          <w:p w14:paraId="045BEEA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rely on message receiving</w:t>
            </w:r>
            <w:r w:rsidRPr="00A65EC5">
              <w:rPr>
                <w:lang w:eastAsia="zh-CN"/>
              </w:rPr>
              <w:t>.</w:t>
            </w:r>
            <w:r>
              <w:rPr>
                <w:lang w:eastAsia="zh-CN"/>
              </w:rPr>
              <w:t xml:space="preserve"> (ZTE, vivo, MTK,  )</w:t>
            </w:r>
          </w:p>
          <w:p w14:paraId="3705F8E8" w14:textId="30F00E28" w:rsidR="00B07DEB" w:rsidRPr="00E32978"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49DF771"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for device implementation</w:t>
            </w:r>
            <w:r w:rsidRPr="00A65EC5">
              <w:rPr>
                <w:lang w:eastAsia="zh-CN"/>
              </w:rPr>
              <w:t>.</w:t>
            </w:r>
            <w:r>
              <w:rPr>
                <w:lang w:eastAsia="zh-CN"/>
              </w:rPr>
              <w:t xml:space="preserve"> (OPPO, NEC, MTK, Apple, Panasonic)</w:t>
            </w:r>
          </w:p>
          <w:p w14:paraId="5B2A7A4C"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szCs w:val="20"/>
              </w:rPr>
              <w:t>Straightforward implementation if there is a way to assign a new AS ID at any time. (MTK,)</w:t>
            </w:r>
          </w:p>
          <w:p w14:paraId="07A2A40F"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hint="eastAsia"/>
                <w:szCs w:val="20"/>
              </w:rPr>
              <w:t>[</w:t>
            </w:r>
            <w:r>
              <w:rPr>
                <w:rFonts w:ascii="Times New Roman" w:hAnsi="Times New Roman"/>
                <w:szCs w:val="20"/>
              </w:rPr>
              <w:t xml:space="preserve">Rapp] Good question, based on AS ID assignment discussion, AS ID cannot be assigned at any time. Therefore I assume the solution still follow the AS ID assignment solution in previous discussion, </w:t>
            </w:r>
            <w:proofErr w:type="spellStart"/>
            <w:r>
              <w:rPr>
                <w:rFonts w:ascii="Times New Roman" w:hAnsi="Times New Roman"/>
                <w:szCs w:val="20"/>
              </w:rPr>
              <w:t>i</w:t>
            </w:r>
            <w:proofErr w:type="spellEnd"/>
            <w:r>
              <w:rPr>
                <w:rFonts w:ascii="Times New Roman" w:hAnsi="Times New Roman"/>
                <w:szCs w:val="20"/>
              </w:rPr>
              <w:t xml:space="preserve">..e AS ID cannot be assigned at any time. Therefore a Note is added. </w:t>
            </w:r>
          </w:p>
          <w:p w14:paraId="057C7CE3"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S</w:t>
            </w:r>
            <w:r>
              <w:rPr>
                <w:rFonts w:eastAsiaTheme="minorEastAsia"/>
                <w:lang w:eastAsia="zh-CN"/>
              </w:rPr>
              <w:t>upport AS ID update (Lenovo)</w:t>
            </w:r>
          </w:p>
          <w:p w14:paraId="13CFD51A"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sidRPr="00E54FFA">
              <w:rPr>
                <w:lang w:eastAsia="zh-CN"/>
              </w:rPr>
              <w:t xml:space="preserve">When device receives Paging associated with new service request, device generates random ID </w:t>
            </w:r>
            <w:r w:rsidRPr="00E54FFA">
              <w:rPr>
                <w:lang w:eastAsia="zh-CN"/>
              </w:rPr>
              <w:lastRenderedPageBreak/>
              <w:t>and the previous AS ID is released. In addition, this option can support reader updates AS ID when needed by assigning new AS ID.</w:t>
            </w:r>
            <w:r>
              <w:rPr>
                <w:lang w:eastAsia="zh-CN"/>
              </w:rPr>
              <w:t xml:space="preserve"> (Lenovo)</w:t>
            </w:r>
          </w:p>
          <w:p w14:paraId="59E5C8FE" w14:textId="6149E4F3"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By default supported based on current agreements (</w:t>
            </w:r>
            <w:proofErr w:type="spellStart"/>
            <w:r>
              <w:rPr>
                <w:rFonts w:eastAsiaTheme="minorEastAsia"/>
                <w:lang w:eastAsia="zh-CN"/>
              </w:rPr>
              <w:t>InterDigital</w:t>
            </w:r>
            <w:proofErr w:type="spellEnd"/>
            <w:r>
              <w:rPr>
                <w:rFonts w:eastAsiaTheme="minorEastAsia"/>
                <w:lang w:eastAsia="zh-CN"/>
              </w:rPr>
              <w:t>, Qualcomm,)</w:t>
            </w:r>
          </w:p>
        </w:tc>
        <w:tc>
          <w:tcPr>
            <w:tcW w:w="3110" w:type="dxa"/>
          </w:tcPr>
          <w:p w14:paraId="4A2ABE1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Well defined message to release the AS ID (ZTE, </w:t>
            </w:r>
            <w:proofErr w:type="spellStart"/>
            <w:r>
              <w:rPr>
                <w:lang w:eastAsia="zh-CN"/>
              </w:rPr>
              <w:t>Mediatek</w:t>
            </w:r>
            <w:proofErr w:type="spellEnd"/>
            <w:r>
              <w:rPr>
                <w:lang w:eastAsia="zh-CN"/>
              </w:rPr>
              <w:t>, )</w:t>
            </w:r>
          </w:p>
          <w:p w14:paraId="64CC40C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Only valid during the current period (Lenovo,)</w:t>
            </w:r>
          </w:p>
          <w:p w14:paraId="6F3D356D"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6EF9BE0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Straightforward (Lenovo, NEC, vivo, CATT, MTK, ETRI, Fujitsu, </w:t>
            </w:r>
          </w:p>
          <w:p w14:paraId="7DFB80DB"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G</w:t>
            </w:r>
            <w:r>
              <w:rPr>
                <w:rFonts w:eastAsiaTheme="minorEastAsia"/>
                <w:lang w:eastAsia="zh-CN"/>
              </w:rPr>
              <w:t>uarantee sync (MTK, HONOR, Samsung, )</w:t>
            </w:r>
          </w:p>
          <w:p w14:paraId="3DF1FEB1"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1FB8BF63" w14:textId="55787E0B" w:rsidTr="008A0566">
        <w:tc>
          <w:tcPr>
            <w:tcW w:w="904" w:type="dxa"/>
          </w:tcPr>
          <w:p w14:paraId="7DE54E20" w14:textId="77777777" w:rsidR="00B07DEB" w:rsidRPr="00E32978" w:rsidRDefault="00B07DEB" w:rsidP="006D7628">
            <w:pPr>
              <w:rPr>
                <w:b/>
                <w:bCs/>
              </w:rPr>
            </w:pPr>
            <w:r w:rsidRPr="00E32978">
              <w:rPr>
                <w:rFonts w:hint="eastAsia"/>
                <w:b/>
                <w:bCs/>
              </w:rPr>
              <w:t>C</w:t>
            </w:r>
            <w:r w:rsidRPr="00E32978">
              <w:rPr>
                <w:b/>
                <w:bCs/>
              </w:rPr>
              <w:t>ons</w:t>
            </w:r>
          </w:p>
        </w:tc>
        <w:tc>
          <w:tcPr>
            <w:tcW w:w="2919" w:type="dxa"/>
          </w:tcPr>
          <w:p w14:paraId="70801A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paging.</w:t>
            </w:r>
            <w:r>
              <w:rPr>
                <w:rFonts w:eastAsiaTheme="minorEastAsia"/>
                <w:lang w:eastAsia="zh-CN"/>
              </w:rPr>
              <w:t xml:space="preserve"> (ZTE, MTK, </w:t>
            </w:r>
            <w:proofErr w:type="spellStart"/>
            <w:r>
              <w:rPr>
                <w:rFonts w:eastAsiaTheme="minorEastAsia"/>
                <w:lang w:eastAsia="zh-CN"/>
              </w:rPr>
              <w:t>Spreadtrum</w:t>
            </w:r>
            <w:proofErr w:type="spellEnd"/>
            <w:r>
              <w:rPr>
                <w:rFonts w:eastAsiaTheme="minorEastAsia"/>
                <w:lang w:eastAsia="zh-CN"/>
              </w:rPr>
              <w:t>, Qualcomm, HONOR, Fujitsu, Samsung, )</w:t>
            </w:r>
          </w:p>
          <w:p w14:paraId="7D92A536"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p>
          <w:p w14:paraId="7DD8F33D"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sidRPr="008D31A8">
              <w:rPr>
                <w:rFonts w:eastAsiaTheme="minorEastAsia"/>
                <w:lang w:eastAsia="zh-CN"/>
              </w:rPr>
              <w:t>This option cannot support AS ID update during the current service period</w:t>
            </w:r>
            <w:r>
              <w:rPr>
                <w:rFonts w:eastAsiaTheme="minorEastAsia"/>
                <w:lang w:eastAsia="zh-CN"/>
              </w:rPr>
              <w:t xml:space="preserve"> (Lenovo, MTK, Apple, </w:t>
            </w:r>
            <w:proofErr w:type="spellStart"/>
            <w:r>
              <w:rPr>
                <w:rFonts w:eastAsiaTheme="minorEastAsia"/>
                <w:lang w:eastAsia="zh-CN"/>
              </w:rPr>
              <w:t>InterDigital</w:t>
            </w:r>
            <w:proofErr w:type="spellEnd"/>
            <w:r>
              <w:rPr>
                <w:rFonts w:eastAsiaTheme="minorEastAsia"/>
                <w:lang w:eastAsia="zh-CN"/>
              </w:rPr>
              <w:t>, Panasonic)</w:t>
            </w:r>
          </w:p>
          <w:p w14:paraId="06F8574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p>
          <w:p w14:paraId="00394332"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lastRenderedPageBreak/>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p>
          <w:p w14:paraId="7B58CDB7" w14:textId="142059B8" w:rsidR="00B07DEB" w:rsidRPr="00E32978" w:rsidRDefault="00B07DEB" w:rsidP="00B07DEB">
            <w:pPr>
              <w:pStyle w:val="ListParagraph"/>
              <w:numPr>
                <w:ilvl w:val="0"/>
                <w:numId w:val="5"/>
              </w:numPr>
              <w:suppressAutoHyphens w:val="0"/>
              <w:overflowPunct w:val="0"/>
              <w:autoSpaceDE w:val="0"/>
              <w:autoSpaceDN w:val="0"/>
              <w:adjustRightInd w:val="0"/>
              <w:spacing w:before="0" w:after="180"/>
              <w:jc w:val="both"/>
            </w:pPr>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p>
        </w:tc>
        <w:tc>
          <w:tcPr>
            <w:tcW w:w="3118" w:type="dxa"/>
          </w:tcPr>
          <w:p w14:paraId="204E52F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Additional complexity/cost since it requires to maintain a timer.</w:t>
            </w:r>
            <w:r>
              <w:rPr>
                <w:rFonts w:eastAsiaTheme="minorEastAsia"/>
                <w:lang w:eastAsia="zh-CN"/>
              </w:rPr>
              <w:t xml:space="preserve"> (ZTE, OPPO, Lenovo, MTK, Huawei, Panasonic, Qualcomm, Fujitsu, Samsung, Ericsson)</w:t>
            </w:r>
          </w:p>
          <w:p w14:paraId="77D1A0F9"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Difficult to set an accurate time length (OPPO,</w:t>
            </w:r>
            <w:r w:rsidRPr="007B696B">
              <w:rPr>
                <w:rFonts w:eastAsiaTheme="minorEastAsia"/>
                <w:lang w:eastAsia="zh-CN"/>
              </w:rPr>
              <w:t xml:space="preserve"> </w:t>
            </w:r>
            <w:r>
              <w:rPr>
                <w:rFonts w:eastAsiaTheme="minorEastAsia"/>
                <w:lang w:eastAsia="zh-CN"/>
              </w:rPr>
              <w:t xml:space="preserve">Lenovo, CATT, </w:t>
            </w:r>
            <w:proofErr w:type="spellStart"/>
            <w:r>
              <w:rPr>
                <w:rFonts w:eastAsiaTheme="minorEastAsia"/>
                <w:lang w:eastAsia="zh-CN"/>
              </w:rPr>
              <w:t>Spreadtrum</w:t>
            </w:r>
            <w:proofErr w:type="spellEnd"/>
            <w:r>
              <w:rPr>
                <w:rFonts w:eastAsiaTheme="minorEastAsia"/>
                <w:lang w:eastAsia="zh-CN"/>
              </w:rPr>
              <w:t xml:space="preserve">, ETRI, </w:t>
            </w:r>
            <w:proofErr w:type="spellStart"/>
            <w:r>
              <w:rPr>
                <w:rFonts w:eastAsiaTheme="minorEastAsia"/>
                <w:lang w:eastAsia="zh-CN"/>
              </w:rPr>
              <w:t>Panasonic,HONOR</w:t>
            </w:r>
            <w:proofErr w:type="spellEnd"/>
            <w:r>
              <w:rPr>
                <w:rFonts w:eastAsiaTheme="minorEastAsia"/>
                <w:lang w:eastAsia="zh-CN"/>
              </w:rPr>
              <w:t xml:space="preserve">, Fujitsu, Samsung, </w:t>
            </w:r>
            <w:r>
              <w:rPr>
                <w:rFonts w:ascii="Times New Roman" w:eastAsiaTheme="minorEastAsia" w:hAnsi="Times New Roman"/>
                <w:lang w:eastAsia="zh-CN"/>
              </w:rPr>
              <w:t>)</w:t>
            </w:r>
          </w:p>
          <w:p w14:paraId="4019691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Mismatch caused by timing synchronization performance of device (OPPO, NEC, CMCC, HONOR, Fujitsu, Samsung, </w:t>
            </w:r>
            <w:proofErr w:type="spellStart"/>
            <w:r>
              <w:rPr>
                <w:rFonts w:ascii="Times New Roman" w:eastAsiaTheme="minorEastAsia" w:hAnsi="Times New Roman"/>
                <w:lang w:eastAsia="zh-CN"/>
              </w:rPr>
              <w:t>Futurewei</w:t>
            </w:r>
            <w:proofErr w:type="spellEnd"/>
            <w:r>
              <w:rPr>
                <w:rFonts w:ascii="Times New Roman" w:eastAsiaTheme="minorEastAsia" w:hAnsi="Times New Roman"/>
                <w:lang w:eastAsia="zh-CN"/>
              </w:rPr>
              <w:t xml:space="preserve"> )</w:t>
            </w:r>
          </w:p>
          <w:p w14:paraId="29E1824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p>
          <w:p w14:paraId="4B4FBF5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T</w:t>
            </w:r>
            <w:r>
              <w:rPr>
                <w:rFonts w:eastAsiaTheme="minorEastAsia"/>
                <w:lang w:eastAsia="zh-CN"/>
              </w:rPr>
              <w:t xml:space="preserve">ime based approach is infeasible (Apple, </w:t>
            </w:r>
            <w:proofErr w:type="spellStart"/>
            <w:r>
              <w:rPr>
                <w:rFonts w:eastAsiaTheme="minorEastAsia"/>
                <w:lang w:eastAsia="zh-CN"/>
              </w:rPr>
              <w:t>InterDigital</w:t>
            </w:r>
            <w:proofErr w:type="spellEnd"/>
            <w:r>
              <w:rPr>
                <w:rFonts w:eastAsiaTheme="minorEastAsia"/>
                <w:lang w:eastAsia="zh-CN"/>
              </w:rPr>
              <w:t>, Panasonic, Nokia, )</w:t>
            </w:r>
          </w:p>
          <w:p w14:paraId="50752469" w14:textId="7E766D5C"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ED4A4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ly on new assignment will lead the AS ID to be occupied unnecessarily.</w:t>
            </w:r>
            <w:r>
              <w:rPr>
                <w:rFonts w:eastAsiaTheme="minorEastAsia"/>
                <w:lang w:eastAsia="zh-CN"/>
              </w:rPr>
              <w:t xml:space="preserve"> (ZTE,NEC,)</w:t>
            </w:r>
          </w:p>
          <w:p w14:paraId="2EBA7E75"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p>
          <w:p w14:paraId="43922D4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MTK, Ericsson)</w:t>
            </w:r>
          </w:p>
          <w:p w14:paraId="59E0411B"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use case is unclear on why AS ID can be assigned </w:t>
            </w:r>
            <w:r>
              <w:rPr>
                <w:rFonts w:ascii="Times New Roman" w:hAnsi="Times New Roman"/>
                <w:szCs w:val="20"/>
              </w:rPr>
              <w:t>at any time (CMCC, ETRI, HONOR )</w:t>
            </w:r>
          </w:p>
          <w:p w14:paraId="0B2E7EC1"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hAnsi="Times New Roman"/>
                <w:szCs w:val="20"/>
              </w:rPr>
              <w:t>this could be for security reason to avoid unauthorized tracking. (Panasonic)</w:t>
            </w:r>
          </w:p>
          <w:p w14:paraId="38F4BB0D" w14:textId="6977AA7E"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110" w:type="dxa"/>
          </w:tcPr>
          <w:p w14:paraId="0957AC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r>
              <w:rPr>
                <w:lang w:eastAsia="zh-CN"/>
              </w:rPr>
              <w:t xml:space="preserve">CMCC, </w:t>
            </w:r>
            <w:proofErr w:type="spellStart"/>
            <w:r>
              <w:rPr>
                <w:lang w:eastAsia="zh-CN"/>
              </w:rPr>
              <w:t>Spreadtrum</w:t>
            </w:r>
            <w:proofErr w:type="spellEnd"/>
            <w:r>
              <w:rPr>
                <w:lang w:eastAsia="zh-CN"/>
              </w:rPr>
              <w:t xml:space="preserve">, </w:t>
            </w:r>
            <w:r>
              <w:rPr>
                <w:rFonts w:eastAsiaTheme="minorEastAsia"/>
                <w:lang w:eastAsia="zh-CN"/>
              </w:rPr>
              <w:t>)</w:t>
            </w:r>
          </w:p>
          <w:p w14:paraId="038E5B12"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p>
          <w:p w14:paraId="07488667" w14:textId="77777777" w:rsidR="00B07DEB" w:rsidRPr="00047C7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val="pt-BR" w:eastAsia="zh-CN"/>
              </w:rPr>
            </w:pPr>
            <w:r>
              <w:rPr>
                <w:rFonts w:ascii="Times New Roman" w:eastAsiaTheme="minorEastAsia" w:hAnsi="Times New Roman"/>
                <w:lang w:eastAsia="zh-CN"/>
              </w:rPr>
              <w:t>Require clear definition on How does a device determine the completion of the command procedure?</w:t>
            </w:r>
            <w:r>
              <w:rPr>
                <w:rFonts w:eastAsiaTheme="minorEastAsia"/>
                <w:lang w:eastAsia="zh-CN"/>
              </w:rPr>
              <w:t xml:space="preserve"> </w:t>
            </w:r>
            <w:r w:rsidRPr="00047C7B">
              <w:rPr>
                <w:rFonts w:eastAsiaTheme="minorEastAsia"/>
                <w:lang w:val="pt-BR" w:eastAsia="zh-CN"/>
              </w:rPr>
              <w:t xml:space="preserve">(Lenovo, NEC, vivo, </w:t>
            </w:r>
            <w:r w:rsidRPr="00047C7B">
              <w:rPr>
                <w:lang w:val="pt-BR" w:eastAsia="zh-CN"/>
              </w:rPr>
              <w:t xml:space="preserve">Mediatek, ETRI, Qualcomm, Nokia, HONOR, LGE, Fujitsu, Samsung, </w:t>
            </w:r>
            <w:r w:rsidRPr="00047C7B">
              <w:rPr>
                <w:rFonts w:eastAsiaTheme="minorEastAsia"/>
                <w:lang w:val="pt-BR" w:eastAsia="zh-CN"/>
              </w:rPr>
              <w:t>)</w:t>
            </w:r>
          </w:p>
          <w:p w14:paraId="0458CE20"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w:t>
            </w:r>
            <w:r>
              <w:rPr>
                <w:rFonts w:ascii="Times New Roman" w:eastAsiaTheme="minorEastAsia" w:hAnsi="Times New Roman" w:hint="eastAsia"/>
                <w:lang w:eastAsia="zh-CN"/>
              </w:rPr>
              <w:lastRenderedPageBreak/>
              <w:t>message transmission</w:t>
            </w:r>
            <w:r>
              <w:rPr>
                <w:rFonts w:ascii="Times New Roman" w:eastAsiaTheme="minorEastAsia" w:hAnsi="Times New Roman"/>
                <w:lang w:eastAsia="zh-CN"/>
              </w:rPr>
              <w:t>? (Lenovo)</w:t>
            </w:r>
          </w:p>
          <w:p w14:paraId="5DE857A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p>
          <w:p w14:paraId="357753B9"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a single command message (or a maximum number of command messages that would be sent following any inventory).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p>
          <w:p w14:paraId="3DD3A092"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w message is needed to indicate the end, similar to option 6 (Apple, Huawei, )</w:t>
            </w:r>
          </w:p>
          <w:p w14:paraId="7AC3DC00"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New AS ID for every new command procedure (Apple, Panasonic, )</w:t>
            </w:r>
          </w:p>
          <w:p w14:paraId="5BF70C93"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2F57BE5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Unclear on the need of an explicit message </w:t>
            </w:r>
            <w:r>
              <w:rPr>
                <w:rFonts w:eastAsiaTheme="minorEastAsia"/>
                <w:lang w:eastAsia="zh-CN"/>
              </w:rPr>
              <w:t xml:space="preserve"> (ZTE, Lenovo, Qualcomm, Nokia, Ericsson,   )</w:t>
            </w:r>
          </w:p>
          <w:p w14:paraId="542D6F3C"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Additional signalling (CATT, MTK, CMCC, Apple, </w:t>
            </w:r>
            <w:proofErr w:type="spellStart"/>
            <w:r>
              <w:rPr>
                <w:rFonts w:eastAsiaTheme="minorEastAsia"/>
                <w:lang w:eastAsia="zh-CN"/>
              </w:rPr>
              <w:t>Spreadtrum</w:t>
            </w:r>
            <w:proofErr w:type="spellEnd"/>
            <w:r>
              <w:rPr>
                <w:rFonts w:eastAsiaTheme="minorEastAsia"/>
                <w:lang w:eastAsia="zh-CN"/>
              </w:rPr>
              <w:t xml:space="preserve">, </w:t>
            </w:r>
            <w:proofErr w:type="spellStart"/>
            <w:r>
              <w:rPr>
                <w:rFonts w:eastAsiaTheme="minorEastAsia"/>
                <w:lang w:eastAsia="zh-CN"/>
              </w:rPr>
              <w:t>InterDigital</w:t>
            </w:r>
            <w:proofErr w:type="spellEnd"/>
            <w:r>
              <w:rPr>
                <w:rFonts w:eastAsiaTheme="minorEastAsia"/>
                <w:lang w:eastAsia="zh-CN"/>
              </w:rPr>
              <w:t xml:space="preserve">, ETRI, HONOR, Fujitsu, Samsung, </w:t>
            </w:r>
            <w:r>
              <w:rPr>
                <w:rFonts w:ascii="Times New Roman" w:eastAsiaTheme="minorEastAsia" w:hAnsi="Times New Roman"/>
                <w:lang w:eastAsia="zh-CN"/>
              </w:rPr>
              <w:t>)</w:t>
            </w:r>
          </w:p>
          <w:p w14:paraId="6E113F04"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p>
          <w:p w14:paraId="26AB5DB6"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M</w:t>
            </w:r>
            <w:r>
              <w:rPr>
                <w:rFonts w:eastAsiaTheme="minorEastAsia"/>
                <w:lang w:eastAsia="zh-CN"/>
              </w:rPr>
              <w:t xml:space="preserve">ismatch if release message is lost (CMCC, </w:t>
            </w:r>
            <w:proofErr w:type="spellStart"/>
            <w:r>
              <w:rPr>
                <w:rFonts w:eastAsiaTheme="minorEastAsia"/>
                <w:lang w:eastAsia="zh-CN"/>
              </w:rPr>
              <w:t>InterDigital</w:t>
            </w:r>
            <w:proofErr w:type="spellEnd"/>
            <w:r>
              <w:rPr>
                <w:rFonts w:eastAsiaTheme="minorEastAsia"/>
                <w:lang w:eastAsia="zh-CN"/>
              </w:rPr>
              <w:t>,  )</w:t>
            </w:r>
          </w:p>
          <w:p w14:paraId="1736E04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F</w:t>
            </w:r>
            <w:r>
              <w:rPr>
                <w:rFonts w:eastAsiaTheme="minorEastAsia"/>
                <w:lang w:eastAsia="zh-CN"/>
              </w:rPr>
              <w:t>ree AS ID spaces (Panasonic, )</w:t>
            </w:r>
          </w:p>
          <w:p w14:paraId="0A885772"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24570DE6" w14:textId="77777777" w:rsidTr="008A0566">
        <w:tc>
          <w:tcPr>
            <w:tcW w:w="904" w:type="dxa"/>
          </w:tcPr>
          <w:p w14:paraId="79CAB0BD" w14:textId="3ABA3BF3" w:rsidR="00B07DEB" w:rsidRPr="00E32978" w:rsidRDefault="00B07DEB" w:rsidP="006D7628">
            <w:pPr>
              <w:rPr>
                <w:b/>
                <w:bCs/>
              </w:rPr>
            </w:pPr>
            <w:r>
              <w:rPr>
                <w:rFonts w:hint="eastAsia"/>
                <w:b/>
                <w:bCs/>
              </w:rPr>
              <w:t>S</w:t>
            </w:r>
            <w:r>
              <w:rPr>
                <w:b/>
                <w:bCs/>
              </w:rPr>
              <w:t>ub-options</w:t>
            </w:r>
          </w:p>
        </w:tc>
        <w:tc>
          <w:tcPr>
            <w:tcW w:w="2919" w:type="dxa"/>
          </w:tcPr>
          <w:p w14:paraId="6FEB3F3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8" w:type="dxa"/>
          </w:tcPr>
          <w:p w14:paraId="2EE58058"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402" w:type="dxa"/>
          </w:tcPr>
          <w:p w14:paraId="357975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0" w:type="dxa"/>
          </w:tcPr>
          <w:p w14:paraId="2266FB3A" w14:textId="6D4C7E5A"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4b-1: </w:t>
            </w:r>
            <w:r w:rsidRPr="00FC6367">
              <w:rPr>
                <w:rFonts w:eastAsiaTheme="minorEastAsia"/>
                <w:lang w:eastAsia="zh-CN"/>
              </w:rPr>
              <w:t xml:space="preserve">the device releases the AS ID upon receiving the ‘end’ indication from reader, or </w:t>
            </w:r>
          </w:p>
          <w:p w14:paraId="63C09A10" w14:textId="1DFB7D65"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4b-2: </w:t>
            </w:r>
            <w:r w:rsidRPr="00FC6367">
              <w:rPr>
                <w:rFonts w:eastAsiaTheme="minorEastAsia"/>
                <w:lang w:eastAsia="zh-CN"/>
              </w:rPr>
              <w:t>upon completed the last D2R message transmission</w:t>
            </w:r>
            <w:r>
              <w:rPr>
                <w:rFonts w:eastAsiaTheme="minorEastAsia"/>
                <w:lang w:eastAsia="zh-CN"/>
              </w:rPr>
              <w:t xml:space="preserve"> (a single command message)</w:t>
            </w:r>
            <w:r w:rsidRPr="00FC6367">
              <w:rPr>
                <w:rFonts w:eastAsiaTheme="minorEastAsia"/>
                <w:lang w:eastAsia="zh-CN"/>
              </w:rPr>
              <w:t xml:space="preserve">? </w:t>
            </w:r>
            <w:r>
              <w:rPr>
                <w:rFonts w:eastAsiaTheme="minorEastAsia"/>
                <w:lang w:eastAsia="zh-CN"/>
              </w:rPr>
              <w:t xml:space="preserve">Or </w:t>
            </w:r>
          </w:p>
          <w:p w14:paraId="6EE34847" w14:textId="0E658B7F" w:rsidR="00B07DEB" w:rsidRPr="00FC6367" w:rsidRDefault="00B07DEB" w:rsidP="00B07DEB">
            <w:pPr>
              <w:pStyle w:val="ListParagraph"/>
              <w:numPr>
                <w:ilvl w:val="0"/>
                <w:numId w:val="5"/>
              </w:numPr>
              <w:rPr>
                <w:rFonts w:eastAsiaTheme="minorEastAsia"/>
                <w:lang w:eastAsia="zh-CN"/>
              </w:rPr>
            </w:pPr>
            <w:r>
              <w:rPr>
                <w:rFonts w:eastAsiaTheme="minorEastAsia" w:hint="eastAsia"/>
                <w:lang w:eastAsia="zh-CN"/>
              </w:rPr>
              <w:t>O</w:t>
            </w:r>
            <w:r>
              <w:rPr>
                <w:rFonts w:eastAsiaTheme="minorEastAsia"/>
                <w:lang w:eastAsia="zh-CN"/>
              </w:rPr>
              <w:t>ption 4b-3: maximum number of command messages;</w:t>
            </w:r>
          </w:p>
          <w:p w14:paraId="0FA07ECB"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2844" w:type="dxa"/>
          </w:tcPr>
          <w:p w14:paraId="1B2CE4ED"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r>
    </w:tbl>
    <w:p w14:paraId="0D92EE64" w14:textId="77777777" w:rsidR="00B07DEB" w:rsidRDefault="00B07DEB" w:rsidP="00B07DEB"/>
    <w:p w14:paraId="58D0395C" w14:textId="426DB80A" w:rsidR="00B07DEB" w:rsidRDefault="00B07DEB" w:rsidP="00B07DEB">
      <w:pPr>
        <w:pStyle w:val="Heading5"/>
        <w:ind w:left="0" w:firstLine="0"/>
      </w:pPr>
      <w:r>
        <w:t>Q3.</w:t>
      </w:r>
      <w:r w:rsidR="009D7B05">
        <w:t>3</w:t>
      </w:r>
      <w:r>
        <w:t>-</w:t>
      </w:r>
      <w:r w:rsidR="009D7B05">
        <w:t>2</w:t>
      </w:r>
      <w:r>
        <w:t xml:space="preserve">. What’s your preferred option (including the combination) for </w:t>
      </w:r>
      <w:r w:rsidR="009D7B05">
        <w:t xml:space="preserve">validity of </w:t>
      </w:r>
      <w:r>
        <w:t>AS ID? And any additional comments on the pros/cons of each option?</w:t>
      </w:r>
    </w:p>
    <w:p w14:paraId="063A3479" w14:textId="24EF3386" w:rsidR="009D7B05" w:rsidRPr="009D7B05" w:rsidRDefault="009D7B05" w:rsidP="009D7B05">
      <w:r w:rsidRPr="009D7B05">
        <w:rPr>
          <w:rFonts w:eastAsiaTheme="minorEastAsia" w:hint="eastAsia"/>
          <w:b/>
          <w:bCs/>
          <w:lang w:eastAsia="zh-CN"/>
        </w:rPr>
        <w:t>N</w:t>
      </w:r>
      <w:r w:rsidRPr="009D7B05">
        <w:rPr>
          <w:rFonts w:eastAsiaTheme="minorEastAsia"/>
          <w:b/>
          <w:bCs/>
          <w:lang w:eastAsia="zh-CN"/>
        </w:rPr>
        <w:t xml:space="preserve">ote: for </w:t>
      </w:r>
      <w:r>
        <w:rPr>
          <w:rFonts w:eastAsiaTheme="minorEastAsia"/>
          <w:b/>
          <w:bCs/>
          <w:lang w:eastAsia="zh-CN"/>
        </w:rPr>
        <w:t>Option 4b, please indicate your prefer sub-option, Option 4b-1, Option 4b-2 or Option 4b-3.</w:t>
      </w:r>
    </w:p>
    <w:tbl>
      <w:tblPr>
        <w:tblStyle w:val="TableGrid"/>
        <w:tblW w:w="9593" w:type="dxa"/>
        <w:tblLook w:val="04A0" w:firstRow="1" w:lastRow="0" w:firstColumn="1" w:lastColumn="0" w:noHBand="0" w:noVBand="1"/>
        <w:tblPrChange w:id="1382" w:author="Yi1-xiaomi" w:date="2025-03-24T09:10:00Z">
          <w:tblPr>
            <w:tblStyle w:val="TableGrid"/>
            <w:tblW w:w="9593" w:type="dxa"/>
            <w:tblLook w:val="04A0" w:firstRow="1" w:lastRow="0" w:firstColumn="1" w:lastColumn="0" w:noHBand="0" w:noVBand="1"/>
          </w:tblPr>
        </w:tblPrChange>
      </w:tblPr>
      <w:tblGrid>
        <w:gridCol w:w="1196"/>
        <w:gridCol w:w="1776"/>
        <w:gridCol w:w="6621"/>
        <w:tblGridChange w:id="1383">
          <w:tblGrid>
            <w:gridCol w:w="1196"/>
            <w:gridCol w:w="1640"/>
            <w:gridCol w:w="144"/>
            <w:gridCol w:w="6613"/>
          </w:tblGrid>
        </w:tblGridChange>
      </w:tblGrid>
      <w:tr w:rsidR="00B07DEB" w14:paraId="1434A130" w14:textId="77777777" w:rsidTr="008A2043">
        <w:tc>
          <w:tcPr>
            <w:tcW w:w="1196" w:type="dxa"/>
            <w:tcPrChange w:id="1384" w:author="Yi1-xiaomi" w:date="2025-03-24T09:10:00Z">
              <w:tcPr>
                <w:tcW w:w="1196" w:type="dxa"/>
              </w:tcPr>
            </w:tcPrChange>
          </w:tcPr>
          <w:p w14:paraId="47355FC1" w14:textId="77777777" w:rsidR="00B07DEB" w:rsidRDefault="00B07DEB"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776" w:type="dxa"/>
            <w:tcPrChange w:id="1385" w:author="Yi1-xiaomi" w:date="2025-03-24T09:10:00Z">
              <w:tcPr>
                <w:tcW w:w="1784" w:type="dxa"/>
                <w:gridSpan w:val="2"/>
              </w:tcPr>
            </w:tcPrChange>
          </w:tcPr>
          <w:p w14:paraId="65A74714" w14:textId="77777777" w:rsidR="00B07DEB" w:rsidRDefault="00B07DEB" w:rsidP="006D7628">
            <w:pPr>
              <w:spacing w:after="0"/>
              <w:rPr>
                <w:rFonts w:ascii="Times New Roman" w:hAnsi="Times New Roman"/>
                <w:b/>
                <w:bCs/>
              </w:rPr>
            </w:pPr>
            <w:r>
              <w:rPr>
                <w:rFonts w:ascii="Times New Roman" w:eastAsia="Calibri" w:hAnsi="Times New Roman"/>
                <w:b/>
                <w:bCs/>
              </w:rPr>
              <w:t>Preferred option or option combination</w:t>
            </w:r>
          </w:p>
        </w:tc>
        <w:tc>
          <w:tcPr>
            <w:tcW w:w="6621" w:type="dxa"/>
            <w:tcPrChange w:id="1386" w:author="Yi1-xiaomi" w:date="2025-03-24T09:10:00Z">
              <w:tcPr>
                <w:tcW w:w="6613" w:type="dxa"/>
              </w:tcPr>
            </w:tcPrChange>
          </w:tcPr>
          <w:p w14:paraId="5D5EAD8B" w14:textId="77777777" w:rsidR="00B07DEB" w:rsidRDefault="00B07DEB" w:rsidP="006D7628">
            <w:pPr>
              <w:spacing w:after="0"/>
              <w:rPr>
                <w:rFonts w:ascii="Times New Roman" w:hAnsi="Times New Roman"/>
                <w:b/>
                <w:bCs/>
              </w:rPr>
            </w:pPr>
            <w:r>
              <w:rPr>
                <w:rFonts w:ascii="Times New Roman" w:eastAsia="Calibri" w:hAnsi="Times New Roman"/>
                <w:b/>
                <w:bCs/>
              </w:rPr>
              <w:t>Remark (add your view if any)</w:t>
            </w:r>
          </w:p>
        </w:tc>
      </w:tr>
      <w:tr w:rsidR="00B07DEB" w14:paraId="562CA436" w14:textId="77777777" w:rsidTr="008A2043">
        <w:tc>
          <w:tcPr>
            <w:tcW w:w="1196" w:type="dxa"/>
            <w:tcPrChange w:id="1387" w:author="Yi1-xiaomi" w:date="2025-03-24T09:10:00Z">
              <w:tcPr>
                <w:tcW w:w="1196" w:type="dxa"/>
              </w:tcPr>
            </w:tcPrChange>
          </w:tcPr>
          <w:p w14:paraId="4218734C" w14:textId="1CE37CA5" w:rsidR="00B07DEB" w:rsidRPr="008F75C6" w:rsidRDefault="008F75C6" w:rsidP="006D7628">
            <w:pPr>
              <w:spacing w:after="0"/>
              <w:rPr>
                <w:rFonts w:ascii="Times New Roman" w:eastAsiaTheme="minorEastAsia" w:hAnsi="Times New Roman"/>
                <w:lang w:eastAsia="zh-CN"/>
              </w:rPr>
            </w:pPr>
            <w:r w:rsidRPr="008F75C6">
              <w:rPr>
                <w:rFonts w:ascii="Times New Roman" w:eastAsia="MS Mincho" w:hAnsi="Times New Roman"/>
                <w:lang w:eastAsia="ja-JP"/>
              </w:rPr>
              <w:t>NEC</w:t>
            </w:r>
          </w:p>
        </w:tc>
        <w:tc>
          <w:tcPr>
            <w:tcW w:w="1776" w:type="dxa"/>
            <w:tcPrChange w:id="1388" w:author="Yi1-xiaomi" w:date="2025-03-24T09:10:00Z">
              <w:tcPr>
                <w:tcW w:w="1784" w:type="dxa"/>
                <w:gridSpan w:val="2"/>
              </w:tcPr>
            </w:tcPrChange>
          </w:tcPr>
          <w:p w14:paraId="3F0C01AD" w14:textId="6F700C94" w:rsidR="00787DBA" w:rsidRPr="007E4C8F" w:rsidRDefault="00787DBA" w:rsidP="007E4C8F">
            <w:pPr>
              <w:spacing w:after="0"/>
              <w:rPr>
                <w:rFonts w:ascii="Times New Roman" w:eastAsia="MS Mincho" w:hAnsi="Times New Roman"/>
                <w:lang w:eastAsia="ja-JP"/>
              </w:rPr>
            </w:pPr>
            <w:r w:rsidRPr="007E4C8F">
              <w:rPr>
                <w:rFonts w:ascii="Times New Roman" w:eastAsia="MS Mincho" w:hAnsi="Times New Roman"/>
                <w:lang w:eastAsia="ja-JP"/>
              </w:rPr>
              <w:t>Option 1 and</w:t>
            </w:r>
            <w:r w:rsidR="007E4C8F" w:rsidRPr="007E4C8F">
              <w:rPr>
                <w:rFonts w:ascii="Times New Roman" w:eastAsia="MS Mincho" w:hAnsi="Times New Roman"/>
                <w:lang w:eastAsia="ja-JP"/>
              </w:rPr>
              <w:t xml:space="preserve"> Option 3 and Option 6</w:t>
            </w:r>
          </w:p>
        </w:tc>
        <w:tc>
          <w:tcPr>
            <w:tcW w:w="6621" w:type="dxa"/>
            <w:tcPrChange w:id="1389" w:author="Yi1-xiaomi" w:date="2025-03-24T09:10:00Z">
              <w:tcPr>
                <w:tcW w:w="6613" w:type="dxa"/>
              </w:tcPr>
            </w:tcPrChange>
          </w:tcPr>
          <w:p w14:paraId="4AA9263C" w14:textId="77777777" w:rsidR="00B07DEB" w:rsidRPr="008F75C6" w:rsidRDefault="00B07DEB" w:rsidP="006D7628">
            <w:pPr>
              <w:rPr>
                <w:rFonts w:ascii="Times New Roman" w:eastAsiaTheme="minorEastAsia" w:hAnsi="Times New Roman"/>
                <w:lang w:eastAsia="zh-CN"/>
              </w:rPr>
            </w:pPr>
          </w:p>
        </w:tc>
      </w:tr>
      <w:tr w:rsidR="00B07DEB" w14:paraId="415C21C3" w14:textId="77777777" w:rsidTr="008A2043">
        <w:tc>
          <w:tcPr>
            <w:tcW w:w="1196" w:type="dxa"/>
            <w:tcPrChange w:id="1390" w:author="Yi1-xiaomi" w:date="2025-03-24T09:10:00Z">
              <w:tcPr>
                <w:tcW w:w="1196" w:type="dxa"/>
              </w:tcPr>
            </w:tcPrChange>
          </w:tcPr>
          <w:p w14:paraId="09A49259" w14:textId="5E2246BF" w:rsidR="00B07DEB" w:rsidRPr="00C325A6" w:rsidRDefault="00C325A6"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776" w:type="dxa"/>
            <w:tcPrChange w:id="1391" w:author="Yi1-xiaomi" w:date="2025-03-24T09:10:00Z">
              <w:tcPr>
                <w:tcW w:w="1784" w:type="dxa"/>
                <w:gridSpan w:val="2"/>
              </w:tcPr>
            </w:tcPrChange>
          </w:tcPr>
          <w:p w14:paraId="098F14EF" w14:textId="130F3E19" w:rsidR="00B07DEB" w:rsidRDefault="00C325A6" w:rsidP="006D7628">
            <w:pPr>
              <w:spacing w:after="0"/>
              <w:rPr>
                <w:rFonts w:ascii="Times New Roman" w:hAnsi="Times New Roman"/>
              </w:rPr>
            </w:pPr>
            <w:r w:rsidRPr="007E4C8F">
              <w:rPr>
                <w:rFonts w:ascii="Times New Roman" w:eastAsia="MS Mincho" w:hAnsi="Times New Roman"/>
                <w:lang w:eastAsia="ja-JP"/>
              </w:rPr>
              <w:t>Option 6</w:t>
            </w:r>
          </w:p>
        </w:tc>
        <w:tc>
          <w:tcPr>
            <w:tcW w:w="6621" w:type="dxa"/>
            <w:tcPrChange w:id="1392" w:author="Yi1-xiaomi" w:date="2025-03-24T09:10:00Z">
              <w:tcPr>
                <w:tcW w:w="6613" w:type="dxa"/>
              </w:tcPr>
            </w:tcPrChange>
          </w:tcPr>
          <w:p w14:paraId="5122DBEE" w14:textId="77777777" w:rsidR="00B07DEB" w:rsidRDefault="00B07DEB" w:rsidP="006D7628">
            <w:pPr>
              <w:rPr>
                <w:rFonts w:ascii="Times New Roman" w:hAnsi="Times New Roman"/>
              </w:rPr>
            </w:pPr>
          </w:p>
        </w:tc>
      </w:tr>
      <w:tr w:rsidR="00B07DEB" w14:paraId="4FA669C7" w14:textId="77777777" w:rsidTr="008A2043">
        <w:tc>
          <w:tcPr>
            <w:tcW w:w="1196" w:type="dxa"/>
            <w:tcPrChange w:id="1393" w:author="Yi1-xiaomi" w:date="2025-03-24T09:10:00Z">
              <w:tcPr>
                <w:tcW w:w="1196" w:type="dxa"/>
              </w:tcPr>
            </w:tcPrChange>
          </w:tcPr>
          <w:p w14:paraId="068809B0" w14:textId="4E927D36"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776" w:type="dxa"/>
            <w:tcPrChange w:id="1394" w:author="Yi1-xiaomi" w:date="2025-03-24T09:10:00Z">
              <w:tcPr>
                <w:tcW w:w="1784" w:type="dxa"/>
                <w:gridSpan w:val="2"/>
              </w:tcPr>
            </w:tcPrChange>
          </w:tcPr>
          <w:p w14:paraId="2BE8623B" w14:textId="248A117E"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Option 2 + option 4b</w:t>
            </w:r>
          </w:p>
        </w:tc>
        <w:tc>
          <w:tcPr>
            <w:tcW w:w="6621" w:type="dxa"/>
            <w:tcPrChange w:id="1395" w:author="Yi1-xiaomi" w:date="2025-03-24T09:10:00Z">
              <w:tcPr>
                <w:tcW w:w="6613" w:type="dxa"/>
              </w:tcPr>
            </w:tcPrChange>
          </w:tcPr>
          <w:p w14:paraId="0D0D3B3E" w14:textId="53DCB220" w:rsidR="00B07DEB" w:rsidRDefault="00C1285A" w:rsidP="006D7628">
            <w:pPr>
              <w:rPr>
                <w:rFonts w:ascii="Times New Roman" w:eastAsiaTheme="minorEastAsia" w:hAnsi="Times New Roman"/>
                <w:lang w:eastAsia="zh-CN"/>
              </w:rPr>
            </w:pPr>
            <w:r>
              <w:rPr>
                <w:rFonts w:ascii="Times New Roman" w:eastAsiaTheme="minorEastAsia" w:hAnsi="Times New Roman"/>
                <w:lang w:eastAsia="zh-CN"/>
              </w:rPr>
              <w:t xml:space="preserve">We think more than one option is needed here. In a way, option 6 is also a sub-option of 4b in our understanding. </w:t>
            </w:r>
          </w:p>
        </w:tc>
      </w:tr>
      <w:tr w:rsidR="0013540F" w14:paraId="2CC33F4A" w14:textId="77777777" w:rsidTr="008A2043">
        <w:tc>
          <w:tcPr>
            <w:tcW w:w="1196" w:type="dxa"/>
            <w:tcPrChange w:id="1396" w:author="Yi1-xiaomi" w:date="2025-03-24T09:10:00Z">
              <w:tcPr>
                <w:tcW w:w="1196" w:type="dxa"/>
              </w:tcPr>
            </w:tcPrChange>
          </w:tcPr>
          <w:p w14:paraId="10E6D1F0" w14:textId="1627FD35" w:rsidR="0013540F" w:rsidRDefault="0013540F" w:rsidP="006D762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776" w:type="dxa"/>
            <w:tcPrChange w:id="1397" w:author="Yi1-xiaomi" w:date="2025-03-24T09:10:00Z">
              <w:tcPr>
                <w:tcW w:w="1784" w:type="dxa"/>
                <w:gridSpan w:val="2"/>
              </w:tcPr>
            </w:tcPrChange>
          </w:tcPr>
          <w:p w14:paraId="021094F8" w14:textId="79F627A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Option 1</w:t>
            </w:r>
            <w:r w:rsidR="00B5783A">
              <w:rPr>
                <w:rFonts w:ascii="Times New Roman" w:eastAsiaTheme="minorEastAsia" w:hAnsi="Times New Roman"/>
                <w:lang w:eastAsia="zh-CN"/>
              </w:rPr>
              <w:t>,</w:t>
            </w:r>
            <w:r>
              <w:rPr>
                <w:rFonts w:ascii="Times New Roman" w:eastAsiaTheme="minorEastAsia" w:hAnsi="Times New Roman"/>
                <w:lang w:eastAsia="zh-CN"/>
              </w:rPr>
              <w:t xml:space="preserve"> and </w:t>
            </w:r>
            <w:r w:rsidR="00B5783A">
              <w:rPr>
                <w:rFonts w:ascii="Times New Roman" w:eastAsiaTheme="minorEastAsia" w:hAnsi="Times New Roman"/>
                <w:lang w:eastAsia="zh-CN"/>
              </w:rPr>
              <w:t xml:space="preserve">maybe </w:t>
            </w:r>
            <w:r>
              <w:rPr>
                <w:rFonts w:ascii="Times New Roman" w:eastAsiaTheme="minorEastAsia" w:hAnsi="Times New Roman"/>
                <w:lang w:eastAsia="zh-CN"/>
              </w:rPr>
              <w:t>Option 3</w:t>
            </w:r>
          </w:p>
        </w:tc>
        <w:tc>
          <w:tcPr>
            <w:tcW w:w="6621" w:type="dxa"/>
            <w:tcPrChange w:id="1398" w:author="Yi1-xiaomi" w:date="2025-03-24T09:10:00Z">
              <w:tcPr>
                <w:tcW w:w="6613" w:type="dxa"/>
              </w:tcPr>
            </w:tcPrChange>
          </w:tcPr>
          <w:p w14:paraId="512FAB16" w14:textId="416BF94B" w:rsidR="0013540F" w:rsidRDefault="00372A05" w:rsidP="006D7628">
            <w:pPr>
              <w:rPr>
                <w:rFonts w:ascii="Times New Roman" w:eastAsiaTheme="minorEastAsia" w:hAnsi="Times New Roman"/>
                <w:lang w:eastAsia="zh-CN"/>
              </w:rPr>
            </w:pPr>
            <w:r>
              <w:rPr>
                <w:rFonts w:ascii="Times New Roman" w:eastAsiaTheme="minorEastAsia" w:hAnsi="Times New Roman"/>
                <w:lang w:eastAsia="zh-CN"/>
              </w:rPr>
              <w:t xml:space="preserve">Agree that Option 1 is simple. </w:t>
            </w:r>
            <w:r w:rsidR="001350BB">
              <w:rPr>
                <w:rFonts w:ascii="Times New Roman" w:eastAsiaTheme="minorEastAsia" w:hAnsi="Times New Roman"/>
                <w:lang w:eastAsia="zh-CN"/>
              </w:rPr>
              <w:t xml:space="preserve">In addition, </w:t>
            </w:r>
            <w:r w:rsidR="00982A2C">
              <w:rPr>
                <w:rFonts w:ascii="Times New Roman" w:eastAsiaTheme="minorEastAsia" w:hAnsi="Times New Roman"/>
                <w:lang w:eastAsia="zh-CN"/>
              </w:rPr>
              <w:t xml:space="preserve">since the reader has the final say on what AS ID that the device uses, </w:t>
            </w:r>
            <w:r w:rsidR="001350BB">
              <w:rPr>
                <w:rFonts w:ascii="Times New Roman" w:eastAsiaTheme="minorEastAsia" w:hAnsi="Times New Roman"/>
                <w:lang w:eastAsia="zh-CN"/>
              </w:rPr>
              <w:t xml:space="preserve">if the device always follows the instruction from the reader, it appears that the </w:t>
            </w:r>
            <w:r w:rsidR="0081453F">
              <w:rPr>
                <w:rFonts w:ascii="Times New Roman" w:eastAsiaTheme="minorEastAsia" w:hAnsi="Times New Roman"/>
                <w:lang w:eastAsia="zh-CN"/>
              </w:rPr>
              <w:t xml:space="preserve">device’s behaviour in Option 3 is also correct. </w:t>
            </w:r>
            <w:r w:rsidR="000D4D30">
              <w:rPr>
                <w:rFonts w:ascii="Times New Roman" w:eastAsiaTheme="minorEastAsia" w:hAnsi="Times New Roman"/>
                <w:lang w:eastAsia="zh-CN"/>
              </w:rPr>
              <w:t xml:space="preserve">The reader implementation should ensure </w:t>
            </w:r>
            <w:r w:rsidR="001068D6">
              <w:rPr>
                <w:rFonts w:ascii="Times New Roman" w:eastAsiaTheme="minorEastAsia" w:hAnsi="Times New Roman"/>
                <w:lang w:eastAsia="zh-CN"/>
              </w:rPr>
              <w:t xml:space="preserve">that the AS ID </w:t>
            </w:r>
            <w:r w:rsidR="007B3B96">
              <w:rPr>
                <w:rFonts w:ascii="Times New Roman" w:eastAsiaTheme="minorEastAsia" w:hAnsi="Times New Roman"/>
                <w:lang w:eastAsia="zh-CN"/>
              </w:rPr>
              <w:t xml:space="preserve">assignment </w:t>
            </w:r>
            <w:r w:rsidR="001068D6">
              <w:rPr>
                <w:rFonts w:ascii="Times New Roman" w:eastAsiaTheme="minorEastAsia" w:hAnsi="Times New Roman"/>
                <w:lang w:eastAsia="zh-CN"/>
              </w:rPr>
              <w:t>is updated only when necessary.</w:t>
            </w:r>
          </w:p>
        </w:tc>
      </w:tr>
      <w:tr w:rsidR="00040150" w14:paraId="101772F9" w14:textId="77777777" w:rsidTr="008A2043">
        <w:tc>
          <w:tcPr>
            <w:tcW w:w="1196" w:type="dxa"/>
            <w:tcPrChange w:id="1399" w:author="Yi1-xiaomi" w:date="2025-03-24T09:10:00Z">
              <w:tcPr>
                <w:tcW w:w="1196" w:type="dxa"/>
              </w:tcPr>
            </w:tcPrChange>
          </w:tcPr>
          <w:p w14:paraId="1B3FE066" w14:textId="77292F2B" w:rsidR="00040150" w:rsidRDefault="000B5032" w:rsidP="00040150">
            <w:pPr>
              <w:spacing w:after="0"/>
              <w:rPr>
                <w:rFonts w:ascii="Times New Roman" w:eastAsiaTheme="minorEastAsia" w:hAnsi="Times New Roman"/>
                <w:lang w:eastAsia="zh-CN"/>
              </w:rPr>
            </w:pPr>
            <w:r>
              <w:rPr>
                <w:rFonts w:ascii="Times New Roman" w:eastAsiaTheme="minorEastAsia" w:hAnsi="Times New Roman"/>
                <w:lang w:eastAsia="zh-CN"/>
              </w:rPr>
              <w:t>V</w:t>
            </w:r>
            <w:r w:rsidR="00040150">
              <w:rPr>
                <w:rFonts w:ascii="Times New Roman" w:eastAsiaTheme="minorEastAsia" w:hAnsi="Times New Roman"/>
                <w:lang w:eastAsia="zh-CN"/>
              </w:rPr>
              <w:t>ivo</w:t>
            </w:r>
          </w:p>
        </w:tc>
        <w:tc>
          <w:tcPr>
            <w:tcW w:w="1776" w:type="dxa"/>
            <w:tcPrChange w:id="1400" w:author="Yi1-xiaomi" w:date="2025-03-24T09:10:00Z">
              <w:tcPr>
                <w:tcW w:w="1784" w:type="dxa"/>
                <w:gridSpan w:val="2"/>
              </w:tcPr>
            </w:tcPrChange>
          </w:tcPr>
          <w:p w14:paraId="7C9066A4" w14:textId="0D8DF506"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6 as baseline, Option 1 and/or Option 2 as complementary </w:t>
            </w:r>
          </w:p>
        </w:tc>
        <w:tc>
          <w:tcPr>
            <w:tcW w:w="6621" w:type="dxa"/>
            <w:tcPrChange w:id="1401" w:author="Yi1-xiaomi" w:date="2025-03-24T09:10:00Z">
              <w:tcPr>
                <w:tcW w:w="6613" w:type="dxa"/>
              </w:tcPr>
            </w:tcPrChange>
          </w:tcPr>
          <w:p w14:paraId="19FDB2A3" w14:textId="4BAEB13C"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mong all options, </w:t>
            </w:r>
            <w:r w:rsidRPr="0062500D">
              <w:rPr>
                <w:rFonts w:ascii="Times New Roman" w:eastAsiaTheme="minorEastAsia" w:hAnsi="Times New Roman"/>
                <w:b/>
                <w:bCs/>
                <w:lang w:eastAsia="zh-CN"/>
              </w:rPr>
              <w:t>Option 6</w:t>
            </w:r>
            <w:r>
              <w:rPr>
                <w:rFonts w:ascii="Times New Roman" w:eastAsiaTheme="minorEastAsia" w:hAnsi="Times New Roman"/>
                <w:lang w:eastAsia="zh-CN"/>
              </w:rPr>
              <w:t xml:space="preserve"> by reader explicit indication to release AS ID is the simple</w:t>
            </w:r>
            <w:r w:rsidR="0062500D">
              <w:rPr>
                <w:rFonts w:ascii="Times New Roman" w:eastAsiaTheme="minorEastAsia" w:hAnsi="Times New Roman"/>
                <w:lang w:eastAsia="zh-CN"/>
              </w:rPr>
              <w:t>st</w:t>
            </w:r>
            <w:r>
              <w:rPr>
                <w:rFonts w:ascii="Times New Roman" w:eastAsiaTheme="minorEastAsia" w:hAnsi="Times New Roman"/>
                <w:lang w:eastAsia="zh-CN"/>
              </w:rPr>
              <w:t xml:space="preserve"> and clear</w:t>
            </w:r>
            <w:r w:rsidR="0062500D">
              <w:rPr>
                <w:rFonts w:ascii="Times New Roman" w:eastAsiaTheme="minorEastAsia" w:hAnsi="Times New Roman"/>
                <w:lang w:eastAsia="zh-CN"/>
              </w:rPr>
              <w:t>est</w:t>
            </w:r>
            <w:r>
              <w:rPr>
                <w:rFonts w:ascii="Times New Roman" w:eastAsiaTheme="minorEastAsia" w:hAnsi="Times New Roman"/>
                <w:lang w:eastAsia="zh-CN"/>
              </w:rPr>
              <w:t xml:space="preserve"> solution, which can be considered as the baseline solution. In case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explicit indication cannot reach the device (e.g., the device moves out of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coverage), other options like Option 1 and/or Option 2 can be complementary to Option 6. </w:t>
            </w:r>
          </w:p>
          <w:p w14:paraId="34BAC752" w14:textId="5063A4E5"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to </w:t>
            </w:r>
            <w:r w:rsidRPr="0062500D">
              <w:rPr>
                <w:rFonts w:ascii="Times New Roman" w:eastAsiaTheme="minorEastAsia" w:hAnsi="Times New Roman"/>
                <w:b/>
                <w:bCs/>
                <w:lang w:eastAsia="zh-CN"/>
              </w:rPr>
              <w:t>Option 1</w:t>
            </w:r>
            <w:r>
              <w:rPr>
                <w:rFonts w:ascii="Times New Roman" w:eastAsiaTheme="minorEastAsia" w:hAnsi="Times New Roman"/>
                <w:lang w:eastAsia="zh-CN"/>
              </w:rPr>
              <w:t xml:space="preserve">: We are wondering why the device has to release the AS ID upon receiving </w:t>
            </w:r>
            <w:r w:rsidR="0062500D">
              <w:rPr>
                <w:rFonts w:ascii="Times New Roman" w:eastAsiaTheme="minorEastAsia" w:hAnsi="Times New Roman"/>
                <w:lang w:eastAsia="zh-CN"/>
              </w:rPr>
              <w:t>p</w:t>
            </w:r>
            <w:r>
              <w:rPr>
                <w:rFonts w:ascii="Times New Roman" w:eastAsiaTheme="minorEastAsia" w:hAnsi="Times New Roman"/>
                <w:lang w:eastAsia="zh-CN"/>
              </w:rPr>
              <w:t>aging with the same transaction ID. In our understanding, the AS ID</w:t>
            </w:r>
            <w:r w:rsidR="0062500D">
              <w:rPr>
                <w:rFonts w:ascii="Times New Roman" w:eastAsiaTheme="minorEastAsia" w:hAnsi="Times New Roman"/>
                <w:lang w:eastAsia="zh-CN"/>
              </w:rPr>
              <w:t>,</w:t>
            </w:r>
            <w:r>
              <w:rPr>
                <w:rFonts w:ascii="Times New Roman" w:eastAsiaTheme="minorEastAsia" w:hAnsi="Times New Roman"/>
                <w:lang w:eastAsia="zh-CN"/>
              </w:rPr>
              <w:t xml:space="preserve"> if assigned</w:t>
            </w:r>
            <w:r w:rsidR="0062500D">
              <w:rPr>
                <w:rFonts w:ascii="Times New Roman" w:eastAsiaTheme="minorEastAsia" w:hAnsi="Times New Roman"/>
                <w:lang w:eastAsia="zh-CN"/>
              </w:rPr>
              <w:t>,</w:t>
            </w:r>
            <w:r>
              <w:rPr>
                <w:rFonts w:ascii="Times New Roman" w:eastAsiaTheme="minorEastAsia" w:hAnsi="Times New Roman"/>
                <w:lang w:eastAsia="zh-CN"/>
              </w:rPr>
              <w:t xml:space="preserve"> should be kept during the same service because the exact timing for the reader to receive command(s) from the CN for a specific device is uncertain and can be long. Enabling AS ID across different paging round</w:t>
            </w:r>
            <w:r w:rsidR="0062500D">
              <w:rPr>
                <w:rFonts w:ascii="Times New Roman" w:eastAsiaTheme="minorEastAsia" w:hAnsi="Times New Roman"/>
                <w:lang w:eastAsia="zh-CN"/>
              </w:rPr>
              <w:t>s</w:t>
            </w:r>
            <w:r>
              <w:rPr>
                <w:rFonts w:ascii="Times New Roman" w:eastAsiaTheme="minorEastAsia" w:hAnsi="Times New Roman"/>
                <w:lang w:eastAsia="zh-CN"/>
              </w:rPr>
              <w:t xml:space="preserve"> with the same transaction </w:t>
            </w:r>
            <w:r w:rsidR="0062500D">
              <w:rPr>
                <w:rFonts w:ascii="Times New Roman" w:eastAsiaTheme="minorEastAsia" w:hAnsi="Times New Roman"/>
                <w:lang w:eastAsia="zh-CN"/>
              </w:rPr>
              <w:t>ID</w:t>
            </w:r>
            <w:r>
              <w:rPr>
                <w:rFonts w:ascii="Times New Roman" w:eastAsiaTheme="minorEastAsia" w:hAnsi="Times New Roman"/>
                <w:lang w:eastAsia="zh-CN"/>
              </w:rPr>
              <w:t xml:space="preserve"> can improve the efficiency for inventory and command procedure</w:t>
            </w:r>
            <w:r w:rsidR="0062500D">
              <w:rPr>
                <w:rFonts w:ascii="Times New Roman" w:eastAsiaTheme="minorEastAsia" w:hAnsi="Times New Roman"/>
                <w:lang w:eastAsia="zh-CN"/>
              </w:rPr>
              <w:t>s</w:t>
            </w:r>
            <w:r>
              <w:rPr>
                <w:rFonts w:ascii="Times New Roman" w:eastAsiaTheme="minorEastAsia" w:hAnsi="Times New Roman"/>
                <w:lang w:eastAsia="zh-CN"/>
              </w:rPr>
              <w:t>. That is, we support t</w:t>
            </w:r>
            <w:r w:rsidRPr="00CB4098">
              <w:rPr>
                <w:rFonts w:ascii="Times New Roman" w:eastAsiaTheme="minorEastAsia" w:hAnsi="Times New Roman"/>
                <w:lang w:eastAsia="zh-CN"/>
              </w:rPr>
              <w:t>he device releas</w:t>
            </w:r>
            <w:r w:rsidR="0062500D">
              <w:rPr>
                <w:rFonts w:ascii="Times New Roman" w:eastAsiaTheme="minorEastAsia" w:hAnsi="Times New Roman"/>
                <w:lang w:eastAsia="zh-CN"/>
              </w:rPr>
              <w:t>ing</w:t>
            </w:r>
            <w:r w:rsidRPr="00CB4098">
              <w:rPr>
                <w:rFonts w:ascii="Times New Roman" w:eastAsiaTheme="minorEastAsia" w:hAnsi="Times New Roman"/>
                <w:lang w:eastAsia="zh-CN"/>
              </w:rPr>
              <w:t xml:space="preserve"> the AS ID upon receiving Paging</w:t>
            </w:r>
            <w:r w:rsidRPr="007F4837">
              <w:rPr>
                <w:rFonts w:ascii="Times New Roman" w:eastAsiaTheme="minorEastAsia" w:hAnsi="Times New Roman"/>
                <w:b/>
                <w:lang w:eastAsia="zh-CN"/>
              </w:rPr>
              <w:t xml:space="preserve"> with </w:t>
            </w:r>
            <w:r w:rsidR="0062500D">
              <w:rPr>
                <w:rFonts w:ascii="Times New Roman" w:eastAsiaTheme="minorEastAsia" w:hAnsi="Times New Roman"/>
                <w:b/>
                <w:lang w:eastAsia="zh-CN"/>
              </w:rPr>
              <w:t xml:space="preserve">a </w:t>
            </w:r>
            <w:r w:rsidRPr="007F4837">
              <w:rPr>
                <w:rFonts w:ascii="Times New Roman" w:eastAsiaTheme="minorEastAsia" w:hAnsi="Times New Roman"/>
                <w:b/>
                <w:lang w:eastAsia="zh-CN"/>
              </w:rPr>
              <w:t>new</w:t>
            </w:r>
            <w:r w:rsidRPr="00CB4098">
              <w:rPr>
                <w:rFonts w:ascii="Times New Roman" w:eastAsiaTheme="minorEastAsia" w:hAnsi="Times New Roman"/>
                <w:lang w:eastAsia="zh-CN"/>
              </w:rPr>
              <w:t xml:space="preserve"> transaction </w:t>
            </w:r>
            <w:r>
              <w:rPr>
                <w:rFonts w:ascii="Times New Roman" w:eastAsiaTheme="minorEastAsia" w:hAnsi="Times New Roman"/>
                <w:lang w:eastAsia="zh-CN"/>
              </w:rPr>
              <w:t>ID</w:t>
            </w:r>
            <w:r w:rsidRPr="000472C3">
              <w:rPr>
                <w:rFonts w:ascii="Times New Roman" w:eastAsiaTheme="minorEastAsia" w:hAnsi="Times New Roman"/>
                <w:lang w:eastAsia="zh-CN"/>
              </w:rPr>
              <w:t xml:space="preserve"> only</w:t>
            </w:r>
            <w:r>
              <w:rPr>
                <w:rFonts w:ascii="Times New Roman" w:eastAsiaTheme="minorEastAsia" w:hAnsi="Times New Roman"/>
                <w:lang w:eastAsia="zh-CN"/>
              </w:rPr>
              <w:t xml:space="preserve">. </w:t>
            </w:r>
          </w:p>
          <w:p w14:paraId="2383061D" w14:textId="77777777" w:rsidR="00040150" w:rsidRDefault="00040150" w:rsidP="00040150">
            <w:pPr>
              <w:rPr>
                <w:ins w:id="1402" w:author="Yi1-xiaomi" w:date="2025-03-23T23:09:00Z"/>
                <w:rFonts w:ascii="Times New Roman" w:eastAsiaTheme="minorEastAsia" w:hAnsi="Times New Roman"/>
                <w:color w:val="FF0000"/>
                <w:lang w:eastAsia="zh-CN"/>
              </w:rPr>
            </w:pPr>
            <w:r>
              <w:rPr>
                <w:rFonts w:ascii="Times New Roman" w:eastAsiaTheme="minorEastAsia" w:hAnsi="Times New Roman"/>
                <w:lang w:eastAsia="zh-CN"/>
              </w:rPr>
              <w:lastRenderedPageBreak/>
              <w:t xml:space="preserve">Additional comments </w:t>
            </w:r>
            <w:r w:rsidR="0062500D">
              <w:rPr>
                <w:rFonts w:ascii="Times New Roman" w:eastAsiaTheme="minorEastAsia" w:hAnsi="Times New Roman"/>
                <w:lang w:eastAsia="zh-CN"/>
              </w:rPr>
              <w:t>on</w:t>
            </w:r>
            <w:r w:rsidRPr="0062500D">
              <w:rPr>
                <w:rFonts w:ascii="Times New Roman" w:eastAsiaTheme="minorEastAsia" w:hAnsi="Times New Roman"/>
                <w:b/>
                <w:bCs/>
                <w:lang w:eastAsia="zh-CN"/>
              </w:rPr>
              <w:t xml:space="preserve"> Option 3</w:t>
            </w:r>
            <w:r>
              <w:rPr>
                <w:rFonts w:ascii="Times New Roman" w:eastAsiaTheme="minorEastAsia" w:hAnsi="Times New Roman"/>
                <w:lang w:eastAsia="zh-CN"/>
              </w:rPr>
              <w:t>:</w:t>
            </w:r>
            <w:r>
              <w:rPr>
                <w:rFonts w:ascii="Times New Roman" w:eastAsiaTheme="minorEastAsia" w:hAnsi="Times New Roman" w:hint="eastAsia"/>
                <w:lang w:eastAsia="zh-CN"/>
              </w:rPr>
              <w:t xml:space="preserve"> </w:t>
            </w:r>
            <w:r>
              <w:rPr>
                <w:rFonts w:ascii="Times New Roman" w:eastAsiaTheme="minorEastAsia" w:hAnsi="Times New Roman"/>
                <w:lang w:eastAsia="zh-CN"/>
              </w:rPr>
              <w:t>We suggest add</w:t>
            </w:r>
            <w:r w:rsidR="0037559C">
              <w:rPr>
                <w:rFonts w:ascii="Times New Roman" w:eastAsiaTheme="minorEastAsia" w:hAnsi="Times New Roman"/>
                <w:lang w:eastAsia="zh-CN"/>
              </w:rPr>
              <w:t>ing</w:t>
            </w:r>
            <w:r>
              <w:rPr>
                <w:rFonts w:ascii="Times New Roman" w:eastAsiaTheme="minorEastAsia" w:hAnsi="Times New Roman"/>
                <w:lang w:eastAsia="zh-CN"/>
              </w:rPr>
              <w:t xml:space="preserve"> one more con for </w:t>
            </w:r>
            <w:r w:rsidRPr="0037559C">
              <w:rPr>
                <w:rFonts w:ascii="Times New Roman" w:eastAsiaTheme="minorEastAsia" w:hAnsi="Times New Roman"/>
                <w:b/>
                <w:bCs/>
                <w:lang w:eastAsia="zh-CN"/>
              </w:rPr>
              <w:t>Option 3</w:t>
            </w:r>
            <w:r>
              <w:rPr>
                <w:rFonts w:ascii="Times New Roman" w:eastAsiaTheme="minorEastAsia" w:hAnsi="Times New Roman"/>
                <w:lang w:eastAsia="zh-CN"/>
              </w:rPr>
              <w:t xml:space="preserve">: </w:t>
            </w:r>
            <w:r w:rsidRPr="0037559C">
              <w:rPr>
                <w:rFonts w:ascii="Times New Roman" w:eastAsiaTheme="minorEastAsia" w:hAnsi="Times New Roman"/>
                <w:color w:val="FF0000"/>
                <w:highlight w:val="yellow"/>
                <w:lang w:eastAsia="zh-CN"/>
              </w:rPr>
              <w:t xml:space="preserve">Design complexity for </w:t>
            </w:r>
            <w:r w:rsidR="0037559C">
              <w:rPr>
                <w:rFonts w:ascii="Times New Roman" w:eastAsiaTheme="minorEastAsia" w:hAnsi="Times New Roman"/>
                <w:color w:val="FF0000"/>
                <w:highlight w:val="yellow"/>
                <w:lang w:eastAsia="zh-CN"/>
              </w:rPr>
              <w:t xml:space="preserve">the </w:t>
            </w:r>
            <w:r w:rsidRPr="0037559C">
              <w:rPr>
                <w:rFonts w:ascii="Times New Roman" w:eastAsiaTheme="minorEastAsia" w:hAnsi="Times New Roman"/>
                <w:color w:val="FF0000"/>
                <w:highlight w:val="yellow"/>
                <w:lang w:eastAsia="zh-CN"/>
              </w:rPr>
              <w:t>R2D message format because it requires any R2D message to contain a</w:t>
            </w:r>
            <w:r w:rsidR="0037559C">
              <w:rPr>
                <w:rFonts w:ascii="Times New Roman" w:eastAsiaTheme="minorEastAsia" w:hAnsi="Times New Roman"/>
                <w:color w:val="FF0000"/>
                <w:highlight w:val="yellow"/>
                <w:lang w:eastAsia="zh-CN"/>
              </w:rPr>
              <w:t>n</w:t>
            </w:r>
            <w:r w:rsidRPr="0037559C">
              <w:rPr>
                <w:rFonts w:ascii="Times New Roman" w:eastAsiaTheme="minorEastAsia" w:hAnsi="Times New Roman"/>
                <w:color w:val="FF0000"/>
                <w:highlight w:val="yellow"/>
                <w:lang w:eastAsia="zh-CN"/>
              </w:rPr>
              <w:t xml:space="preserve"> AS ID fie</w:t>
            </w:r>
            <w:r w:rsidR="0037559C">
              <w:rPr>
                <w:rFonts w:ascii="Times New Roman" w:eastAsiaTheme="minorEastAsia" w:hAnsi="Times New Roman"/>
                <w:color w:val="FF0000"/>
                <w:highlight w:val="yellow"/>
                <w:lang w:eastAsia="zh-CN"/>
              </w:rPr>
              <w:t>l</w:t>
            </w:r>
            <w:r w:rsidRPr="0037559C">
              <w:rPr>
                <w:rFonts w:ascii="Times New Roman" w:eastAsiaTheme="minorEastAsia" w:hAnsi="Times New Roman"/>
                <w:color w:val="FF0000"/>
                <w:highlight w:val="yellow"/>
                <w:lang w:eastAsia="zh-CN"/>
              </w:rPr>
              <w:t>d for re-assignment purpose</w:t>
            </w:r>
            <w:r w:rsidR="0037559C">
              <w:rPr>
                <w:rFonts w:ascii="Times New Roman" w:eastAsiaTheme="minorEastAsia" w:hAnsi="Times New Roman"/>
                <w:color w:val="FF0000"/>
                <w:highlight w:val="yellow"/>
                <w:lang w:eastAsia="zh-CN"/>
              </w:rPr>
              <w:t>s</w:t>
            </w:r>
            <w:r w:rsidRPr="0037559C">
              <w:rPr>
                <w:rFonts w:ascii="Times New Roman" w:eastAsiaTheme="minorEastAsia" w:hAnsi="Times New Roman"/>
                <w:color w:val="FF0000"/>
                <w:highlight w:val="yellow"/>
                <w:lang w:eastAsia="zh-CN"/>
              </w:rPr>
              <w:t>.</w:t>
            </w:r>
          </w:p>
          <w:p w14:paraId="4ABEAD9E" w14:textId="610D4C99" w:rsidR="009D1DB4" w:rsidRDefault="009D1DB4" w:rsidP="00040150">
            <w:pPr>
              <w:rPr>
                <w:rFonts w:ascii="Times New Roman" w:eastAsiaTheme="minorEastAsia" w:hAnsi="Times New Roman"/>
                <w:lang w:eastAsia="zh-CN"/>
              </w:rPr>
            </w:pPr>
            <w:ins w:id="1403" w:author="Yi1-xiaomi" w:date="2025-03-23T23:09:00Z">
              <w:r>
                <w:rPr>
                  <w:rFonts w:ascii="Times New Roman" w:eastAsiaTheme="minorEastAsia" w:hAnsi="Times New Roman" w:hint="eastAsia"/>
                  <w:color w:val="FF0000"/>
                  <w:lang w:eastAsia="zh-CN"/>
                </w:rPr>
                <w:t>[</w:t>
              </w:r>
              <w:r>
                <w:rPr>
                  <w:rFonts w:ascii="Times New Roman" w:eastAsiaTheme="minorEastAsia" w:hAnsi="Times New Roman"/>
                  <w:color w:val="FF0000"/>
                  <w:lang w:eastAsia="zh-CN"/>
                </w:rPr>
                <w:t xml:space="preserve">Rapp] that part is still FFS. </w:t>
              </w:r>
            </w:ins>
          </w:p>
        </w:tc>
      </w:tr>
      <w:tr w:rsidR="000E4F07" w14:paraId="3E52FA07" w14:textId="77777777" w:rsidTr="008A2043">
        <w:tc>
          <w:tcPr>
            <w:tcW w:w="1196" w:type="dxa"/>
            <w:tcPrChange w:id="1404" w:author="Yi1-xiaomi" w:date="2025-03-24T09:10:00Z">
              <w:tcPr>
                <w:tcW w:w="1196" w:type="dxa"/>
              </w:tcPr>
            </w:tcPrChange>
          </w:tcPr>
          <w:p w14:paraId="481A5026" w14:textId="13D159BF" w:rsidR="000E4F07" w:rsidRDefault="000E4F07" w:rsidP="00040150">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776" w:type="dxa"/>
            <w:tcPrChange w:id="1405" w:author="Yi1-xiaomi" w:date="2025-03-24T09:10:00Z">
              <w:tcPr>
                <w:tcW w:w="1784" w:type="dxa"/>
                <w:gridSpan w:val="2"/>
              </w:tcPr>
            </w:tcPrChange>
          </w:tcPr>
          <w:p w14:paraId="34818F95" w14:textId="1AF8316D" w:rsidR="000E4F07" w:rsidRDefault="000E4F07"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6 as baseline</w:t>
            </w:r>
          </w:p>
        </w:tc>
        <w:tc>
          <w:tcPr>
            <w:tcW w:w="6621" w:type="dxa"/>
            <w:tcPrChange w:id="1406" w:author="Yi1-xiaomi" w:date="2025-03-24T09:10:00Z">
              <w:tcPr>
                <w:tcW w:w="6613" w:type="dxa"/>
              </w:tcPr>
            </w:tcPrChange>
          </w:tcPr>
          <w:p w14:paraId="696E0F6F" w14:textId="077B080E" w:rsidR="000E4F07" w:rsidRDefault="000E4F07" w:rsidP="00040150">
            <w:pPr>
              <w:rPr>
                <w:rFonts w:ascii="Times New Roman" w:eastAsiaTheme="minorEastAsia" w:hAnsi="Times New Roman"/>
                <w:lang w:eastAsia="zh-CN"/>
              </w:rPr>
            </w:pPr>
            <w:r>
              <w:rPr>
                <w:rFonts w:ascii="Times New Roman" w:eastAsiaTheme="minorEastAsia" w:hAnsi="Times New Roman"/>
                <w:lang w:eastAsia="zh-CN"/>
              </w:rPr>
              <w:t>The option 6 is clear and simple.</w:t>
            </w:r>
          </w:p>
        </w:tc>
      </w:tr>
      <w:tr w:rsidR="00CA4CC1" w14:paraId="6C6792ED" w14:textId="77777777" w:rsidTr="008A2043">
        <w:tc>
          <w:tcPr>
            <w:tcW w:w="1196" w:type="dxa"/>
            <w:tcPrChange w:id="1407" w:author="Yi1-xiaomi" w:date="2025-03-24T09:10:00Z">
              <w:tcPr>
                <w:tcW w:w="1196" w:type="dxa"/>
              </w:tcPr>
            </w:tcPrChange>
          </w:tcPr>
          <w:p w14:paraId="05411FE0" w14:textId="5EC35A9D"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776" w:type="dxa"/>
            <w:tcPrChange w:id="1408" w:author="Yi1-xiaomi" w:date="2025-03-24T09:10:00Z">
              <w:tcPr>
                <w:tcW w:w="1784" w:type="dxa"/>
                <w:gridSpan w:val="2"/>
              </w:tcPr>
            </w:tcPrChange>
          </w:tcPr>
          <w:p w14:paraId="2E7087ED" w14:textId="49755A34"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Option 1+6, and see comment</w:t>
            </w:r>
          </w:p>
        </w:tc>
        <w:tc>
          <w:tcPr>
            <w:tcW w:w="6621" w:type="dxa"/>
            <w:tcPrChange w:id="1409" w:author="Yi1-xiaomi" w:date="2025-03-24T09:10:00Z">
              <w:tcPr>
                <w:tcW w:w="6613" w:type="dxa"/>
              </w:tcPr>
            </w:tcPrChange>
          </w:tcPr>
          <w:p w14:paraId="6953CE31" w14:textId="77777777"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t’s important to keep the “one ID at a time” agreement, which suggests option 3.  However, if we have 1+6 and no additional method for reassigning AS ID, we don’t see that option 3 has to be specified explicitly; a new ID will be generated only in case of a new paging/access procedure.</w:t>
            </w:r>
          </w:p>
          <w:p w14:paraId="3BFFFF50" w14:textId="77777777" w:rsidR="00CA4CC1" w:rsidRDefault="00CA4CC1" w:rsidP="00040150">
            <w:pPr>
              <w:rPr>
                <w:ins w:id="1410" w:author="Yi1-xiaomi" w:date="2025-03-23T23:11:00Z"/>
                <w:rFonts w:ascii="Times New Roman" w:eastAsiaTheme="minorEastAsia" w:hAnsi="Times New Roman"/>
                <w:lang w:eastAsia="zh-CN"/>
              </w:rPr>
            </w:pPr>
            <w:r>
              <w:rPr>
                <w:rFonts w:ascii="Times New Roman" w:eastAsiaTheme="minorEastAsia" w:hAnsi="Times New Roman"/>
                <w:lang w:eastAsia="zh-CN"/>
              </w:rPr>
              <w:t>If we decide that there needs to be a way to reassign the AS ID (e.g., to prevent tracking), then option 3 would be absolutely necessary so that the device doesn’t maintain two AS IDs.</w:t>
            </w:r>
          </w:p>
          <w:p w14:paraId="2E1B67BD" w14:textId="308850C9" w:rsidR="009D1DB4" w:rsidRDefault="009D1DB4" w:rsidP="00040150">
            <w:pPr>
              <w:rPr>
                <w:rFonts w:ascii="Times New Roman" w:eastAsiaTheme="minorEastAsia" w:hAnsi="Times New Roman"/>
                <w:lang w:eastAsia="zh-CN"/>
              </w:rPr>
            </w:pPr>
            <w:ins w:id="1411" w:author="Yi1-xiaomi" w:date="2025-03-23T23:11:00Z">
              <w:r>
                <w:rPr>
                  <w:rFonts w:ascii="Times New Roman" w:eastAsiaTheme="minorEastAsia" w:hAnsi="Times New Roman" w:hint="eastAsia"/>
                  <w:lang w:eastAsia="zh-CN"/>
                </w:rPr>
                <w:t>[</w:t>
              </w:r>
              <w:r>
                <w:rPr>
                  <w:rFonts w:ascii="Times New Roman" w:eastAsiaTheme="minorEastAsia" w:hAnsi="Times New Roman"/>
                  <w:lang w:eastAsia="zh-CN"/>
                </w:rPr>
                <w:t xml:space="preserve">Rapp] Based on the discussion, seems nobody propose reassignment at any time. </w:t>
              </w:r>
            </w:ins>
          </w:p>
        </w:tc>
      </w:tr>
      <w:tr w:rsidR="00533C5C" w14:paraId="6CC91CB4" w14:textId="77777777" w:rsidTr="008A2043">
        <w:tc>
          <w:tcPr>
            <w:tcW w:w="1196" w:type="dxa"/>
            <w:tcPrChange w:id="1412" w:author="Yi1-xiaomi" w:date="2025-03-24T09:10:00Z">
              <w:tcPr>
                <w:tcW w:w="1196" w:type="dxa"/>
              </w:tcPr>
            </w:tcPrChange>
          </w:tcPr>
          <w:p w14:paraId="5C2E1D8D"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776" w:type="dxa"/>
            <w:tcPrChange w:id="1413" w:author="Yi1-xiaomi" w:date="2025-03-24T09:10:00Z">
              <w:tcPr>
                <w:tcW w:w="1784" w:type="dxa"/>
                <w:gridSpan w:val="2"/>
              </w:tcPr>
            </w:tcPrChange>
          </w:tcPr>
          <w:p w14:paraId="7030A088"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1+Option 4b-1/2, Or Option 3+Option 4b-1/2</w:t>
            </w:r>
          </w:p>
          <w:p w14:paraId="148B7A58" w14:textId="77777777" w:rsidR="00533C5C" w:rsidRDefault="00533C5C" w:rsidP="008E7511">
            <w:pPr>
              <w:spacing w:after="0"/>
              <w:rPr>
                <w:rFonts w:ascii="Times New Roman" w:eastAsiaTheme="minorEastAsia" w:hAnsi="Times New Roman"/>
                <w:lang w:eastAsia="zh-CN"/>
              </w:rPr>
            </w:pPr>
          </w:p>
        </w:tc>
        <w:tc>
          <w:tcPr>
            <w:tcW w:w="6621" w:type="dxa"/>
            <w:tcPrChange w:id="1414" w:author="Yi1-xiaomi" w:date="2025-03-24T09:10:00Z">
              <w:tcPr>
                <w:tcW w:w="6613" w:type="dxa"/>
              </w:tcPr>
            </w:tcPrChange>
          </w:tcPr>
          <w:p w14:paraId="45E13C0A" w14:textId="77777777" w:rsidR="00533C5C" w:rsidRPr="00841A78" w:rsidRDefault="00533C5C" w:rsidP="008E7511">
            <w:pPr>
              <w:rPr>
                <w:rFonts w:eastAsiaTheme="minorEastAsia"/>
                <w:lang w:eastAsia="zh-CN"/>
              </w:rPr>
            </w:pPr>
            <w:r>
              <w:rPr>
                <w:rFonts w:ascii="Times New Roman" w:eastAsiaTheme="minorEastAsia" w:hAnsi="Times New Roman" w:hint="eastAsia"/>
                <w:lang w:eastAsia="zh-CN"/>
              </w:rPr>
              <w:t>Option 1 and Option 3 align our agreed procedures well and will not introduce additional signalling overhead and device complexity. Based on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summary, the main weakness of the two options is similar: the AS ID may be maintained </w:t>
            </w:r>
            <w:r w:rsidRPr="00A65EC5">
              <w:rPr>
                <w:rFonts w:eastAsiaTheme="minorEastAsia"/>
                <w:lang w:eastAsia="zh-CN"/>
              </w:rPr>
              <w:t>with an unnecessary duration</w:t>
            </w:r>
            <w:r>
              <w:rPr>
                <w:rFonts w:eastAsiaTheme="minorEastAsia" w:hint="eastAsia"/>
                <w:lang w:eastAsia="zh-CN"/>
              </w:rPr>
              <w:t xml:space="preserve"> if the R2D message (e.g., paging or the </w:t>
            </w:r>
            <w:proofErr w:type="spellStart"/>
            <w:r>
              <w:rPr>
                <w:rFonts w:eastAsiaTheme="minorEastAsia" w:hint="eastAsia"/>
                <w:lang w:eastAsia="zh-CN"/>
              </w:rPr>
              <w:t>msg</w:t>
            </w:r>
            <w:proofErr w:type="spellEnd"/>
            <w:r>
              <w:rPr>
                <w:rFonts w:eastAsiaTheme="minorEastAsia" w:hint="eastAsia"/>
                <w:lang w:eastAsia="zh-CN"/>
              </w:rPr>
              <w:t xml:space="preserve"> to assign AS ID) is missing. Fortunately, combination with Option 4b can solve this issue. When combined with Option 4b, device can release the AS ID when the command procedure is completed, even if the R2D message (paging or the </w:t>
            </w:r>
            <w:proofErr w:type="spellStart"/>
            <w:r>
              <w:rPr>
                <w:rFonts w:eastAsiaTheme="minorEastAsia" w:hint="eastAsia"/>
                <w:lang w:eastAsia="zh-CN"/>
              </w:rPr>
              <w:t>msg</w:t>
            </w:r>
            <w:proofErr w:type="spellEnd"/>
            <w:r>
              <w:rPr>
                <w:rFonts w:eastAsiaTheme="minorEastAsia" w:hint="eastAsia"/>
                <w:lang w:eastAsia="zh-CN"/>
              </w:rPr>
              <w:t xml:space="preserve"> to assign AS ID) is missed, so that unnecessary AS ID maintaining duration is avoided. For the sub-options of option 4b, we are negative on option 4b-3 since it</w:t>
            </w:r>
            <w:r>
              <w:rPr>
                <w:rFonts w:eastAsiaTheme="minorEastAsia"/>
                <w:lang w:eastAsia="zh-CN"/>
              </w:rPr>
              <w:t>’</w:t>
            </w:r>
            <w:r>
              <w:rPr>
                <w:rFonts w:eastAsiaTheme="minorEastAsia" w:hint="eastAsia"/>
                <w:lang w:eastAsia="zh-CN"/>
              </w:rPr>
              <w:t>s hard to determine the suitable max number of command messages. Hence, we support the combination of Option 1 and Option 4b-1/2, or combination of Option 3 and Option 4b-1/2.</w:t>
            </w:r>
          </w:p>
        </w:tc>
      </w:tr>
      <w:tr w:rsidR="00047C7B" w14:paraId="7235E6BD" w14:textId="77777777" w:rsidTr="008A2043">
        <w:tc>
          <w:tcPr>
            <w:tcW w:w="1196" w:type="dxa"/>
            <w:tcPrChange w:id="1415" w:author="Yi1-xiaomi" w:date="2025-03-24T09:10:00Z">
              <w:tcPr>
                <w:tcW w:w="1196" w:type="dxa"/>
              </w:tcPr>
            </w:tcPrChange>
          </w:tcPr>
          <w:p w14:paraId="1F0A42BE" w14:textId="0FFE859D"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776" w:type="dxa"/>
            <w:tcPrChange w:id="1416" w:author="Yi1-xiaomi" w:date="2025-03-24T09:10:00Z">
              <w:tcPr>
                <w:tcW w:w="1784" w:type="dxa"/>
                <w:gridSpan w:val="2"/>
              </w:tcPr>
            </w:tcPrChange>
          </w:tcPr>
          <w:p w14:paraId="67AF3602" w14:textId="3258A12B"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3, or </w:t>
            </w:r>
            <w:r w:rsidRPr="001F7D5E">
              <w:rPr>
                <w:rFonts w:ascii="Times New Roman" w:eastAsiaTheme="minorEastAsia" w:hAnsi="Times New Roman"/>
                <w:lang w:eastAsia="zh-CN"/>
              </w:rPr>
              <w:t>Option 1</w:t>
            </w:r>
          </w:p>
        </w:tc>
        <w:tc>
          <w:tcPr>
            <w:tcW w:w="6621" w:type="dxa"/>
            <w:tcPrChange w:id="1417" w:author="Yi1-xiaomi" w:date="2025-03-24T09:10:00Z">
              <w:tcPr>
                <w:tcW w:w="6613" w:type="dxa"/>
              </w:tcPr>
            </w:tcPrChange>
          </w:tcPr>
          <w:p w14:paraId="0D2BACE4" w14:textId="77777777" w:rsidR="00047C7B" w:rsidRPr="00D54FC0" w:rsidRDefault="00047C7B" w:rsidP="00047C7B">
            <w:pPr>
              <w:rPr>
                <w:rFonts w:ascii="Times New Roman" w:eastAsia="MS Mincho" w:hAnsi="Times New Roman"/>
                <w:lang w:eastAsia="ja-JP"/>
              </w:rPr>
            </w:pPr>
            <w:r>
              <w:rPr>
                <w:rFonts w:ascii="Times New Roman" w:eastAsia="MS Mincho" w:hAnsi="Times New Roman" w:hint="eastAsia"/>
                <w:lang w:eastAsia="ja-JP"/>
              </w:rPr>
              <w:t xml:space="preserve">Option 3 is slightly preferable, although we think Option 1 and Option 3 are similar and make sense.  Option 1 can also work for the </w:t>
            </w:r>
            <w:r>
              <w:rPr>
                <w:rFonts w:ascii="Times New Roman" w:eastAsia="MS Mincho" w:hAnsi="Times New Roman"/>
                <w:lang w:eastAsia="ja-JP"/>
              </w:rPr>
              <w:t>“</w:t>
            </w:r>
            <w:r>
              <w:rPr>
                <w:rFonts w:ascii="Times New Roman" w:eastAsia="MS Mincho" w:hAnsi="Times New Roman" w:hint="eastAsia"/>
                <w:lang w:eastAsia="ja-JP"/>
              </w:rPr>
              <w:t>AS ID re-assignment</w:t>
            </w:r>
            <w:r>
              <w:rPr>
                <w:rFonts w:ascii="Times New Roman" w:eastAsia="MS Mincho" w:hAnsi="Times New Roman"/>
                <w:lang w:eastAsia="ja-JP"/>
              </w:rPr>
              <w:t>”</w:t>
            </w:r>
            <w:r>
              <w:rPr>
                <w:rFonts w:ascii="Times New Roman" w:eastAsia="MS Mincho" w:hAnsi="Times New Roman" w:hint="eastAsia"/>
                <w:lang w:eastAsia="ja-JP"/>
              </w:rPr>
              <w:t xml:space="preserve">, if needed (we assume is mainly for e.g., the sensor use case in future releases). To re-assign AS ID, the reader may re-send the A-IoT paging with a different Transaction ID for the same service request.  Option 3 is forward compatible even if in future releases the UE initiates D2R transmission without </w:t>
            </w:r>
            <w:r>
              <w:rPr>
                <w:rFonts w:ascii="Times New Roman" w:eastAsia="MS Mincho" w:hAnsi="Times New Roman"/>
                <w:lang w:eastAsia="ja-JP"/>
              </w:rPr>
              <w:t>reception</w:t>
            </w:r>
            <w:r>
              <w:rPr>
                <w:rFonts w:ascii="Times New Roman" w:eastAsia="MS Mincho" w:hAnsi="Times New Roman" w:hint="eastAsia"/>
                <w:lang w:eastAsia="ja-JP"/>
              </w:rPr>
              <w:t xml:space="preserve"> of A-IoT paging (i.e., DO-A.) </w:t>
            </w:r>
          </w:p>
          <w:p w14:paraId="47B7D367" w14:textId="5F945821" w:rsidR="00047C7B" w:rsidRDefault="00047C7B" w:rsidP="00047C7B">
            <w:pPr>
              <w:rPr>
                <w:rFonts w:ascii="Times New Roman" w:eastAsiaTheme="minorEastAsia" w:hAnsi="Times New Roman"/>
                <w:lang w:eastAsia="zh-CN"/>
              </w:rPr>
            </w:pPr>
            <w:r>
              <w:rPr>
                <w:rFonts w:ascii="Times New Roman" w:eastAsia="MS Mincho" w:hAnsi="Times New Roman" w:hint="eastAsia"/>
                <w:lang w:eastAsia="ja-JP"/>
              </w:rPr>
              <w:lastRenderedPageBreak/>
              <w:t xml:space="preserve">Regarding Option 4b and Option 6, we think these options would cause a potential problem in case the device failed to complete the last A-IoT procedure (Option 4b) or to receive the explicit release </w:t>
            </w:r>
            <w:r>
              <w:rPr>
                <w:rFonts w:ascii="Times New Roman" w:eastAsia="MS Mincho" w:hAnsi="Times New Roman"/>
                <w:lang w:eastAsia="ja-JP"/>
              </w:rPr>
              <w:t>indication</w:t>
            </w:r>
            <w:r>
              <w:rPr>
                <w:rFonts w:ascii="Times New Roman" w:eastAsia="MS Mincho" w:hAnsi="Times New Roman" w:hint="eastAsia"/>
                <w:lang w:eastAsia="ja-JP"/>
              </w:rPr>
              <w:t xml:space="preserve"> (Option 6). As the reader doesn</w:t>
            </w:r>
            <w:r>
              <w:rPr>
                <w:rFonts w:ascii="Times New Roman" w:eastAsia="MS Mincho" w:hAnsi="Times New Roman"/>
                <w:lang w:eastAsia="ja-JP"/>
              </w:rPr>
              <w:t>’</w:t>
            </w:r>
            <w:r>
              <w:rPr>
                <w:rFonts w:ascii="Times New Roman" w:eastAsia="MS Mincho" w:hAnsi="Times New Roman" w:hint="eastAsia"/>
                <w:lang w:eastAsia="ja-JP"/>
              </w:rPr>
              <w:t xml:space="preserve">t know whether the device(s) to be paged still keeps or already discarded the AS ID assigned in the last A-IoT procedure, the reader may always need to send the explicit release indication in advance whenever it assigns a new AS ID to device(s) e.g., upon initiating the A-IoT paging procedure. </w:t>
            </w:r>
          </w:p>
        </w:tc>
      </w:tr>
      <w:tr w:rsidR="00722ED4" w14:paraId="5C14EB88" w14:textId="77777777" w:rsidTr="008A2043">
        <w:tc>
          <w:tcPr>
            <w:tcW w:w="1196" w:type="dxa"/>
            <w:tcPrChange w:id="1418" w:author="Yi1-xiaomi" w:date="2025-03-24T09:10:00Z">
              <w:tcPr>
                <w:tcW w:w="1196" w:type="dxa"/>
              </w:tcPr>
            </w:tcPrChange>
          </w:tcPr>
          <w:p w14:paraId="0C5A56C6"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776" w:type="dxa"/>
            <w:tcPrChange w:id="1419" w:author="Yi1-xiaomi" w:date="2025-03-24T09:10:00Z">
              <w:tcPr>
                <w:tcW w:w="1640" w:type="dxa"/>
              </w:tcPr>
            </w:tcPrChange>
          </w:tcPr>
          <w:p w14:paraId="00BF9D69"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4b-2</w:t>
            </w:r>
          </w:p>
        </w:tc>
        <w:tc>
          <w:tcPr>
            <w:tcW w:w="6621" w:type="dxa"/>
            <w:tcPrChange w:id="1420" w:author="Yi1-xiaomi" w:date="2025-03-24T09:10:00Z">
              <w:tcPr>
                <w:tcW w:w="6757" w:type="dxa"/>
                <w:gridSpan w:val="2"/>
              </w:tcPr>
            </w:tcPrChange>
          </w:tcPr>
          <w:p w14:paraId="52067074" w14:textId="77777777" w:rsidR="00722ED4" w:rsidRDefault="00722ED4" w:rsidP="00670C36">
            <w:pPr>
              <w:rPr>
                <w:rFonts w:ascii="Times New Roman" w:eastAsiaTheme="minorEastAsia" w:hAnsi="Times New Roman"/>
                <w:lang w:eastAsia="zh-CN"/>
              </w:rPr>
            </w:pPr>
          </w:p>
        </w:tc>
      </w:tr>
      <w:tr w:rsidR="00B71470" w14:paraId="4873AA75" w14:textId="77777777" w:rsidTr="008A2043">
        <w:tc>
          <w:tcPr>
            <w:tcW w:w="1196" w:type="dxa"/>
            <w:tcPrChange w:id="1421" w:author="Yi1-xiaomi" w:date="2025-03-24T09:10:00Z">
              <w:tcPr>
                <w:tcW w:w="1196" w:type="dxa"/>
              </w:tcPr>
            </w:tcPrChange>
          </w:tcPr>
          <w:p w14:paraId="4469A9F8" w14:textId="0EB810CA"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776" w:type="dxa"/>
            <w:tcPrChange w:id="1422" w:author="Yi1-xiaomi" w:date="2025-03-24T09:10:00Z">
              <w:tcPr>
                <w:tcW w:w="1640" w:type="dxa"/>
              </w:tcPr>
            </w:tcPrChange>
          </w:tcPr>
          <w:p w14:paraId="24AA78BF" w14:textId="4668D213"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Option 2 and Option 6</w:t>
            </w:r>
          </w:p>
        </w:tc>
        <w:tc>
          <w:tcPr>
            <w:tcW w:w="6621" w:type="dxa"/>
            <w:tcPrChange w:id="1423" w:author="Yi1-xiaomi" w:date="2025-03-24T09:10:00Z">
              <w:tcPr>
                <w:tcW w:w="6757" w:type="dxa"/>
                <w:gridSpan w:val="2"/>
              </w:tcPr>
            </w:tcPrChange>
          </w:tcPr>
          <w:p w14:paraId="3AE6EF35" w14:textId="77777777" w:rsidR="00B71470" w:rsidRDefault="00B71470" w:rsidP="00B71470">
            <w:pPr>
              <w:rPr>
                <w:rFonts w:ascii="Times New Roman" w:eastAsiaTheme="minorEastAsia" w:hAnsi="Times New Roman"/>
                <w:lang w:eastAsia="zh-CN"/>
              </w:rPr>
            </w:pPr>
          </w:p>
        </w:tc>
      </w:tr>
      <w:tr w:rsidR="00AC0B0D" w14:paraId="69D855FB" w14:textId="77777777" w:rsidTr="008A2043">
        <w:tc>
          <w:tcPr>
            <w:tcW w:w="1196" w:type="dxa"/>
            <w:tcPrChange w:id="1424" w:author="Yi1-xiaomi" w:date="2025-03-24T09:10:00Z">
              <w:tcPr>
                <w:tcW w:w="1196" w:type="dxa"/>
              </w:tcPr>
            </w:tcPrChange>
          </w:tcPr>
          <w:p w14:paraId="7F04DF64" w14:textId="0B0FA146" w:rsidR="00AC0B0D" w:rsidRDefault="00AC0B0D" w:rsidP="00AC0B0D">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776" w:type="dxa"/>
            <w:tcPrChange w:id="1425" w:author="Yi1-xiaomi" w:date="2025-03-24T09:10:00Z">
              <w:tcPr>
                <w:tcW w:w="1640" w:type="dxa"/>
              </w:tcPr>
            </w:tcPrChange>
          </w:tcPr>
          <w:p w14:paraId="78FB0AEB" w14:textId="71AAB3F9" w:rsidR="00AC0B0D" w:rsidRDefault="00AC0B0D" w:rsidP="00AC0B0D">
            <w:pPr>
              <w:spacing w:after="0"/>
              <w:rPr>
                <w:rFonts w:ascii="Times New Roman" w:eastAsiaTheme="minorEastAsia" w:hAnsi="Times New Roman"/>
                <w:lang w:eastAsia="zh-CN"/>
              </w:rPr>
            </w:pPr>
            <w:r>
              <w:rPr>
                <w:rFonts w:ascii="Times New Roman" w:eastAsiaTheme="minorEastAsia" w:hAnsi="Times New Roman"/>
                <w:lang w:eastAsia="zh-CN"/>
              </w:rPr>
              <w:t>Option 1 and 3</w:t>
            </w:r>
          </w:p>
        </w:tc>
        <w:tc>
          <w:tcPr>
            <w:tcW w:w="6621" w:type="dxa"/>
            <w:tcPrChange w:id="1426" w:author="Yi1-xiaomi" w:date="2025-03-24T09:10:00Z">
              <w:tcPr>
                <w:tcW w:w="6757" w:type="dxa"/>
                <w:gridSpan w:val="2"/>
              </w:tcPr>
            </w:tcPrChange>
          </w:tcPr>
          <w:p w14:paraId="51DEC27F" w14:textId="3CC7447A" w:rsidR="00AC0B0D" w:rsidRDefault="00AC0B0D" w:rsidP="00AC0B0D">
            <w:pPr>
              <w:rPr>
                <w:rFonts w:ascii="Times New Roman" w:eastAsiaTheme="minorEastAsia" w:hAnsi="Times New Roman"/>
                <w:lang w:eastAsia="zh-CN"/>
              </w:rPr>
            </w:pPr>
            <w:r>
              <w:rPr>
                <w:rFonts w:ascii="Times New Roman" w:eastAsiaTheme="minorEastAsia" w:hAnsi="Times New Roman"/>
                <w:lang w:eastAsia="zh-CN"/>
              </w:rPr>
              <w:t>For option 6, the need of explicit AS-ID release message from the Reader should be further studied.</w:t>
            </w:r>
          </w:p>
        </w:tc>
      </w:tr>
      <w:tr w:rsidR="00FB5C97" w14:paraId="52FCCBD9" w14:textId="77777777" w:rsidTr="008A2043">
        <w:tc>
          <w:tcPr>
            <w:tcW w:w="1196" w:type="dxa"/>
            <w:tcPrChange w:id="1427" w:author="Yi1-xiaomi" w:date="2025-03-24T09:10:00Z">
              <w:tcPr>
                <w:tcW w:w="1196" w:type="dxa"/>
              </w:tcPr>
            </w:tcPrChange>
          </w:tcPr>
          <w:p w14:paraId="53686CD5" w14:textId="0E15F3CD" w:rsidR="00FB5C97" w:rsidRPr="00FB5C97" w:rsidRDefault="00FB5C97" w:rsidP="00AC0B0D">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776" w:type="dxa"/>
            <w:tcPrChange w:id="1428" w:author="Yi1-xiaomi" w:date="2025-03-24T09:10:00Z">
              <w:tcPr>
                <w:tcW w:w="1640" w:type="dxa"/>
              </w:tcPr>
            </w:tcPrChange>
          </w:tcPr>
          <w:p w14:paraId="68240ACE" w14:textId="6399A9B8" w:rsidR="00FB5C97" w:rsidRDefault="00FB5C97" w:rsidP="00AC0B0D">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6621" w:type="dxa"/>
            <w:tcPrChange w:id="1429" w:author="Yi1-xiaomi" w:date="2025-03-24T09:10:00Z">
              <w:tcPr>
                <w:tcW w:w="6757" w:type="dxa"/>
                <w:gridSpan w:val="2"/>
              </w:tcPr>
            </w:tcPrChange>
          </w:tcPr>
          <w:p w14:paraId="49BF8276" w14:textId="67ADCD57" w:rsidR="00FB5C97" w:rsidRDefault="00FB5C97" w:rsidP="00AC0B0D">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1, we recommend </w:t>
            </w:r>
            <w:r>
              <w:rPr>
                <w:rFonts w:ascii="Times New Roman" w:eastAsiaTheme="minorEastAsia" w:hAnsi="Times New Roman"/>
                <w:lang w:eastAsia="zh-CN"/>
              </w:rPr>
              <w:t>clarifying</w:t>
            </w:r>
            <w:r>
              <w:rPr>
                <w:rFonts w:ascii="Times New Roman" w:eastAsiaTheme="minorEastAsia" w:hAnsi="Times New Roman" w:hint="eastAsia"/>
                <w:lang w:eastAsia="zh-CN"/>
              </w:rPr>
              <w:t xml:space="preserve"> the use case for same </w:t>
            </w:r>
            <w:r>
              <w:rPr>
                <w:rFonts w:ascii="Times New Roman" w:eastAsiaTheme="minorEastAsia" w:hAnsi="Times New Roman"/>
                <w:lang w:eastAsia="zh-CN"/>
              </w:rPr>
              <w:t>transition</w:t>
            </w:r>
            <w:r>
              <w:rPr>
                <w:rFonts w:ascii="Times New Roman" w:eastAsiaTheme="minorEastAsia" w:hAnsi="Times New Roman" w:hint="eastAsia"/>
                <w:lang w:eastAsia="zh-CN"/>
              </w:rPr>
              <w:t xml:space="preserve"> ID in paging message</w:t>
            </w:r>
          </w:p>
        </w:tc>
      </w:tr>
      <w:tr w:rsidR="000B5032" w14:paraId="10E60DFB" w14:textId="77777777" w:rsidTr="008A2043">
        <w:tc>
          <w:tcPr>
            <w:tcW w:w="1196" w:type="dxa"/>
            <w:tcPrChange w:id="1430" w:author="Yi1-xiaomi" w:date="2025-03-24T09:10:00Z">
              <w:tcPr>
                <w:tcW w:w="1196" w:type="dxa"/>
              </w:tcPr>
            </w:tcPrChange>
          </w:tcPr>
          <w:p w14:paraId="07502110" w14:textId="0AC1C6B5" w:rsidR="000B5032" w:rsidRDefault="000B5032" w:rsidP="00AC0B0D">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776" w:type="dxa"/>
            <w:tcPrChange w:id="1431" w:author="Yi1-xiaomi" w:date="2025-03-24T09:10:00Z">
              <w:tcPr>
                <w:tcW w:w="1640" w:type="dxa"/>
              </w:tcPr>
            </w:tcPrChange>
          </w:tcPr>
          <w:p w14:paraId="28112786" w14:textId="37CD3639" w:rsidR="000B5032" w:rsidRDefault="000B5032" w:rsidP="00AC0B0D">
            <w:pPr>
              <w:spacing w:after="0"/>
              <w:rPr>
                <w:rFonts w:ascii="Times New Roman" w:eastAsiaTheme="minorEastAsia" w:hAnsi="Times New Roman"/>
                <w:lang w:eastAsia="zh-CN"/>
              </w:rPr>
            </w:pPr>
            <w:r>
              <w:rPr>
                <w:rFonts w:ascii="Times New Roman" w:eastAsiaTheme="minorEastAsia" w:hAnsi="Times New Roman"/>
                <w:lang w:eastAsia="zh-CN"/>
              </w:rPr>
              <w:t>Option1+Option6</w:t>
            </w:r>
          </w:p>
        </w:tc>
        <w:tc>
          <w:tcPr>
            <w:tcW w:w="6621" w:type="dxa"/>
            <w:tcPrChange w:id="1432" w:author="Yi1-xiaomi" w:date="2025-03-24T09:10:00Z">
              <w:tcPr>
                <w:tcW w:w="6757" w:type="dxa"/>
                <w:gridSpan w:val="2"/>
              </w:tcPr>
            </w:tcPrChange>
          </w:tcPr>
          <w:p w14:paraId="35261450" w14:textId="22146514" w:rsidR="000B5032" w:rsidRDefault="000B5032" w:rsidP="00AC0B0D">
            <w:pPr>
              <w:rPr>
                <w:rFonts w:ascii="Times New Roman" w:eastAsiaTheme="minorEastAsia" w:hAnsi="Times New Roman"/>
                <w:lang w:eastAsia="zh-CN"/>
              </w:rPr>
            </w:pPr>
          </w:p>
        </w:tc>
      </w:tr>
      <w:tr w:rsidR="00A74427" w14:paraId="025CD15E" w14:textId="77777777" w:rsidTr="008A2043">
        <w:tc>
          <w:tcPr>
            <w:tcW w:w="1196" w:type="dxa"/>
            <w:tcPrChange w:id="1433" w:author="Yi1-xiaomi" w:date="2025-03-24T09:10:00Z">
              <w:tcPr>
                <w:tcW w:w="1196" w:type="dxa"/>
              </w:tcPr>
            </w:tcPrChange>
          </w:tcPr>
          <w:p w14:paraId="61AF9803" w14:textId="5A629B5F"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776" w:type="dxa"/>
            <w:tcPrChange w:id="1434" w:author="Yi1-xiaomi" w:date="2025-03-24T09:10:00Z">
              <w:tcPr>
                <w:tcW w:w="1640" w:type="dxa"/>
              </w:tcPr>
            </w:tcPrChange>
          </w:tcPr>
          <w:p w14:paraId="28679F3B" w14:textId="13EF6F65"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r 6</w:t>
            </w:r>
          </w:p>
        </w:tc>
        <w:tc>
          <w:tcPr>
            <w:tcW w:w="6621" w:type="dxa"/>
            <w:tcPrChange w:id="1435" w:author="Yi1-xiaomi" w:date="2025-03-24T09:10:00Z">
              <w:tcPr>
                <w:tcW w:w="6757" w:type="dxa"/>
                <w:gridSpan w:val="2"/>
              </w:tcPr>
            </w:tcPrChange>
          </w:tcPr>
          <w:p w14:paraId="2A5462BE" w14:textId="77777777" w:rsidR="00A74427" w:rsidRDefault="00A74427" w:rsidP="00A74427">
            <w:pPr>
              <w:rPr>
                <w:rFonts w:ascii="Times New Roman" w:eastAsiaTheme="minorEastAsia" w:hAnsi="Times New Roman"/>
                <w:lang w:eastAsia="zh-CN"/>
              </w:rPr>
            </w:pPr>
          </w:p>
        </w:tc>
      </w:tr>
      <w:tr w:rsidR="008B707A" w14:paraId="60285EFF" w14:textId="77777777" w:rsidTr="008A2043">
        <w:tc>
          <w:tcPr>
            <w:tcW w:w="1196" w:type="dxa"/>
            <w:tcPrChange w:id="1436" w:author="Yi1-xiaomi" w:date="2025-03-24T09:10:00Z">
              <w:tcPr>
                <w:tcW w:w="1196" w:type="dxa"/>
              </w:tcPr>
            </w:tcPrChange>
          </w:tcPr>
          <w:p w14:paraId="448B6C4E"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776" w:type="dxa"/>
            <w:tcPrChange w:id="1437" w:author="Yi1-xiaomi" w:date="2025-03-24T09:10:00Z">
              <w:tcPr>
                <w:tcW w:w="1640" w:type="dxa"/>
              </w:tcPr>
            </w:tcPrChange>
          </w:tcPr>
          <w:p w14:paraId="33C6CABF"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6 as baseline</w:t>
            </w:r>
          </w:p>
        </w:tc>
        <w:tc>
          <w:tcPr>
            <w:tcW w:w="6621" w:type="dxa"/>
            <w:tcPrChange w:id="1438" w:author="Yi1-xiaomi" w:date="2025-03-24T09:10:00Z">
              <w:tcPr>
                <w:tcW w:w="6757" w:type="dxa"/>
                <w:gridSpan w:val="2"/>
              </w:tcPr>
            </w:tcPrChange>
          </w:tcPr>
          <w:p w14:paraId="6C5CD621" w14:textId="77777777" w:rsidR="008B707A" w:rsidRDefault="008B707A" w:rsidP="00BE3443">
            <w:pPr>
              <w:rPr>
                <w:rFonts w:ascii="Times New Roman" w:eastAsiaTheme="minorEastAsia" w:hAnsi="Times New Roman"/>
                <w:lang w:eastAsia="zh-CN"/>
              </w:rPr>
            </w:pPr>
            <w:r>
              <w:rPr>
                <w:rFonts w:ascii="Times New Roman" w:eastAsiaTheme="minorEastAsia" w:hAnsi="Times New Roman"/>
                <w:lang w:eastAsia="zh-CN"/>
              </w:rPr>
              <w:t xml:space="preserve">Option 6 can be considered as a baseline scheme since the reader can use a R2D message with device’s ASID included to release the AS ID. </w:t>
            </w:r>
          </w:p>
          <w:p w14:paraId="408F9A89" w14:textId="77777777" w:rsidR="008B707A" w:rsidRDefault="008B707A" w:rsidP="00BE3443">
            <w:pPr>
              <w:rPr>
                <w:rFonts w:ascii="Times New Roman" w:eastAsiaTheme="minorEastAsia" w:hAnsi="Times New Roman"/>
                <w:lang w:eastAsia="zh-CN"/>
              </w:rPr>
            </w:pPr>
            <w:r>
              <w:rPr>
                <w:rFonts w:ascii="Times New Roman" w:eastAsiaTheme="minorEastAsia" w:hAnsi="Times New Roman"/>
                <w:lang w:eastAsia="zh-CN"/>
              </w:rPr>
              <w:t xml:space="preserve">In case the device misses such explicit R2D message for whatever reason, Option 1 can be considered as a complementary solution. However, before agreeing Option 1, we need confirm whether the case that the explicit indication is missing is a rare case or not. </w:t>
            </w:r>
          </w:p>
        </w:tc>
      </w:tr>
      <w:tr w:rsidR="00074077" w14:paraId="162EF11A" w14:textId="77777777" w:rsidTr="008A2043">
        <w:tc>
          <w:tcPr>
            <w:tcW w:w="1196" w:type="dxa"/>
            <w:tcPrChange w:id="1439" w:author="Yi1-xiaomi" w:date="2025-03-24T09:10:00Z">
              <w:tcPr>
                <w:tcW w:w="1196" w:type="dxa"/>
              </w:tcPr>
            </w:tcPrChange>
          </w:tcPr>
          <w:p w14:paraId="085626F5" w14:textId="3DD5F531" w:rsidR="00074077" w:rsidRDefault="00074077" w:rsidP="00BE3443">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776" w:type="dxa"/>
            <w:tcPrChange w:id="1440" w:author="Yi1-xiaomi" w:date="2025-03-24T09:10:00Z">
              <w:tcPr>
                <w:tcW w:w="1640" w:type="dxa"/>
              </w:tcPr>
            </w:tcPrChange>
          </w:tcPr>
          <w:p w14:paraId="6C213AE0" w14:textId="640A28EB" w:rsidR="00074077" w:rsidRDefault="00074077" w:rsidP="00BE3443">
            <w:pPr>
              <w:spacing w:after="0"/>
              <w:rPr>
                <w:rFonts w:ascii="Times New Roman" w:eastAsiaTheme="minorEastAsia" w:hAnsi="Times New Roman"/>
                <w:lang w:eastAsia="zh-CN"/>
              </w:rPr>
            </w:pPr>
            <w:r>
              <w:rPr>
                <w:rFonts w:ascii="Times New Roman" w:eastAsiaTheme="minorEastAsia" w:hAnsi="Times New Roman"/>
                <w:lang w:eastAsia="zh-CN"/>
              </w:rPr>
              <w:t>Option 1, 3, and 6</w:t>
            </w:r>
          </w:p>
        </w:tc>
        <w:tc>
          <w:tcPr>
            <w:tcW w:w="6621" w:type="dxa"/>
            <w:tcPrChange w:id="1441" w:author="Yi1-xiaomi" w:date="2025-03-24T09:10:00Z">
              <w:tcPr>
                <w:tcW w:w="6757" w:type="dxa"/>
                <w:gridSpan w:val="2"/>
              </w:tcPr>
            </w:tcPrChange>
          </w:tcPr>
          <w:p w14:paraId="51DC9437" w14:textId="1136E49D" w:rsidR="00074077" w:rsidRDefault="00D07802" w:rsidP="00BE3443">
            <w:pPr>
              <w:rPr>
                <w:rFonts w:ascii="Times New Roman" w:eastAsiaTheme="minorEastAsia" w:hAnsi="Times New Roman"/>
                <w:lang w:eastAsia="zh-CN"/>
              </w:rPr>
            </w:pPr>
            <w:r>
              <w:rPr>
                <w:rFonts w:ascii="Times New Roman" w:eastAsiaTheme="minorEastAsia" w:hAnsi="Times New Roman"/>
                <w:lang w:eastAsia="zh-CN"/>
              </w:rPr>
              <w:t>We think these are the most straightforward options that can be feasibly implemented and specified for a low-</w:t>
            </w:r>
            <w:r w:rsidR="001D6372">
              <w:rPr>
                <w:rFonts w:ascii="Times New Roman" w:eastAsiaTheme="minorEastAsia" w:hAnsi="Times New Roman"/>
                <w:lang w:eastAsia="zh-CN"/>
              </w:rPr>
              <w:t xml:space="preserve">complexity </w:t>
            </w:r>
            <w:r>
              <w:rPr>
                <w:rFonts w:ascii="Times New Roman" w:eastAsiaTheme="minorEastAsia" w:hAnsi="Times New Roman"/>
                <w:lang w:eastAsia="zh-CN"/>
              </w:rPr>
              <w:t>device.</w:t>
            </w:r>
          </w:p>
        </w:tc>
      </w:tr>
      <w:tr w:rsidR="00FF3F75" w14:paraId="2CCED428" w14:textId="77777777" w:rsidTr="008A2043">
        <w:tc>
          <w:tcPr>
            <w:tcW w:w="1196" w:type="dxa"/>
            <w:tcPrChange w:id="1442" w:author="Yi1-xiaomi" w:date="2025-03-24T09:10:00Z">
              <w:tcPr>
                <w:tcW w:w="1196" w:type="dxa"/>
              </w:tcPr>
            </w:tcPrChange>
          </w:tcPr>
          <w:p w14:paraId="478F2A8E" w14:textId="4E79B193" w:rsidR="00FF3F75" w:rsidRDefault="00FF3F75" w:rsidP="00FF3F75">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776" w:type="dxa"/>
            <w:tcPrChange w:id="1443" w:author="Yi1-xiaomi" w:date="2025-03-24T09:10:00Z">
              <w:tcPr>
                <w:tcW w:w="1640" w:type="dxa"/>
              </w:tcPr>
            </w:tcPrChange>
          </w:tcPr>
          <w:p w14:paraId="5A605B68" w14:textId="2D9E379C" w:rsidR="00FF3F75" w:rsidRDefault="00FF3F75" w:rsidP="00FF3F75">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3</w:t>
            </w:r>
          </w:p>
        </w:tc>
        <w:tc>
          <w:tcPr>
            <w:tcW w:w="6621" w:type="dxa"/>
            <w:tcPrChange w:id="1444" w:author="Yi1-xiaomi" w:date="2025-03-24T09:10:00Z">
              <w:tcPr>
                <w:tcW w:w="6757" w:type="dxa"/>
                <w:gridSpan w:val="2"/>
              </w:tcPr>
            </w:tcPrChange>
          </w:tcPr>
          <w:p w14:paraId="3D9F8C1C" w14:textId="29C82208" w:rsidR="00FF3F75" w:rsidRDefault="00FF3F75" w:rsidP="00FF3F75">
            <w:pPr>
              <w:rPr>
                <w:rFonts w:ascii="Times New Roman" w:eastAsiaTheme="minorEastAsia" w:hAnsi="Times New Roman"/>
                <w:lang w:eastAsia="zh-CN"/>
              </w:rPr>
            </w:pPr>
            <w:r>
              <w:rPr>
                <w:rFonts w:ascii="Times New Roman" w:eastAsiaTheme="minorEastAsia" w:hAnsi="Times New Roman"/>
                <w:lang w:eastAsia="zh-CN"/>
              </w:rPr>
              <w:t xml:space="preserve">According to </w:t>
            </w:r>
            <w:proofErr w:type="spellStart"/>
            <w:r>
              <w:rPr>
                <w:rFonts w:ascii="Times New Roman" w:eastAsiaTheme="minorEastAsia" w:hAnsi="Times New Roman"/>
                <w:lang w:eastAsia="zh-CN"/>
              </w:rPr>
              <w:t>vivo’s</w:t>
            </w:r>
            <w:proofErr w:type="spellEnd"/>
            <w:r>
              <w:rPr>
                <w:rFonts w:ascii="Times New Roman" w:eastAsiaTheme="minorEastAsia" w:hAnsi="Times New Roman"/>
                <w:lang w:eastAsia="zh-CN"/>
              </w:rPr>
              <w:t xml:space="preserve"> comments, option 3 may need further confirmation from the A-IOT device that it receives the explicit message to release the AS ID, due to mobility possibility of the A-IOT device, which causes 1 more D2R transmission.</w:t>
            </w:r>
          </w:p>
        </w:tc>
      </w:tr>
    </w:tbl>
    <w:p w14:paraId="2BAD73CB" w14:textId="77777777" w:rsidR="0048495C" w:rsidRDefault="0048495C" w:rsidP="0048495C">
      <w:pPr>
        <w:pStyle w:val="Heading5"/>
        <w:ind w:left="0" w:firstLine="0"/>
        <w:rPr>
          <w:ins w:id="1445" w:author="Yi1-xiaomi" w:date="2025-03-23T22:15:00Z"/>
        </w:rPr>
      </w:pPr>
      <w:ins w:id="1446" w:author="Yi1-xiaomi" w:date="2025-03-23T22:15:00Z">
        <w:r>
          <w:rPr>
            <w:rFonts w:hint="eastAsia"/>
          </w:rPr>
          <w:lastRenderedPageBreak/>
          <w:t>S</w:t>
        </w:r>
        <w:r>
          <w:t>ummary:</w:t>
        </w:r>
      </w:ins>
    </w:p>
    <w:p w14:paraId="272C7CD8" w14:textId="2731B15D" w:rsidR="0019051D" w:rsidRDefault="0019051D" w:rsidP="0019051D">
      <w:pPr>
        <w:rPr>
          <w:ins w:id="1447" w:author="Yi1-xiaomi" w:date="2025-03-23T23:05:00Z"/>
          <w:rFonts w:eastAsiaTheme="minorEastAsia"/>
          <w:lang w:eastAsia="zh-CN"/>
        </w:rPr>
      </w:pPr>
      <w:ins w:id="1448" w:author="Yi1-xiaomi" w:date="2025-03-23T23:04:00Z">
        <w:r w:rsidRPr="0019051D">
          <w:rPr>
            <w:rFonts w:eastAsiaTheme="minorEastAsia"/>
            <w:lang w:eastAsia="zh-CN"/>
            <w:rPrChange w:id="1449" w:author="Yi1-xiaomi" w:date="2025-03-23T23:05:00Z">
              <w:rPr>
                <w:rFonts w:eastAsiaTheme="minorEastAsia"/>
                <w:b/>
                <w:bCs/>
                <w:lang w:eastAsia="zh-CN"/>
              </w:rPr>
            </w:rPrChange>
          </w:rPr>
          <w:t>Option 1: The device releases the AS ID upon receiving Paging with same/new transaction id, i.e. same/different session/service</w:t>
        </w:r>
      </w:ins>
    </w:p>
    <w:p w14:paraId="35C0DB78" w14:textId="6FAF2917" w:rsidR="0019051D" w:rsidRPr="003D5FEB" w:rsidRDefault="004827A5" w:rsidP="003D5FEB">
      <w:pPr>
        <w:rPr>
          <w:ins w:id="1450" w:author="Yi1-xiaomi" w:date="2025-03-23T23:06:00Z"/>
          <w:rFonts w:eastAsiaTheme="minorEastAsia"/>
          <w:lang w:eastAsia="zh-CN"/>
          <w:rPrChange w:id="1451" w:author="Yi1-xiaomi" w:date="2025-03-23T23:21:00Z">
            <w:rPr>
              <w:ins w:id="1452" w:author="Yi1-xiaomi" w:date="2025-03-23T23:06:00Z"/>
              <w:lang w:eastAsia="zh-CN"/>
            </w:rPr>
          </w:rPrChange>
        </w:rPr>
      </w:pPr>
      <w:ins w:id="1453" w:author="Yi1-xiaomi" w:date="2025-03-23T23:33:00Z">
        <w:r>
          <w:rPr>
            <w:rFonts w:eastAsiaTheme="minorEastAsia"/>
            <w:lang w:eastAsia="zh-CN"/>
          </w:rPr>
          <w:t>10 companies</w:t>
        </w:r>
      </w:ins>
      <w:ins w:id="1454" w:author="Yi1-xiaomi" w:date="2025-03-23T23:21:00Z">
        <w:r w:rsidR="003D5FEB">
          <w:rPr>
            <w:rFonts w:eastAsiaTheme="minorEastAsia"/>
            <w:lang w:eastAsia="zh-CN"/>
          </w:rPr>
          <w:t xml:space="preserve">: </w:t>
        </w:r>
      </w:ins>
      <w:ins w:id="1455" w:author="Yi1-xiaomi" w:date="2025-03-23T23:05:00Z">
        <w:r w:rsidR="009D1DB4" w:rsidRPr="003D5FEB">
          <w:rPr>
            <w:rFonts w:eastAsiaTheme="minorEastAsia"/>
            <w:lang w:eastAsia="zh-CN"/>
            <w:rPrChange w:id="1456" w:author="Yi1-xiaomi" w:date="2025-03-23T23:21:00Z">
              <w:rPr>
                <w:lang w:eastAsia="zh-CN"/>
              </w:rPr>
            </w:rPrChange>
          </w:rPr>
          <w:t xml:space="preserve">NEC, </w:t>
        </w:r>
      </w:ins>
      <w:proofErr w:type="spellStart"/>
      <w:ins w:id="1457" w:author="Yi1-xiaomi" w:date="2025-03-23T23:06:00Z">
        <w:r w:rsidR="009D1DB4" w:rsidRPr="003D5FEB">
          <w:rPr>
            <w:rFonts w:eastAsiaTheme="minorEastAsia"/>
            <w:lang w:eastAsia="zh-CN"/>
            <w:rPrChange w:id="1458" w:author="Yi1-xiaomi" w:date="2025-03-23T23:21:00Z">
              <w:rPr>
                <w:lang w:eastAsia="zh-CN"/>
              </w:rPr>
            </w:rPrChange>
          </w:rPr>
          <w:t>Futurewei</w:t>
        </w:r>
        <w:proofErr w:type="spellEnd"/>
        <w:r w:rsidR="009D1DB4" w:rsidRPr="003D5FEB">
          <w:rPr>
            <w:rFonts w:eastAsiaTheme="minorEastAsia"/>
            <w:lang w:eastAsia="zh-CN"/>
            <w:rPrChange w:id="1459" w:author="Yi1-xiaomi" w:date="2025-03-23T23:21:00Z">
              <w:rPr>
                <w:lang w:eastAsia="zh-CN"/>
              </w:rPr>
            </w:rPrChange>
          </w:rPr>
          <w:t xml:space="preserve">, </w:t>
        </w:r>
      </w:ins>
      <w:ins w:id="1460" w:author="Yi1-xiaomi" w:date="2025-03-23T23:07:00Z">
        <w:r w:rsidR="009D1DB4" w:rsidRPr="003D5FEB">
          <w:rPr>
            <w:rFonts w:eastAsiaTheme="minorEastAsia"/>
            <w:lang w:eastAsia="zh-CN"/>
            <w:rPrChange w:id="1461" w:author="Yi1-xiaomi" w:date="2025-03-23T23:21:00Z">
              <w:rPr>
                <w:lang w:eastAsia="zh-CN"/>
              </w:rPr>
            </w:rPrChange>
          </w:rPr>
          <w:t>vivo</w:t>
        </w:r>
      </w:ins>
      <w:ins w:id="1462" w:author="Yi1-xiaomi" w:date="2025-03-23T23:16:00Z">
        <w:r w:rsidR="003D5FEB" w:rsidRPr="003D5FEB">
          <w:rPr>
            <w:rFonts w:eastAsiaTheme="minorEastAsia"/>
            <w:lang w:eastAsia="zh-CN"/>
            <w:rPrChange w:id="1463" w:author="Yi1-xiaomi" w:date="2025-03-23T23:21:00Z">
              <w:rPr>
                <w:lang w:eastAsia="zh-CN"/>
              </w:rPr>
            </w:rPrChange>
          </w:rPr>
          <w:t xml:space="preserve"> (new transaction ID)</w:t>
        </w:r>
      </w:ins>
      <w:ins w:id="1464" w:author="Yi1-xiaomi" w:date="2025-03-23T23:07:00Z">
        <w:r w:rsidR="009D1DB4" w:rsidRPr="003D5FEB">
          <w:rPr>
            <w:rFonts w:eastAsiaTheme="minorEastAsia"/>
            <w:lang w:eastAsia="zh-CN"/>
            <w:rPrChange w:id="1465" w:author="Yi1-xiaomi" w:date="2025-03-23T23:21:00Z">
              <w:rPr>
                <w:lang w:eastAsia="zh-CN"/>
              </w:rPr>
            </w:rPrChange>
          </w:rPr>
          <w:t xml:space="preserve">, </w:t>
        </w:r>
      </w:ins>
      <w:ins w:id="1466" w:author="Yi1-xiaomi" w:date="2025-03-23T23:09:00Z">
        <w:r w:rsidR="009D1DB4" w:rsidRPr="003D5FEB">
          <w:rPr>
            <w:rFonts w:eastAsiaTheme="minorEastAsia"/>
            <w:lang w:eastAsia="zh-CN"/>
            <w:rPrChange w:id="1467" w:author="Yi1-xiaomi" w:date="2025-03-23T23:21:00Z">
              <w:rPr>
                <w:lang w:eastAsia="zh-CN"/>
              </w:rPr>
            </w:rPrChange>
          </w:rPr>
          <w:t xml:space="preserve">MediaTek, </w:t>
        </w:r>
      </w:ins>
      <w:ins w:id="1468" w:author="Yi1-xiaomi" w:date="2025-03-23T23:12:00Z">
        <w:r w:rsidR="009D1DB4" w:rsidRPr="003D5FEB">
          <w:rPr>
            <w:rFonts w:eastAsiaTheme="minorEastAsia"/>
            <w:lang w:eastAsia="zh-CN"/>
            <w:rPrChange w:id="1469" w:author="Yi1-xiaomi" w:date="2025-03-23T23:21:00Z">
              <w:rPr>
                <w:lang w:eastAsia="zh-CN"/>
              </w:rPr>
            </w:rPrChange>
          </w:rPr>
          <w:t xml:space="preserve">Lenovo, Kyocera, </w:t>
        </w:r>
      </w:ins>
      <w:ins w:id="1470" w:author="Yi1-xiaomi" w:date="2025-03-23T23:18:00Z">
        <w:r w:rsidR="003D5FEB" w:rsidRPr="003D5FEB">
          <w:rPr>
            <w:rFonts w:eastAsiaTheme="minorEastAsia"/>
            <w:lang w:eastAsia="zh-CN"/>
            <w:rPrChange w:id="1471" w:author="Yi1-xiaomi" w:date="2025-03-23T23:21:00Z">
              <w:rPr>
                <w:lang w:eastAsia="zh-CN"/>
              </w:rPr>
            </w:rPrChange>
          </w:rPr>
          <w:t xml:space="preserve">Qualcomm, </w:t>
        </w:r>
      </w:ins>
      <w:ins w:id="1472" w:author="Yi1-xiaomi" w:date="2025-03-23T23:19:00Z">
        <w:r w:rsidR="003D5FEB" w:rsidRPr="003D5FEB">
          <w:rPr>
            <w:rFonts w:eastAsiaTheme="minorEastAsia"/>
            <w:lang w:eastAsia="zh-CN"/>
            <w:rPrChange w:id="1473" w:author="Yi1-xiaomi" w:date="2025-03-23T23:21:00Z">
              <w:rPr>
                <w:lang w:eastAsia="zh-CN"/>
              </w:rPr>
            </w:rPrChange>
          </w:rPr>
          <w:t xml:space="preserve">Huawei, Fujitsu, </w:t>
        </w:r>
      </w:ins>
      <w:proofErr w:type="spellStart"/>
      <w:ins w:id="1474" w:author="Yi1-xiaomi" w:date="2025-03-23T23:20:00Z">
        <w:r w:rsidR="003D5FEB" w:rsidRPr="003D5FEB">
          <w:rPr>
            <w:rFonts w:eastAsiaTheme="minorEastAsia"/>
            <w:lang w:eastAsia="zh-CN"/>
            <w:rPrChange w:id="1475" w:author="Yi1-xiaomi" w:date="2025-03-23T23:21:00Z">
              <w:rPr>
                <w:rFonts w:ascii="Times New Roman" w:hAnsi="Times New Roman"/>
                <w:lang w:eastAsia="zh-CN"/>
              </w:rPr>
            </w:rPrChange>
          </w:rPr>
          <w:t>InterDigital</w:t>
        </w:r>
      </w:ins>
      <w:proofErr w:type="spellEnd"/>
    </w:p>
    <w:p w14:paraId="2268D242" w14:textId="77777777" w:rsidR="009D1DB4" w:rsidRDefault="009D1DB4" w:rsidP="0019051D">
      <w:pPr>
        <w:rPr>
          <w:ins w:id="1476" w:author="Yi1-xiaomi" w:date="2025-03-23T23:14:00Z"/>
          <w:rFonts w:eastAsiaTheme="minorEastAsia"/>
          <w:lang w:eastAsia="zh-CN"/>
        </w:rPr>
      </w:pPr>
    </w:p>
    <w:p w14:paraId="70BE28F5" w14:textId="12BFF8CD" w:rsidR="0019051D" w:rsidRPr="0019051D" w:rsidRDefault="0019051D" w:rsidP="0019051D">
      <w:pPr>
        <w:rPr>
          <w:ins w:id="1477" w:author="Yi1-xiaomi" w:date="2025-03-23T23:04:00Z"/>
          <w:rFonts w:eastAsiaTheme="minorEastAsia"/>
          <w:lang w:eastAsia="zh-CN"/>
          <w:rPrChange w:id="1478" w:author="Yi1-xiaomi" w:date="2025-03-23T23:05:00Z">
            <w:rPr>
              <w:ins w:id="1479" w:author="Yi1-xiaomi" w:date="2025-03-23T23:04:00Z"/>
              <w:rFonts w:eastAsiaTheme="minorEastAsia"/>
              <w:b/>
              <w:bCs/>
              <w:lang w:eastAsia="zh-CN"/>
            </w:rPr>
          </w:rPrChange>
        </w:rPr>
      </w:pPr>
      <w:ins w:id="1480" w:author="Yi1-xiaomi" w:date="2025-03-23T23:04:00Z">
        <w:r w:rsidRPr="0019051D">
          <w:rPr>
            <w:rFonts w:eastAsiaTheme="minorEastAsia"/>
            <w:lang w:eastAsia="zh-CN"/>
            <w:rPrChange w:id="1481" w:author="Yi1-xiaomi" w:date="2025-03-23T23:05:00Z">
              <w:rPr>
                <w:rFonts w:eastAsiaTheme="minorEastAsia"/>
                <w:b/>
                <w:bCs/>
                <w:lang w:eastAsia="zh-CN"/>
              </w:rPr>
            </w:rPrChange>
          </w:rPr>
          <w:t>Option 2: The device releases the AS ID upon timer expiry; The Timer could be configured by the reader, or pre-defined in the specification;</w:t>
        </w:r>
      </w:ins>
    </w:p>
    <w:p w14:paraId="6E87E786" w14:textId="290DFF0D" w:rsidR="009D1DB4" w:rsidRDefault="003D5FEB" w:rsidP="0019051D">
      <w:pPr>
        <w:rPr>
          <w:ins w:id="1482" w:author="Yi1-xiaomi" w:date="2025-03-23T23:06:00Z"/>
          <w:rFonts w:eastAsiaTheme="minorEastAsia"/>
          <w:lang w:eastAsia="zh-CN"/>
        </w:rPr>
      </w:pPr>
      <w:ins w:id="1483" w:author="Yi1-xiaomi" w:date="2025-03-23T23:21:00Z">
        <w:r>
          <w:rPr>
            <w:rFonts w:eastAsiaTheme="minorEastAsia"/>
            <w:lang w:eastAsia="zh-CN"/>
          </w:rPr>
          <w:t xml:space="preserve">3 companies: </w:t>
        </w:r>
      </w:ins>
      <w:ins w:id="1484" w:author="Yi1-xiaomi" w:date="2025-03-23T23:06:00Z">
        <w:r w:rsidR="009D1DB4">
          <w:rPr>
            <w:rFonts w:eastAsiaTheme="minorEastAsia" w:hint="eastAsia"/>
            <w:lang w:eastAsia="zh-CN"/>
          </w:rPr>
          <w:t>Z</w:t>
        </w:r>
        <w:r w:rsidR="009D1DB4">
          <w:rPr>
            <w:rFonts w:eastAsiaTheme="minorEastAsia"/>
            <w:lang w:eastAsia="zh-CN"/>
          </w:rPr>
          <w:t xml:space="preserve">TE, </w:t>
        </w:r>
      </w:ins>
      <w:ins w:id="1485" w:author="Yi1-xiaomi" w:date="2025-03-23T23:07:00Z">
        <w:r w:rsidR="009D1DB4">
          <w:rPr>
            <w:rFonts w:eastAsiaTheme="minorEastAsia"/>
            <w:lang w:eastAsia="zh-CN"/>
          </w:rPr>
          <w:t>vivo</w:t>
        </w:r>
      </w:ins>
      <w:ins w:id="1486" w:author="Yi1-xiaomi" w:date="2025-03-23T23:16:00Z">
        <w:r>
          <w:rPr>
            <w:rFonts w:eastAsiaTheme="minorEastAsia"/>
            <w:lang w:eastAsia="zh-CN"/>
          </w:rPr>
          <w:t xml:space="preserve">, </w:t>
        </w:r>
      </w:ins>
      <w:ins w:id="1487" w:author="Yi1-xiaomi" w:date="2025-03-23T23:18:00Z">
        <w:r>
          <w:rPr>
            <w:rFonts w:eastAsiaTheme="minorEastAsia"/>
            <w:lang w:eastAsia="zh-CN"/>
          </w:rPr>
          <w:t xml:space="preserve">HONOR, </w:t>
        </w:r>
      </w:ins>
    </w:p>
    <w:p w14:paraId="5EFA254E" w14:textId="77777777" w:rsidR="009D1DB4" w:rsidRDefault="009D1DB4" w:rsidP="0019051D">
      <w:pPr>
        <w:rPr>
          <w:ins w:id="1488" w:author="Yi1-xiaomi" w:date="2025-03-23T23:06:00Z"/>
          <w:rFonts w:eastAsiaTheme="minorEastAsia"/>
          <w:lang w:eastAsia="zh-CN"/>
        </w:rPr>
      </w:pPr>
    </w:p>
    <w:p w14:paraId="4A362B93" w14:textId="3A29BEC2" w:rsidR="0019051D" w:rsidRPr="0019051D" w:rsidRDefault="0019051D" w:rsidP="0019051D">
      <w:pPr>
        <w:rPr>
          <w:ins w:id="1489" w:author="Yi1-xiaomi" w:date="2025-03-23T23:04:00Z"/>
          <w:rFonts w:eastAsiaTheme="minorEastAsia"/>
          <w:lang w:eastAsia="zh-CN"/>
          <w:rPrChange w:id="1490" w:author="Yi1-xiaomi" w:date="2025-03-23T23:05:00Z">
            <w:rPr>
              <w:ins w:id="1491" w:author="Yi1-xiaomi" w:date="2025-03-23T23:04:00Z"/>
              <w:rFonts w:eastAsiaTheme="minorEastAsia"/>
              <w:b/>
              <w:bCs/>
              <w:lang w:eastAsia="zh-CN"/>
            </w:rPr>
          </w:rPrChange>
        </w:rPr>
      </w:pPr>
      <w:ins w:id="1492" w:author="Yi1-xiaomi" w:date="2025-03-23T23:04:00Z">
        <w:r w:rsidRPr="0019051D">
          <w:rPr>
            <w:rFonts w:eastAsiaTheme="minorEastAsia"/>
            <w:lang w:eastAsia="zh-CN"/>
            <w:rPrChange w:id="1493" w:author="Yi1-xiaomi" w:date="2025-03-23T23:05:00Z">
              <w:rPr>
                <w:rFonts w:eastAsiaTheme="minorEastAsia"/>
                <w:b/>
                <w:bCs/>
                <w:lang w:eastAsia="zh-CN"/>
              </w:rPr>
            </w:rPrChange>
          </w:rPr>
          <w:t xml:space="preserve">Option 3: The device releases the AS ID upon new random ID is generated or receiving new assigned AS ID from the reader; Note: It will not lead new AS ID assignment option. FFS on whether the AS ID can be assigned at any time. </w:t>
        </w:r>
      </w:ins>
    </w:p>
    <w:p w14:paraId="3F18D114" w14:textId="4B5AEB0C" w:rsidR="009D1DB4" w:rsidRPr="002C6F08" w:rsidRDefault="003D5FEB" w:rsidP="009D1DB4">
      <w:pPr>
        <w:rPr>
          <w:ins w:id="1494" w:author="Yi1-xiaomi" w:date="2025-03-23T23:05:00Z"/>
          <w:rFonts w:eastAsiaTheme="minorEastAsia"/>
          <w:lang w:eastAsia="zh-CN"/>
        </w:rPr>
      </w:pPr>
      <w:ins w:id="1495" w:author="Yi1-xiaomi" w:date="2025-03-23T23:21:00Z">
        <w:r>
          <w:rPr>
            <w:rFonts w:eastAsiaTheme="minorEastAsia"/>
            <w:lang w:eastAsia="zh-CN"/>
          </w:rPr>
          <w:t xml:space="preserve">7 </w:t>
        </w:r>
        <w:proofErr w:type="spellStart"/>
        <w:r>
          <w:rPr>
            <w:rFonts w:eastAsiaTheme="minorEastAsia"/>
            <w:lang w:eastAsia="zh-CN"/>
          </w:rPr>
          <w:t>companies:</w:t>
        </w:r>
      </w:ins>
      <w:ins w:id="1496" w:author="Yi1-xiaomi" w:date="2025-03-23T23:05:00Z">
        <w:r w:rsidR="009D1DB4">
          <w:rPr>
            <w:rFonts w:eastAsiaTheme="minorEastAsia" w:hint="eastAsia"/>
            <w:lang w:eastAsia="zh-CN"/>
          </w:rPr>
          <w:t>N</w:t>
        </w:r>
        <w:r w:rsidR="009D1DB4">
          <w:rPr>
            <w:rFonts w:eastAsiaTheme="minorEastAsia"/>
            <w:lang w:eastAsia="zh-CN"/>
          </w:rPr>
          <w:t>EC</w:t>
        </w:r>
        <w:proofErr w:type="spellEnd"/>
        <w:r w:rsidR="009D1DB4">
          <w:rPr>
            <w:rFonts w:eastAsiaTheme="minorEastAsia"/>
            <w:lang w:eastAsia="zh-CN"/>
          </w:rPr>
          <w:t xml:space="preserve">, </w:t>
        </w:r>
      </w:ins>
      <w:proofErr w:type="spellStart"/>
      <w:ins w:id="1497" w:author="Yi1-xiaomi" w:date="2025-03-23T23:06:00Z">
        <w:r w:rsidR="009D1DB4">
          <w:rPr>
            <w:rFonts w:eastAsiaTheme="minorEastAsia"/>
            <w:lang w:eastAsia="zh-CN"/>
          </w:rPr>
          <w:t>Future</w:t>
        </w:r>
      </w:ins>
      <w:ins w:id="1498" w:author="Yi1-xiaomi" w:date="2025-03-23T23:07:00Z">
        <w:r w:rsidR="009D1DB4">
          <w:rPr>
            <w:rFonts w:eastAsiaTheme="minorEastAsia"/>
            <w:lang w:eastAsia="zh-CN"/>
          </w:rPr>
          <w:t>wei</w:t>
        </w:r>
      </w:ins>
      <w:proofErr w:type="spellEnd"/>
      <w:ins w:id="1499" w:author="Yi1-xiaomi" w:date="2025-03-23T23:06:00Z">
        <w:r w:rsidR="009D1DB4">
          <w:rPr>
            <w:rFonts w:eastAsiaTheme="minorEastAsia"/>
            <w:lang w:eastAsia="zh-CN"/>
          </w:rPr>
          <w:t xml:space="preserve">, </w:t>
        </w:r>
      </w:ins>
      <w:ins w:id="1500" w:author="Yi1-xiaomi" w:date="2025-03-23T23:12:00Z">
        <w:r w:rsidR="009D1DB4">
          <w:rPr>
            <w:rFonts w:eastAsiaTheme="minorEastAsia"/>
            <w:lang w:eastAsia="zh-CN"/>
          </w:rPr>
          <w:t xml:space="preserve">Lenovo, Kyocera, </w:t>
        </w:r>
      </w:ins>
      <w:ins w:id="1501" w:author="Yi1-xiaomi" w:date="2025-03-23T23:18:00Z">
        <w:r>
          <w:rPr>
            <w:rFonts w:eastAsiaTheme="minorEastAsia"/>
            <w:lang w:eastAsia="zh-CN"/>
          </w:rPr>
          <w:t xml:space="preserve">Qualcomm, </w:t>
        </w:r>
      </w:ins>
      <w:proofErr w:type="spellStart"/>
      <w:ins w:id="1502" w:author="Yi1-xiaomi" w:date="2025-03-23T23:20:00Z">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ins>
      <w:ins w:id="1503" w:author="Yi1-xiaomi" w:date="2025-03-23T23:21:00Z">
        <w:r>
          <w:rPr>
            <w:rFonts w:ascii="Times New Roman" w:eastAsiaTheme="minorEastAsia" w:hAnsi="Times New Roman"/>
            <w:lang w:eastAsia="zh-CN"/>
          </w:rPr>
          <w:t xml:space="preserve"> OPPO</w:t>
        </w:r>
      </w:ins>
    </w:p>
    <w:p w14:paraId="21150977" w14:textId="77777777" w:rsidR="009D1DB4" w:rsidRDefault="009D1DB4" w:rsidP="0019051D">
      <w:pPr>
        <w:rPr>
          <w:ins w:id="1504" w:author="Yi1-xiaomi" w:date="2025-03-23T23:05:00Z"/>
          <w:rFonts w:eastAsiaTheme="minorEastAsia"/>
          <w:lang w:eastAsia="zh-CN"/>
        </w:rPr>
      </w:pPr>
    </w:p>
    <w:p w14:paraId="1B3287E3" w14:textId="65EBC5ED" w:rsidR="0019051D" w:rsidRPr="0019051D" w:rsidRDefault="0019051D" w:rsidP="0019051D">
      <w:pPr>
        <w:rPr>
          <w:ins w:id="1505" w:author="Yi1-xiaomi" w:date="2025-03-23T23:04:00Z"/>
          <w:rFonts w:eastAsiaTheme="minorEastAsia"/>
          <w:lang w:eastAsia="zh-CN"/>
          <w:rPrChange w:id="1506" w:author="Yi1-xiaomi" w:date="2025-03-23T23:05:00Z">
            <w:rPr>
              <w:ins w:id="1507" w:author="Yi1-xiaomi" w:date="2025-03-23T23:04:00Z"/>
              <w:rFonts w:eastAsiaTheme="minorEastAsia"/>
              <w:b/>
              <w:bCs/>
              <w:lang w:eastAsia="zh-CN"/>
            </w:rPr>
          </w:rPrChange>
        </w:rPr>
      </w:pPr>
      <w:ins w:id="1508" w:author="Yi1-xiaomi" w:date="2025-03-23T23:04:00Z">
        <w:r w:rsidRPr="0019051D">
          <w:rPr>
            <w:rFonts w:eastAsiaTheme="minorEastAsia"/>
            <w:lang w:eastAsia="zh-CN"/>
            <w:rPrChange w:id="1509" w:author="Yi1-xiaomi" w:date="2025-03-23T23:05:00Z">
              <w:rPr>
                <w:rFonts w:eastAsiaTheme="minorEastAsia"/>
                <w:b/>
                <w:bCs/>
                <w:lang w:eastAsia="zh-CN"/>
              </w:rPr>
            </w:rPrChange>
          </w:rPr>
          <w:t>Option 4b (Option 4b-1, Option 4b-2, Option 4b-3): The device releases the AS ID after completion of the command procedure</w:t>
        </w:r>
      </w:ins>
    </w:p>
    <w:p w14:paraId="399356B8" w14:textId="6472A62F" w:rsidR="003D5FEB" w:rsidRDefault="003D5FEB" w:rsidP="0019051D">
      <w:pPr>
        <w:rPr>
          <w:ins w:id="1510" w:author="Yi1-xiaomi" w:date="2025-03-23T23:22:00Z"/>
          <w:rFonts w:eastAsiaTheme="minorEastAsia"/>
          <w:lang w:eastAsia="zh-CN"/>
        </w:rPr>
      </w:pPr>
      <w:ins w:id="1511" w:author="Yi1-xiaomi" w:date="2025-03-23T23:22:00Z">
        <w:r>
          <w:rPr>
            <w:rFonts w:eastAsiaTheme="minorEastAsia"/>
            <w:lang w:eastAsia="zh-CN"/>
          </w:rPr>
          <w:t>3 companies:</w:t>
        </w:r>
      </w:ins>
    </w:p>
    <w:p w14:paraId="0EF7C143" w14:textId="79F7FC34" w:rsidR="009D1DB4" w:rsidRDefault="009D1DB4" w:rsidP="0019051D">
      <w:pPr>
        <w:rPr>
          <w:ins w:id="1512" w:author="Yi1-xiaomi" w:date="2025-03-23T23:12:00Z"/>
          <w:rFonts w:eastAsiaTheme="minorEastAsia"/>
          <w:lang w:eastAsia="zh-CN"/>
        </w:rPr>
      </w:pPr>
      <w:ins w:id="1513" w:author="Yi1-xiaomi" w:date="2025-03-23T23:06:00Z">
        <w:r>
          <w:rPr>
            <w:rFonts w:eastAsiaTheme="minorEastAsia"/>
            <w:lang w:eastAsia="zh-CN"/>
          </w:rPr>
          <w:t xml:space="preserve">ZTE, </w:t>
        </w:r>
      </w:ins>
    </w:p>
    <w:p w14:paraId="6ACB8DA7" w14:textId="480461AB" w:rsidR="003D5FEB" w:rsidRDefault="003D5FEB">
      <w:pPr>
        <w:ind w:firstLine="720"/>
        <w:rPr>
          <w:ins w:id="1514" w:author="Yi1-xiaomi" w:date="2025-03-23T23:17:00Z"/>
          <w:rFonts w:eastAsiaTheme="minorEastAsia"/>
          <w:lang w:eastAsia="zh-CN"/>
        </w:rPr>
        <w:pPrChange w:id="1515" w:author="Yi1-xiaomi" w:date="2025-03-23T23:22:00Z">
          <w:pPr/>
        </w:pPrChange>
      </w:pPr>
      <w:ins w:id="1516" w:author="Yi1-xiaomi" w:date="2025-03-23T23:17:00Z">
        <w:r>
          <w:rPr>
            <w:rFonts w:eastAsiaTheme="minorEastAsia"/>
            <w:lang w:eastAsia="zh-CN"/>
          </w:rPr>
          <w:t>O</w:t>
        </w:r>
        <w:r w:rsidRPr="003D5FEB">
          <w:rPr>
            <w:rFonts w:eastAsiaTheme="minorEastAsia"/>
            <w:lang w:eastAsia="zh-CN"/>
            <w:rPrChange w:id="1517" w:author="Yi1-xiaomi" w:date="2025-03-23T23:17:00Z">
              <w:rPr>
                <w:lang w:eastAsia="zh-CN"/>
              </w:rPr>
            </w:rPrChange>
          </w:rPr>
          <w:t xml:space="preserve">ption 4b-1: the device releases the AS ID upon receiving the ‘end’ indication from reader, or </w:t>
        </w:r>
      </w:ins>
    </w:p>
    <w:p w14:paraId="6B23AF77" w14:textId="0EFB751C" w:rsidR="003D5FEB" w:rsidRDefault="003D5FEB">
      <w:pPr>
        <w:ind w:firstLine="720"/>
        <w:rPr>
          <w:ins w:id="1518" w:author="Yi1-xiaomi" w:date="2025-03-23T23:18:00Z"/>
          <w:rFonts w:eastAsiaTheme="minorEastAsia"/>
          <w:lang w:eastAsia="zh-CN"/>
        </w:rPr>
        <w:pPrChange w:id="1519" w:author="Yi1-xiaomi" w:date="2025-03-23T23:22:00Z">
          <w:pPr/>
        </w:pPrChange>
      </w:pPr>
      <w:ins w:id="1520" w:author="Yi1-xiaomi" w:date="2025-03-23T23:18:00Z">
        <w:r>
          <w:rPr>
            <w:rFonts w:eastAsiaTheme="minorEastAsia"/>
            <w:lang w:eastAsia="zh-CN"/>
          </w:rPr>
          <w:t>Lenovo,</w:t>
        </w:r>
      </w:ins>
    </w:p>
    <w:p w14:paraId="5FC869DE" w14:textId="77777777" w:rsidR="003D5FEB" w:rsidRPr="003D5FEB" w:rsidRDefault="003D5FEB">
      <w:pPr>
        <w:rPr>
          <w:ins w:id="1521" w:author="Yi1-xiaomi" w:date="2025-03-23T23:17:00Z"/>
          <w:rFonts w:eastAsiaTheme="minorEastAsia"/>
          <w:lang w:eastAsia="zh-CN"/>
          <w:rPrChange w:id="1522" w:author="Yi1-xiaomi" w:date="2025-03-23T23:17:00Z">
            <w:rPr>
              <w:ins w:id="1523" w:author="Yi1-xiaomi" w:date="2025-03-23T23:17:00Z"/>
              <w:lang w:eastAsia="zh-CN"/>
            </w:rPr>
          </w:rPrChange>
        </w:rPr>
        <w:pPrChange w:id="1524" w:author="Yi1-xiaomi" w:date="2025-03-23T23:17:00Z">
          <w:pPr>
            <w:pStyle w:val="ListParagraph"/>
            <w:numPr>
              <w:numId w:val="5"/>
            </w:numPr>
            <w:ind w:left="360" w:hanging="360"/>
          </w:pPr>
        </w:pPrChange>
      </w:pPr>
    </w:p>
    <w:p w14:paraId="1E0623B3" w14:textId="32B669F6" w:rsidR="003D5FEB" w:rsidRDefault="003D5FEB">
      <w:pPr>
        <w:ind w:firstLine="720"/>
        <w:rPr>
          <w:ins w:id="1525" w:author="Yi1-xiaomi" w:date="2025-03-23T23:17:00Z"/>
          <w:rFonts w:eastAsiaTheme="minorEastAsia"/>
          <w:lang w:eastAsia="zh-CN"/>
        </w:rPr>
        <w:pPrChange w:id="1526" w:author="Yi1-xiaomi" w:date="2025-03-23T23:22:00Z">
          <w:pPr/>
        </w:pPrChange>
      </w:pPr>
      <w:ins w:id="1527" w:author="Yi1-xiaomi" w:date="2025-03-23T23:17:00Z">
        <w:r w:rsidRPr="003D5FEB">
          <w:rPr>
            <w:rFonts w:eastAsiaTheme="minorEastAsia"/>
            <w:lang w:eastAsia="zh-CN"/>
            <w:rPrChange w:id="1528" w:author="Yi1-xiaomi" w:date="2025-03-23T23:17:00Z">
              <w:rPr>
                <w:lang w:eastAsia="zh-CN"/>
              </w:rPr>
            </w:rPrChange>
          </w:rPr>
          <w:t xml:space="preserve">Option 4b-2: upon completed the last D2R message transmission (a single command message)? </w:t>
        </w:r>
      </w:ins>
    </w:p>
    <w:p w14:paraId="505D5395" w14:textId="275C5292" w:rsidR="003D5FEB" w:rsidRPr="003D5FEB" w:rsidRDefault="003D5FEB">
      <w:pPr>
        <w:ind w:firstLineChars="100" w:firstLine="200"/>
        <w:rPr>
          <w:ins w:id="1529" w:author="Yi1-xiaomi" w:date="2025-03-23T23:17:00Z"/>
          <w:rFonts w:eastAsiaTheme="minorEastAsia"/>
          <w:lang w:eastAsia="zh-CN"/>
          <w:rPrChange w:id="1530" w:author="Yi1-xiaomi" w:date="2025-03-23T23:17:00Z">
            <w:rPr>
              <w:ins w:id="1531" w:author="Yi1-xiaomi" w:date="2025-03-23T23:17:00Z"/>
              <w:lang w:eastAsia="zh-CN"/>
            </w:rPr>
          </w:rPrChange>
        </w:rPr>
        <w:pPrChange w:id="1532" w:author="Yi1-xiaomi" w:date="2025-03-23T23:22:00Z">
          <w:pPr>
            <w:pStyle w:val="ListParagraph"/>
            <w:numPr>
              <w:numId w:val="5"/>
            </w:numPr>
            <w:ind w:left="360" w:hanging="360"/>
          </w:pPr>
        </w:pPrChange>
      </w:pPr>
      <w:ins w:id="1533" w:author="Yi1-xiaomi" w:date="2025-03-23T23:17:00Z">
        <w:r>
          <w:rPr>
            <w:rFonts w:eastAsiaTheme="minorEastAsia"/>
            <w:lang w:eastAsia="zh-CN"/>
          </w:rPr>
          <w:t>Lenovo, LGE,</w:t>
        </w:r>
      </w:ins>
    </w:p>
    <w:p w14:paraId="73E055E7" w14:textId="35EC6590" w:rsidR="009D1DB4" w:rsidRDefault="009D1DB4" w:rsidP="0019051D">
      <w:pPr>
        <w:rPr>
          <w:ins w:id="1534" w:author="Yi1-xiaomi" w:date="2025-03-23T23:18:00Z"/>
          <w:rFonts w:eastAsiaTheme="minorEastAsia"/>
          <w:lang w:eastAsia="zh-CN"/>
        </w:rPr>
      </w:pPr>
    </w:p>
    <w:p w14:paraId="494621A9" w14:textId="77777777" w:rsidR="003D5FEB" w:rsidRPr="003D5FEB" w:rsidRDefault="003D5FEB">
      <w:pPr>
        <w:ind w:firstLineChars="50" w:firstLine="100"/>
        <w:rPr>
          <w:ins w:id="1535" w:author="Yi1-xiaomi" w:date="2025-03-23T23:18:00Z"/>
          <w:rFonts w:eastAsiaTheme="minorEastAsia"/>
          <w:lang w:eastAsia="zh-CN"/>
          <w:rPrChange w:id="1536" w:author="Yi1-xiaomi" w:date="2025-03-23T23:18:00Z">
            <w:rPr>
              <w:ins w:id="1537" w:author="Yi1-xiaomi" w:date="2025-03-23T23:18:00Z"/>
              <w:lang w:eastAsia="zh-CN"/>
            </w:rPr>
          </w:rPrChange>
        </w:rPr>
        <w:pPrChange w:id="1538" w:author="Yi1-xiaomi" w:date="2025-03-23T23:22:00Z">
          <w:pPr>
            <w:pStyle w:val="ListParagraph"/>
            <w:numPr>
              <w:numId w:val="5"/>
            </w:numPr>
            <w:ind w:left="360" w:hanging="360"/>
          </w:pPr>
        </w:pPrChange>
      </w:pPr>
      <w:ins w:id="1539" w:author="Yi1-xiaomi" w:date="2025-03-23T23:18:00Z">
        <w:r w:rsidRPr="003D5FEB">
          <w:rPr>
            <w:rFonts w:eastAsiaTheme="minorEastAsia"/>
            <w:lang w:eastAsia="zh-CN"/>
            <w:rPrChange w:id="1540" w:author="Yi1-xiaomi" w:date="2025-03-23T23:18:00Z">
              <w:rPr>
                <w:lang w:eastAsia="zh-CN"/>
              </w:rPr>
            </w:rPrChange>
          </w:rPr>
          <w:t>Option 4b-3: maximum number of command messages;</w:t>
        </w:r>
      </w:ins>
    </w:p>
    <w:p w14:paraId="49011316" w14:textId="77777777" w:rsidR="003D5FEB" w:rsidRPr="003D5FEB" w:rsidRDefault="003D5FEB" w:rsidP="0019051D">
      <w:pPr>
        <w:rPr>
          <w:ins w:id="1541" w:author="Yi1-xiaomi" w:date="2025-03-23T23:05:00Z"/>
          <w:rFonts w:eastAsiaTheme="minorEastAsia"/>
          <w:lang w:eastAsia="zh-CN"/>
        </w:rPr>
      </w:pPr>
    </w:p>
    <w:p w14:paraId="7C93CF00" w14:textId="15984E12" w:rsidR="0019051D" w:rsidRPr="0019051D" w:rsidRDefault="0019051D" w:rsidP="0019051D">
      <w:pPr>
        <w:rPr>
          <w:ins w:id="1542" w:author="Yi1-xiaomi" w:date="2025-03-23T23:04:00Z"/>
          <w:rFonts w:eastAsiaTheme="minorEastAsia"/>
          <w:lang w:eastAsia="zh-CN"/>
          <w:rPrChange w:id="1543" w:author="Yi1-xiaomi" w:date="2025-03-23T23:05:00Z">
            <w:rPr>
              <w:ins w:id="1544" w:author="Yi1-xiaomi" w:date="2025-03-23T23:04:00Z"/>
              <w:rFonts w:eastAsiaTheme="minorEastAsia"/>
              <w:b/>
              <w:bCs/>
              <w:lang w:eastAsia="zh-CN"/>
            </w:rPr>
          </w:rPrChange>
        </w:rPr>
      </w:pPr>
      <w:ins w:id="1545" w:author="Yi1-xiaomi" w:date="2025-03-23T23:04:00Z">
        <w:r w:rsidRPr="0019051D">
          <w:rPr>
            <w:rFonts w:eastAsiaTheme="minorEastAsia"/>
            <w:lang w:eastAsia="zh-CN"/>
            <w:rPrChange w:id="1546" w:author="Yi1-xiaomi" w:date="2025-03-23T23:05:00Z">
              <w:rPr>
                <w:rFonts w:eastAsiaTheme="minorEastAsia"/>
                <w:b/>
                <w:bCs/>
                <w:lang w:eastAsia="zh-CN"/>
              </w:rPr>
            </w:rPrChange>
          </w:rPr>
          <w:t>Option 6: The device releases the AS ID upon receiving explicit release indication from the Reader</w:t>
        </w:r>
      </w:ins>
    </w:p>
    <w:p w14:paraId="3619C49B" w14:textId="2F1E1144" w:rsidR="009D1DB4" w:rsidRPr="002C6F08" w:rsidRDefault="003D5FEB" w:rsidP="009D1DB4">
      <w:pPr>
        <w:rPr>
          <w:ins w:id="1547" w:author="Yi1-xiaomi" w:date="2025-03-23T23:05:00Z"/>
          <w:rFonts w:eastAsiaTheme="minorEastAsia"/>
          <w:lang w:eastAsia="zh-CN"/>
        </w:rPr>
      </w:pPr>
      <w:ins w:id="1548" w:author="Yi1-xiaomi" w:date="2025-03-23T23:22:00Z">
        <w:r>
          <w:rPr>
            <w:rFonts w:eastAsiaTheme="minorEastAsia"/>
            <w:lang w:eastAsia="zh-CN"/>
          </w:rPr>
          <w:t xml:space="preserve">11 companies: </w:t>
        </w:r>
      </w:ins>
      <w:ins w:id="1549" w:author="Yi1-xiaomi" w:date="2025-03-23T23:05:00Z">
        <w:r w:rsidR="009D1DB4">
          <w:rPr>
            <w:rFonts w:eastAsiaTheme="minorEastAsia" w:hint="eastAsia"/>
            <w:lang w:eastAsia="zh-CN"/>
          </w:rPr>
          <w:t>N</w:t>
        </w:r>
        <w:r w:rsidR="009D1DB4">
          <w:rPr>
            <w:rFonts w:eastAsiaTheme="minorEastAsia"/>
            <w:lang w:eastAsia="zh-CN"/>
          </w:rPr>
          <w:t xml:space="preserve">EC, CATT, </w:t>
        </w:r>
      </w:ins>
      <w:ins w:id="1550" w:author="Yi1-xiaomi" w:date="2025-03-23T23:06:00Z">
        <w:r w:rsidR="009D1DB4">
          <w:rPr>
            <w:rFonts w:eastAsiaTheme="minorEastAsia"/>
            <w:lang w:eastAsia="zh-CN"/>
          </w:rPr>
          <w:t>ZTE</w:t>
        </w:r>
      </w:ins>
      <w:ins w:id="1551" w:author="Yi1-xiaomi" w:date="2025-03-23T23:07:00Z">
        <w:r w:rsidR="009D1DB4">
          <w:rPr>
            <w:rFonts w:eastAsiaTheme="minorEastAsia"/>
            <w:lang w:eastAsia="zh-CN"/>
          </w:rPr>
          <w:t xml:space="preserve">, vivo, </w:t>
        </w:r>
      </w:ins>
      <w:ins w:id="1552" w:author="Yi1-xiaomi" w:date="2025-03-23T23:09:00Z">
        <w:r w:rsidR="009D1DB4">
          <w:rPr>
            <w:rFonts w:eastAsiaTheme="minorEastAsia"/>
            <w:lang w:eastAsia="zh-CN"/>
          </w:rPr>
          <w:t xml:space="preserve">ETRI, MediaTek, </w:t>
        </w:r>
      </w:ins>
      <w:ins w:id="1553" w:author="Yi1-xiaomi" w:date="2025-03-23T23:18:00Z">
        <w:r>
          <w:rPr>
            <w:rFonts w:eastAsiaTheme="minorEastAsia"/>
            <w:lang w:eastAsia="zh-CN"/>
          </w:rPr>
          <w:t xml:space="preserve">HONOR, </w:t>
        </w:r>
      </w:ins>
      <w:ins w:id="1554" w:author="Yi1-xiaomi" w:date="2025-03-23T23:19:00Z">
        <w:r>
          <w:rPr>
            <w:rFonts w:eastAsiaTheme="minorEastAsia"/>
            <w:lang w:eastAsia="zh-CN"/>
          </w:rPr>
          <w:t xml:space="preserve">Huawei, Fujitsu, </w:t>
        </w:r>
      </w:ins>
      <w:ins w:id="1555" w:author="Yi1-xiaomi" w:date="2025-03-23T23:20:00Z">
        <w:r>
          <w:rPr>
            <w:rFonts w:eastAsiaTheme="minorEastAsia"/>
            <w:lang w:eastAsia="zh-CN"/>
          </w:rPr>
          <w:t xml:space="preserve">Samsung,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w:t>
        </w:r>
      </w:ins>
    </w:p>
    <w:p w14:paraId="38400757" w14:textId="65B7AF63" w:rsidR="0048495C" w:rsidRDefault="0048495C" w:rsidP="0048495C">
      <w:pPr>
        <w:rPr>
          <w:ins w:id="1556" w:author="Yi1-xiaomi" w:date="2025-03-23T23:20:00Z"/>
          <w:rFonts w:eastAsiaTheme="minorEastAsia"/>
          <w:b/>
          <w:bCs/>
          <w:lang w:eastAsia="zh-CN"/>
        </w:rPr>
      </w:pPr>
    </w:p>
    <w:p w14:paraId="52D05755" w14:textId="677F6F18" w:rsidR="003D5FEB" w:rsidRPr="0019051D" w:rsidRDefault="003D5FEB" w:rsidP="0048495C">
      <w:pPr>
        <w:rPr>
          <w:ins w:id="1557" w:author="Yi1-xiaomi" w:date="2025-03-23T22:15:00Z"/>
          <w:rFonts w:eastAsiaTheme="minorEastAsia"/>
          <w:b/>
          <w:bCs/>
          <w:lang w:eastAsia="zh-CN"/>
        </w:rPr>
      </w:pPr>
      <w:ins w:id="1558" w:author="Yi1-xiaomi" w:date="2025-03-23T23:20:00Z">
        <w:r w:rsidRPr="003D5FEB">
          <w:rPr>
            <w:rFonts w:eastAsiaTheme="minorEastAsia"/>
            <w:lang w:eastAsia="zh-CN"/>
            <w:rPrChange w:id="1559" w:author="Yi1-xiaomi" w:date="2025-03-23T23:20:00Z">
              <w:rPr>
                <w:rFonts w:eastAsiaTheme="minorEastAsia"/>
                <w:b/>
                <w:bCs/>
                <w:lang w:eastAsia="zh-CN"/>
              </w:rPr>
            </w:rPrChange>
          </w:rPr>
          <w:t xml:space="preserve">1 company commented that </w:t>
        </w:r>
        <w:r w:rsidRPr="003D5FEB">
          <w:rPr>
            <w:rFonts w:eastAsiaTheme="minorEastAsia"/>
            <w:lang w:eastAsia="zh-CN"/>
            <w:rPrChange w:id="1560" w:author="Yi1-xiaomi" w:date="2025-03-23T23:20:00Z">
              <w:rPr>
                <w:rFonts w:ascii="Times New Roman" w:eastAsiaTheme="minorEastAsia" w:hAnsi="Times New Roman"/>
                <w:lang w:eastAsia="zh-CN"/>
              </w:rPr>
            </w:rPrChange>
          </w:rPr>
          <w:t>before</w:t>
        </w:r>
        <w:r>
          <w:rPr>
            <w:rFonts w:ascii="Times New Roman" w:eastAsiaTheme="minorEastAsia" w:hAnsi="Times New Roman"/>
            <w:lang w:eastAsia="zh-CN"/>
          </w:rPr>
          <w:t xml:space="preserve"> agreeing Option 1, we need confirm whether the case that the explicit indication is missing is a rare case or not.</w:t>
        </w:r>
      </w:ins>
      <w:ins w:id="1561" w:author="Yi1-xiaomi" w:date="2025-03-23T23:34:00Z">
        <w:r w:rsidR="004827A5">
          <w:rPr>
            <w:rFonts w:ascii="Times New Roman" w:eastAsiaTheme="minorEastAsia" w:hAnsi="Times New Roman"/>
            <w:lang w:eastAsia="zh-CN"/>
          </w:rPr>
          <w:t xml:space="preserve"> </w:t>
        </w:r>
      </w:ins>
    </w:p>
    <w:p w14:paraId="6BA2ACEB" w14:textId="0A1AA149" w:rsidR="00893677" w:rsidRDefault="00893677" w:rsidP="00893677">
      <w:pPr>
        <w:rPr>
          <w:ins w:id="1562" w:author="Yi1-xiaomi" w:date="2025-03-23T23:27:00Z"/>
        </w:rPr>
      </w:pPr>
    </w:p>
    <w:p w14:paraId="664BDD7C" w14:textId="77777777" w:rsidR="004376D3" w:rsidRDefault="004827A5" w:rsidP="00893677">
      <w:pPr>
        <w:rPr>
          <w:ins w:id="1563" w:author="Yi1-xiaomi" w:date="2025-03-24T10:27:00Z"/>
          <w:rFonts w:ascii="Times New Roman" w:eastAsiaTheme="minorEastAsia" w:hAnsi="Times New Roman"/>
          <w:lang w:eastAsia="zh-CN"/>
        </w:rPr>
      </w:pPr>
      <w:ins w:id="1564" w:author="Yi1-xiaomi" w:date="2025-03-23T23:27:00Z">
        <w:r>
          <w:rPr>
            <w:rFonts w:hint="eastAsia"/>
          </w:rPr>
          <w:lastRenderedPageBreak/>
          <w:t>[</w:t>
        </w:r>
        <w:r>
          <w:t xml:space="preserve">Rapp] Based on the discussion, </w:t>
        </w:r>
      </w:ins>
      <w:ins w:id="1565" w:author="Yi1-xiaomi" w:date="2025-03-23T23:28:00Z">
        <w:r>
          <w:t>seems companies have common understanding that “</w:t>
        </w:r>
        <w:r w:rsidRPr="004827A5">
          <w:t xml:space="preserve">The device </w:t>
        </w:r>
        <w:r>
          <w:t xml:space="preserve">only keeps </w:t>
        </w:r>
        <w:r w:rsidRPr="004827A5">
          <w:t xml:space="preserve">one </w:t>
        </w:r>
        <w:r>
          <w:t>AS ID</w:t>
        </w:r>
        <w:r w:rsidRPr="004827A5">
          <w:t xml:space="preserve"> at a time.</w:t>
        </w:r>
        <w:r>
          <w:t>”</w:t>
        </w:r>
      </w:ins>
      <w:ins w:id="1566" w:author="Yi1-xiaomi" w:date="2025-03-23T23:29:00Z">
        <w:r>
          <w:t>.</w:t>
        </w:r>
      </w:ins>
      <w:ins w:id="1567" w:author="Yi1-xiaomi" w:date="2025-03-23T23:35:00Z">
        <w:r>
          <w:t xml:space="preserve"> </w:t>
        </w:r>
      </w:ins>
      <w:ins w:id="1568" w:author="Yi1-xiaomi" w:date="2025-03-24T10:27:00Z">
        <w:r w:rsidR="004376D3">
          <w:rPr>
            <w:rFonts w:ascii="Times New Roman" w:eastAsiaTheme="minorEastAsia" w:hAnsi="Times New Roman"/>
            <w:lang w:eastAsia="zh-CN"/>
          </w:rPr>
          <w:t>For option 1</w:t>
        </w:r>
      </w:ins>
      <w:ins w:id="1569" w:author="Yi1-xiaomi" w:date="2025-03-23T23:35:00Z">
        <w:r>
          <w:rPr>
            <w:rFonts w:ascii="Times New Roman" w:eastAsiaTheme="minorEastAsia" w:hAnsi="Times New Roman"/>
            <w:lang w:eastAsia="zh-CN"/>
          </w:rPr>
          <w:t xml:space="preserve">, </w:t>
        </w:r>
      </w:ins>
      <w:ins w:id="1570" w:author="Yi1-xiaomi" w:date="2025-03-24T10:26:00Z">
        <w:r w:rsidR="004376D3">
          <w:rPr>
            <w:rFonts w:ascii="Times New Roman" w:eastAsiaTheme="minorEastAsia" w:hAnsi="Times New Roman"/>
            <w:lang w:eastAsia="zh-CN"/>
          </w:rPr>
          <w:t>i</w:t>
        </w:r>
      </w:ins>
      <w:ins w:id="1571" w:author="Yi1-xiaomi" w:date="2025-03-23T23:35:00Z">
        <w:r>
          <w:rPr>
            <w:rFonts w:ascii="Times New Roman" w:eastAsiaTheme="minorEastAsia" w:hAnsi="Times New Roman"/>
            <w:lang w:eastAsia="zh-CN"/>
          </w:rPr>
          <w:t xml:space="preserve">f the AS ID is only valid in the same paging round, then option 1 should be sufficient. </w:t>
        </w:r>
      </w:ins>
    </w:p>
    <w:p w14:paraId="281A96F5" w14:textId="1D44D248" w:rsidR="00646C66" w:rsidRDefault="00646C66" w:rsidP="00893677">
      <w:pPr>
        <w:rPr>
          <w:ins w:id="1572" w:author="Yi1-xiaomi" w:date="2025-03-24T08:58:00Z"/>
          <w:rFonts w:ascii="Times New Roman" w:eastAsiaTheme="minorEastAsia" w:hAnsi="Times New Roman"/>
          <w:lang w:eastAsia="zh-CN"/>
        </w:rPr>
      </w:pPr>
      <w:ins w:id="1573" w:author="Yi1-xiaomi" w:date="2025-03-23T23:36:00Z">
        <w:r>
          <w:rPr>
            <w:rFonts w:ascii="Times New Roman" w:eastAsiaTheme="minorEastAsia" w:hAnsi="Times New Roman"/>
            <w:lang w:eastAsia="zh-CN"/>
          </w:rPr>
          <w:t>The</w:t>
        </w:r>
      </w:ins>
      <w:ins w:id="1574" w:author="Yi1-xiaomi" w:date="2025-03-23T23:37:00Z">
        <w:r>
          <w:rPr>
            <w:rFonts w:ascii="Times New Roman" w:eastAsiaTheme="minorEastAsia" w:hAnsi="Times New Roman"/>
            <w:lang w:eastAsia="zh-CN"/>
          </w:rPr>
          <w:t xml:space="preserve"> device behaviour for option 1 and 3 is different</w:t>
        </w:r>
      </w:ins>
      <w:ins w:id="1575" w:author="Yi1-xiaomi" w:date="2025-03-23T23:38:00Z">
        <w:r>
          <w:rPr>
            <w:rFonts w:ascii="Times New Roman" w:eastAsiaTheme="minorEastAsia" w:hAnsi="Times New Roman"/>
            <w:lang w:eastAsia="zh-CN"/>
          </w:rPr>
          <w:t xml:space="preserve">, e.g. </w:t>
        </w:r>
      </w:ins>
      <w:ins w:id="1576" w:author="Yi1-xiaomi" w:date="2025-03-23T23:36:00Z">
        <w:r>
          <w:rPr>
            <w:rFonts w:ascii="Times New Roman" w:eastAsiaTheme="minorEastAsia" w:hAnsi="Times New Roman"/>
            <w:lang w:eastAsia="zh-CN"/>
          </w:rPr>
          <w:t xml:space="preserve"> </w:t>
        </w:r>
      </w:ins>
      <w:ins w:id="1577" w:author="Yi1-xiaomi" w:date="2025-03-23T23:38:00Z">
        <w:r>
          <w:rPr>
            <w:rFonts w:ascii="Times New Roman" w:eastAsiaTheme="minorEastAsia" w:hAnsi="Times New Roman"/>
            <w:lang w:eastAsia="zh-CN"/>
          </w:rPr>
          <w:t>for the scenario when</w:t>
        </w:r>
      </w:ins>
      <w:ins w:id="1578" w:author="Yi1-xiaomi" w:date="2025-03-23T23:37:00Z">
        <w:r>
          <w:rPr>
            <w:rFonts w:ascii="Times New Roman" w:eastAsiaTheme="minorEastAsia" w:hAnsi="Times New Roman"/>
            <w:lang w:eastAsia="zh-CN"/>
          </w:rPr>
          <w:t xml:space="preserve"> the paging is for new session but not for the device, </w:t>
        </w:r>
      </w:ins>
      <w:ins w:id="1579" w:author="Yi1-xiaomi" w:date="2025-03-23T23:38:00Z">
        <w:r>
          <w:rPr>
            <w:rFonts w:ascii="Times New Roman" w:eastAsiaTheme="minorEastAsia" w:hAnsi="Times New Roman"/>
            <w:lang w:eastAsia="zh-CN"/>
          </w:rPr>
          <w:t xml:space="preserve">based on </w:t>
        </w:r>
      </w:ins>
      <w:ins w:id="1580" w:author="Yi1-xiaomi" w:date="2025-03-23T23:37:00Z">
        <w:r>
          <w:rPr>
            <w:rFonts w:ascii="Times New Roman" w:eastAsiaTheme="minorEastAsia" w:hAnsi="Times New Roman"/>
            <w:lang w:eastAsia="zh-CN"/>
          </w:rPr>
          <w:t xml:space="preserve">Option 1 </w:t>
        </w:r>
      </w:ins>
      <w:ins w:id="1581" w:author="Yi1-xiaomi" w:date="2025-03-23T23:38:00Z">
        <w:r>
          <w:rPr>
            <w:rFonts w:ascii="Times New Roman" w:eastAsiaTheme="minorEastAsia" w:hAnsi="Times New Roman"/>
            <w:lang w:eastAsia="zh-CN"/>
          </w:rPr>
          <w:t>the device shall release the AS ID , however based on option 3, the device shall keep the AS ID</w:t>
        </w:r>
      </w:ins>
      <w:ins w:id="1582" w:author="Yi1-xiaomi" w:date="2025-03-24T08:56:00Z">
        <w:r w:rsidR="002B5CB6">
          <w:rPr>
            <w:rFonts w:ascii="Times New Roman" w:eastAsiaTheme="minorEastAsia" w:hAnsi="Times New Roman"/>
            <w:lang w:eastAsia="zh-CN"/>
          </w:rPr>
          <w:t xml:space="preserve"> </w:t>
        </w:r>
      </w:ins>
      <w:ins w:id="1583" w:author="Yi1-xiaomi" w:date="2025-03-24T10:27:00Z">
        <w:r w:rsidR="004376D3">
          <w:rPr>
            <w:rFonts w:ascii="Times New Roman" w:eastAsiaTheme="minorEastAsia" w:hAnsi="Times New Roman"/>
            <w:lang w:eastAsia="zh-CN"/>
          </w:rPr>
          <w:t>unnecessary</w:t>
        </w:r>
      </w:ins>
      <w:ins w:id="1584" w:author="Yi1-xiaomi" w:date="2025-03-23T23:38:00Z">
        <w:r>
          <w:rPr>
            <w:rFonts w:ascii="Times New Roman" w:eastAsiaTheme="minorEastAsia" w:hAnsi="Times New Roman"/>
            <w:lang w:eastAsia="zh-CN"/>
          </w:rPr>
          <w:t xml:space="preserve"> </w:t>
        </w:r>
      </w:ins>
      <w:ins w:id="1585" w:author="Yi1-xiaomi" w:date="2025-03-24T08:43:00Z">
        <w:r w:rsidR="00446A68">
          <w:rPr>
            <w:rFonts w:ascii="Times New Roman" w:eastAsiaTheme="minorEastAsia" w:hAnsi="Times New Roman"/>
            <w:lang w:eastAsia="zh-CN"/>
          </w:rPr>
          <w:t>until receiving the paging for itself</w:t>
        </w:r>
      </w:ins>
      <w:ins w:id="1586" w:author="Yi1-xiaomi" w:date="2025-03-23T23:39:00Z">
        <w:r>
          <w:rPr>
            <w:rFonts w:ascii="Times New Roman" w:eastAsiaTheme="minorEastAsia" w:hAnsi="Times New Roman"/>
            <w:lang w:eastAsia="zh-CN"/>
          </w:rPr>
          <w:t xml:space="preserve">. </w:t>
        </w:r>
      </w:ins>
    </w:p>
    <w:p w14:paraId="00A99FBF" w14:textId="7443DCC2" w:rsidR="00926F42" w:rsidRDefault="00926F42" w:rsidP="00893677">
      <w:pPr>
        <w:rPr>
          <w:ins w:id="1587" w:author="Yi1-xiaomi" w:date="2025-03-24T09:00:00Z"/>
          <w:rFonts w:ascii="Times New Roman" w:eastAsiaTheme="minorEastAsia" w:hAnsi="Times New Roman"/>
          <w:lang w:eastAsia="zh-CN"/>
        </w:rPr>
      </w:pPr>
      <w:ins w:id="1588" w:author="Yi1-xiaomi" w:date="2025-03-24T08:58:00Z">
        <w:r>
          <w:rPr>
            <w:rFonts w:ascii="Times New Roman" w:eastAsiaTheme="minorEastAsia" w:hAnsi="Times New Roman" w:hint="eastAsia"/>
            <w:lang w:eastAsia="zh-CN"/>
          </w:rPr>
          <w:t>C</w:t>
        </w:r>
        <w:r>
          <w:rPr>
            <w:rFonts w:ascii="Times New Roman" w:eastAsiaTheme="minorEastAsia" w:hAnsi="Times New Roman"/>
            <w:lang w:eastAsia="zh-CN"/>
          </w:rPr>
          <w:t>onsidering the device shall only genera</w:t>
        </w:r>
      </w:ins>
      <w:ins w:id="1589" w:author="Yi1-xiaomi" w:date="2025-03-24T08:59:00Z">
        <w:r>
          <w:rPr>
            <w:rFonts w:ascii="Times New Roman" w:eastAsiaTheme="minorEastAsia" w:hAnsi="Times New Roman"/>
            <w:lang w:eastAsia="zh-CN"/>
          </w:rPr>
          <w:t>te a new RN16 upon receiving paging for itself, the first part of option 3</w:t>
        </w:r>
      </w:ins>
      <w:ins w:id="1590" w:author="Yi1-xiaomi" w:date="2025-03-24T09:05:00Z">
        <w:r w:rsidR="00082910">
          <w:rPr>
            <w:rFonts w:ascii="Times New Roman" w:eastAsiaTheme="minorEastAsia" w:hAnsi="Times New Roman"/>
            <w:lang w:eastAsia="zh-CN"/>
          </w:rPr>
          <w:t xml:space="preserve"> has been</w:t>
        </w:r>
      </w:ins>
      <w:ins w:id="1591" w:author="Yi1-xiaomi" w:date="2025-03-24T08:59:00Z">
        <w:r>
          <w:rPr>
            <w:rFonts w:ascii="Times New Roman" w:eastAsiaTheme="minorEastAsia" w:hAnsi="Times New Roman"/>
            <w:lang w:eastAsia="zh-CN"/>
          </w:rPr>
          <w:t xml:space="preserve"> covered by option 1. The second part of option 3 is obvious</w:t>
        </w:r>
      </w:ins>
      <w:ins w:id="1592" w:author="Yi1-xiaomi" w:date="2025-03-24T09:11:00Z">
        <w:r w:rsidR="00D819C9">
          <w:rPr>
            <w:rFonts w:ascii="Times New Roman" w:eastAsiaTheme="minorEastAsia" w:hAnsi="Times New Roman"/>
            <w:lang w:eastAsia="zh-CN"/>
          </w:rPr>
          <w:t>, but based on the discussion on AS ID assignment, the AS ID cannot be assigned at any time/any message.</w:t>
        </w:r>
      </w:ins>
      <w:ins w:id="1593" w:author="Yi1-xiaomi" w:date="2025-03-24T08:59:00Z">
        <w:r>
          <w:rPr>
            <w:rFonts w:ascii="Times New Roman" w:eastAsiaTheme="minorEastAsia" w:hAnsi="Times New Roman"/>
            <w:lang w:eastAsia="zh-CN"/>
          </w:rPr>
          <w:t xml:space="preserve"> </w:t>
        </w:r>
      </w:ins>
      <w:ins w:id="1594" w:author="Yi1-xiaomi" w:date="2025-03-24T09:05:00Z">
        <w:r w:rsidR="006C1200">
          <w:rPr>
            <w:rFonts w:ascii="Times New Roman" w:eastAsiaTheme="minorEastAsia" w:hAnsi="Times New Roman"/>
            <w:lang w:eastAsia="zh-CN"/>
          </w:rPr>
          <w:t>Therefore,</w:t>
        </w:r>
      </w:ins>
      <w:ins w:id="1595" w:author="Yi1-xiaomi" w:date="2025-03-24T08:59:00Z">
        <w:r>
          <w:rPr>
            <w:rFonts w:ascii="Times New Roman" w:eastAsiaTheme="minorEastAsia" w:hAnsi="Times New Roman"/>
            <w:lang w:eastAsia="zh-CN"/>
          </w:rPr>
          <w:t xml:space="preserve"> Rapporteur would suggest to combine option 1 and 3 as</w:t>
        </w:r>
      </w:ins>
      <w:ins w:id="1596" w:author="Yi1-xiaomi" w:date="2025-03-24T09:00:00Z">
        <w:r>
          <w:rPr>
            <w:rFonts w:ascii="Times New Roman" w:eastAsiaTheme="minorEastAsia" w:hAnsi="Times New Roman"/>
            <w:lang w:eastAsia="zh-CN"/>
          </w:rPr>
          <w:t>:</w:t>
        </w:r>
      </w:ins>
    </w:p>
    <w:p w14:paraId="47D328D0" w14:textId="2AD4315D" w:rsidR="00926F42" w:rsidRDefault="00926F42" w:rsidP="00893677">
      <w:pPr>
        <w:rPr>
          <w:ins w:id="1597" w:author="Yi1-xiaomi" w:date="2025-03-24T09:00:00Z"/>
          <w:rFonts w:ascii="Times New Roman" w:eastAsiaTheme="minorEastAsia" w:hAnsi="Times New Roman"/>
          <w:lang w:eastAsia="zh-CN"/>
        </w:rPr>
      </w:pPr>
      <w:ins w:id="1598" w:author="Yi1-xiaomi" w:date="2025-03-24T09:00:00Z">
        <w:r w:rsidRPr="00926F42">
          <w:rPr>
            <w:rFonts w:ascii="Times New Roman" w:eastAsiaTheme="minorEastAsia" w:hAnsi="Times New Roman"/>
            <w:b/>
            <w:bCs/>
            <w:lang w:eastAsia="zh-CN"/>
            <w:rPrChange w:id="1599" w:author="Yi1-xiaomi" w:date="2025-03-24T09:00:00Z">
              <w:rPr>
                <w:rFonts w:ascii="Times New Roman" w:eastAsiaTheme="minorEastAsia" w:hAnsi="Times New Roman"/>
                <w:lang w:eastAsia="zh-CN"/>
              </w:rPr>
            </w:rPrChange>
          </w:rPr>
          <w:t>Combined option 1+3</w:t>
        </w:r>
        <w:r>
          <w:rPr>
            <w:rFonts w:ascii="Times New Roman" w:eastAsiaTheme="minorEastAsia" w:hAnsi="Times New Roman"/>
            <w:lang w:eastAsia="zh-CN"/>
          </w:rPr>
          <w:t>: T</w:t>
        </w:r>
        <w:r w:rsidRPr="00926F42">
          <w:rPr>
            <w:rFonts w:ascii="Times New Roman" w:eastAsiaTheme="minorEastAsia" w:hAnsi="Times New Roman"/>
            <w:lang w:eastAsia="zh-CN"/>
          </w:rPr>
          <w:t>he device releases the AS ID upon receiving Paging with same/new transaction id, i.e. same/different session/service</w:t>
        </w:r>
        <w:r>
          <w:rPr>
            <w:rFonts w:ascii="Times New Roman" w:eastAsiaTheme="minorEastAsia" w:hAnsi="Times New Roman"/>
            <w:lang w:eastAsia="zh-CN"/>
          </w:rPr>
          <w:t>, and upon receiving a new assigned AS ID</w:t>
        </w:r>
      </w:ins>
      <w:ins w:id="1600" w:author="Yi1-xiaomi" w:date="2025-03-24T09:04:00Z">
        <w:r w:rsidR="006C1200">
          <w:rPr>
            <w:rFonts w:ascii="Times New Roman" w:eastAsiaTheme="minorEastAsia" w:hAnsi="Times New Roman"/>
            <w:lang w:eastAsia="zh-CN"/>
          </w:rPr>
          <w:t xml:space="preserve"> (follow AS ID assignment conclusion)</w:t>
        </w:r>
      </w:ins>
      <w:ins w:id="1601" w:author="Yi1-xiaomi" w:date="2025-03-24T09:00:00Z">
        <w:r>
          <w:rPr>
            <w:rFonts w:ascii="Times New Roman" w:eastAsiaTheme="minorEastAsia" w:hAnsi="Times New Roman"/>
            <w:lang w:eastAsia="zh-CN"/>
          </w:rPr>
          <w:t xml:space="preserve">. </w:t>
        </w:r>
      </w:ins>
    </w:p>
    <w:p w14:paraId="2A3D2290" w14:textId="77777777" w:rsidR="00926F42" w:rsidRPr="00646C66" w:rsidRDefault="00926F42" w:rsidP="00893677">
      <w:pPr>
        <w:rPr>
          <w:ins w:id="1602" w:author="Yi1-xiaomi" w:date="2025-03-23T23:29:00Z"/>
          <w:rFonts w:ascii="Times New Roman" w:eastAsiaTheme="minorEastAsia" w:hAnsi="Times New Roman"/>
          <w:lang w:eastAsia="zh-CN"/>
          <w:rPrChange w:id="1603" w:author="Yi1-xiaomi" w:date="2025-03-23T23:36:00Z">
            <w:rPr>
              <w:ins w:id="1604" w:author="Yi1-xiaomi" w:date="2025-03-23T23:29:00Z"/>
            </w:rPr>
          </w:rPrChange>
        </w:rPr>
      </w:pPr>
    </w:p>
    <w:p w14:paraId="6E477229" w14:textId="25E75298" w:rsidR="004827A5" w:rsidRDefault="004827A5" w:rsidP="00893677">
      <w:pPr>
        <w:rPr>
          <w:ins w:id="1605" w:author="Yi1-xiaomi" w:date="2025-03-23T23:29:00Z"/>
          <w:rFonts w:eastAsiaTheme="minorEastAsia"/>
          <w:b/>
          <w:bCs/>
          <w:lang w:eastAsia="zh-CN"/>
        </w:rPr>
      </w:pPr>
      <w:ins w:id="1606" w:author="Yi1-xiaomi" w:date="2025-03-23T23:29: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8</w:t>
        </w:r>
        <w:r w:rsidRPr="00FA460B">
          <w:rPr>
            <w:rFonts w:eastAsiaTheme="minorEastAsia"/>
            <w:b/>
            <w:bCs/>
            <w:lang w:eastAsia="zh-CN"/>
          </w:rPr>
          <w:t>:</w:t>
        </w:r>
        <w:r w:rsidRPr="002C6F08">
          <w:rPr>
            <w:rFonts w:eastAsiaTheme="minorEastAsia"/>
            <w:b/>
            <w:bCs/>
            <w:lang w:eastAsia="zh-CN"/>
          </w:rPr>
          <w:t xml:space="preserve"> </w:t>
        </w:r>
        <w:r w:rsidRPr="004827A5">
          <w:rPr>
            <w:rFonts w:eastAsiaTheme="minorEastAsia"/>
            <w:b/>
            <w:bCs/>
            <w:lang w:eastAsia="zh-CN"/>
          </w:rPr>
          <w:t>The device only keeps one AS ID at a time.</w:t>
        </w:r>
      </w:ins>
    </w:p>
    <w:p w14:paraId="2C4D752E" w14:textId="074CC517" w:rsidR="004827A5" w:rsidRDefault="004827A5" w:rsidP="004827A5">
      <w:pPr>
        <w:rPr>
          <w:ins w:id="1607" w:author="Yi1-xiaomi" w:date="2025-03-23T23:29:00Z"/>
          <w:rFonts w:eastAsiaTheme="minorEastAsia"/>
          <w:b/>
          <w:bCs/>
          <w:lang w:eastAsia="zh-CN"/>
        </w:rPr>
      </w:pPr>
      <w:ins w:id="1608" w:author="Yi1-xiaomi" w:date="2025-03-23T23:29:00Z">
        <w:r>
          <w:rPr>
            <w:rFonts w:eastAsiaTheme="minorEastAsia"/>
            <w:b/>
            <w:bCs/>
            <w:lang w:eastAsia="zh-CN"/>
          </w:rPr>
          <w:t>Ph2-</w:t>
        </w:r>
        <w:r w:rsidRPr="00FA460B">
          <w:rPr>
            <w:rFonts w:eastAsiaTheme="minorEastAsia"/>
            <w:b/>
            <w:bCs/>
            <w:lang w:eastAsia="zh-CN"/>
          </w:rPr>
          <w:t xml:space="preserve">Proposal </w:t>
        </w:r>
      </w:ins>
      <w:ins w:id="1609" w:author="Yi1-xiaomi" w:date="2025-03-23T23:30:00Z">
        <w:r>
          <w:rPr>
            <w:rFonts w:eastAsiaTheme="minorEastAsia"/>
            <w:b/>
            <w:bCs/>
            <w:lang w:eastAsia="zh-CN"/>
          </w:rPr>
          <w:t>9a (3)</w:t>
        </w:r>
      </w:ins>
      <w:ins w:id="1610" w:author="Yi1-xiaomi" w:date="2025-03-23T23:29:00Z">
        <w:r w:rsidRPr="00FA460B">
          <w:rPr>
            <w:rFonts w:eastAsiaTheme="minorEastAsia"/>
            <w:b/>
            <w:bCs/>
            <w:lang w:eastAsia="zh-CN"/>
          </w:rPr>
          <w:t>:</w:t>
        </w:r>
        <w:r w:rsidRPr="002C6F08">
          <w:rPr>
            <w:rFonts w:eastAsiaTheme="minorEastAsia"/>
            <w:b/>
            <w:bCs/>
            <w:lang w:eastAsia="zh-CN"/>
          </w:rPr>
          <w:t xml:space="preserve"> </w:t>
        </w:r>
      </w:ins>
      <w:ins w:id="1611" w:author="Yi1-xiaomi" w:date="2025-03-23T23:30:00Z">
        <w:r>
          <w:rPr>
            <w:rFonts w:eastAsiaTheme="minorEastAsia"/>
            <w:b/>
            <w:bCs/>
            <w:lang w:eastAsia="zh-CN"/>
          </w:rPr>
          <w:t xml:space="preserve">For validity of AS ID, exclude option </w:t>
        </w:r>
      </w:ins>
      <w:ins w:id="1612" w:author="Yi1-xiaomi" w:date="2025-03-23T23:31:00Z">
        <w:r>
          <w:rPr>
            <w:rFonts w:eastAsiaTheme="minorEastAsia"/>
            <w:b/>
            <w:bCs/>
            <w:lang w:eastAsia="zh-CN"/>
          </w:rPr>
          <w:t>2</w:t>
        </w:r>
      </w:ins>
      <w:ins w:id="1613" w:author="Yi1-xiaomi" w:date="2025-03-23T23:30:00Z">
        <w:r>
          <w:rPr>
            <w:rFonts w:eastAsiaTheme="minorEastAsia"/>
            <w:b/>
            <w:bCs/>
            <w:lang w:eastAsia="zh-CN"/>
          </w:rPr>
          <w:t xml:space="preserve"> </w:t>
        </w:r>
        <w:r w:rsidRPr="004827A5">
          <w:rPr>
            <w:rFonts w:eastAsiaTheme="minorEastAsia"/>
            <w:b/>
            <w:bCs/>
            <w:lang w:eastAsia="zh-CN"/>
          </w:rPr>
          <w:t>The device releases the AS ID upon timer expiry</w:t>
        </w:r>
      </w:ins>
    </w:p>
    <w:p w14:paraId="121E9E5F" w14:textId="3B7F6A68" w:rsidR="004827A5" w:rsidRDefault="004827A5" w:rsidP="004827A5">
      <w:pPr>
        <w:rPr>
          <w:ins w:id="1614" w:author="Yi1-xiaomi" w:date="2025-03-23T23:39:00Z"/>
          <w:rFonts w:eastAsiaTheme="minorEastAsia"/>
          <w:b/>
          <w:bCs/>
          <w:lang w:eastAsia="zh-CN"/>
        </w:rPr>
      </w:pPr>
      <w:ins w:id="1615" w:author="Yi1-xiaomi" w:date="2025-03-23T23:30: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9b (3)</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validity of AS ID, exclude option </w:t>
        </w:r>
      </w:ins>
      <w:ins w:id="1616" w:author="Yi1-xiaomi" w:date="2025-03-23T23:31:00Z">
        <w:r>
          <w:rPr>
            <w:rFonts w:eastAsiaTheme="minorEastAsia"/>
            <w:b/>
            <w:bCs/>
            <w:lang w:eastAsia="zh-CN"/>
          </w:rPr>
          <w:t>4</w:t>
        </w:r>
      </w:ins>
      <w:ins w:id="1617" w:author="Yi1-xiaomi" w:date="2025-03-23T23:30:00Z">
        <w:r>
          <w:rPr>
            <w:rFonts w:eastAsiaTheme="minorEastAsia"/>
            <w:b/>
            <w:bCs/>
            <w:lang w:eastAsia="zh-CN"/>
          </w:rPr>
          <w:t xml:space="preserve"> </w:t>
        </w:r>
      </w:ins>
      <w:ins w:id="1618" w:author="Yi1-xiaomi" w:date="2025-03-23T23:31:00Z">
        <w:r w:rsidRPr="004827A5">
          <w:rPr>
            <w:rFonts w:eastAsiaTheme="minorEastAsia"/>
            <w:b/>
            <w:bCs/>
            <w:lang w:eastAsia="zh-CN"/>
          </w:rPr>
          <w:t>The device releases the AS ID after completion of the command procedure</w:t>
        </w:r>
      </w:ins>
    </w:p>
    <w:p w14:paraId="1E5740E6" w14:textId="4BF815EC" w:rsidR="00077133" w:rsidRDefault="00077133" w:rsidP="00077133">
      <w:pPr>
        <w:rPr>
          <w:ins w:id="1619" w:author="Yi1-xiaomi" w:date="2025-03-24T09:06:00Z"/>
          <w:rFonts w:eastAsiaTheme="minorEastAsia"/>
          <w:b/>
          <w:bCs/>
          <w:lang w:eastAsia="zh-CN"/>
        </w:rPr>
      </w:pPr>
      <w:ins w:id="1620" w:author="Yi1-xiaomi" w:date="2025-03-23T23:45: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9c</w:t>
        </w:r>
      </w:ins>
      <w:ins w:id="1621" w:author="Yi1-xiaomi" w:date="2025-03-24T09:06:00Z">
        <w:r w:rsidR="000145EB">
          <w:rPr>
            <w:rFonts w:eastAsiaTheme="minorEastAsia"/>
            <w:b/>
            <w:bCs/>
            <w:lang w:eastAsia="zh-CN"/>
          </w:rPr>
          <w:t>-alt1</w:t>
        </w:r>
      </w:ins>
      <w:ins w:id="1622" w:author="Yi1-xiaomi" w:date="2025-03-23T23:45:00Z">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For validity of AS ID, RAN2 further down-selection among option 6 (11)</w:t>
        </w:r>
      </w:ins>
      <w:ins w:id="1623" w:author="Yi1-xiaomi" w:date="2025-03-24T09:01:00Z">
        <w:r w:rsidR="00926F42">
          <w:rPr>
            <w:rFonts w:eastAsiaTheme="minorEastAsia"/>
            <w:b/>
            <w:bCs/>
            <w:lang w:eastAsia="zh-CN"/>
          </w:rPr>
          <w:t xml:space="preserve"> and </w:t>
        </w:r>
        <w:r w:rsidR="00926F42" w:rsidRPr="002C6F08">
          <w:rPr>
            <w:rFonts w:ascii="Times New Roman" w:eastAsiaTheme="minorEastAsia" w:hAnsi="Times New Roman" w:hint="eastAsia"/>
            <w:b/>
            <w:bCs/>
            <w:lang w:eastAsia="zh-CN"/>
          </w:rPr>
          <w:t>C</w:t>
        </w:r>
        <w:r w:rsidR="00926F42" w:rsidRPr="002C6F08">
          <w:rPr>
            <w:rFonts w:ascii="Times New Roman" w:eastAsiaTheme="minorEastAsia" w:hAnsi="Times New Roman"/>
            <w:b/>
            <w:bCs/>
            <w:lang w:eastAsia="zh-CN"/>
          </w:rPr>
          <w:t>ombined option 1+3</w:t>
        </w:r>
      </w:ins>
      <w:ins w:id="1624" w:author="Yi1-xiaomi" w:date="2025-03-23T23:45:00Z">
        <w:r>
          <w:rPr>
            <w:rFonts w:eastAsiaTheme="minorEastAsia"/>
            <w:b/>
            <w:bCs/>
            <w:lang w:eastAsia="zh-CN"/>
          </w:rPr>
          <w:t xml:space="preserve">, taking into account of the pros/cons in the discussion, </w:t>
        </w:r>
      </w:ins>
      <w:ins w:id="1625" w:author="Yi1-xiaomi" w:date="2025-03-24T08:54:00Z">
        <w:r w:rsidR="002B5CB6">
          <w:rPr>
            <w:rFonts w:eastAsiaTheme="minorEastAsia"/>
            <w:b/>
            <w:bCs/>
            <w:lang w:eastAsia="zh-CN"/>
          </w:rPr>
          <w:t xml:space="preserve">FFS on </w:t>
        </w:r>
      </w:ins>
      <w:ins w:id="1626" w:author="Yi1-xiaomi" w:date="2025-03-23T23:45:00Z">
        <w:r>
          <w:rPr>
            <w:rFonts w:eastAsiaTheme="minorEastAsia"/>
            <w:b/>
            <w:bCs/>
            <w:lang w:eastAsia="zh-CN"/>
          </w:rPr>
          <w:t xml:space="preserve">whether the AS ID is only valid in the same paging round, paging session, whether </w:t>
        </w:r>
      </w:ins>
      <w:ins w:id="1627" w:author="Yi1-xiaomi" w:date="2025-03-24T10:29:00Z">
        <w:r w:rsidR="004376D3">
          <w:rPr>
            <w:rFonts w:eastAsiaTheme="minorEastAsia"/>
            <w:b/>
            <w:bCs/>
            <w:lang w:eastAsia="zh-CN"/>
          </w:rPr>
          <w:t>“</w:t>
        </w:r>
      </w:ins>
      <w:ins w:id="1628" w:author="Yi1-xiaomi" w:date="2025-03-23T23:45:00Z">
        <w:r w:rsidRPr="00646C66">
          <w:rPr>
            <w:rFonts w:eastAsiaTheme="minorEastAsia"/>
            <w:b/>
            <w:bCs/>
            <w:lang w:eastAsia="zh-CN"/>
          </w:rPr>
          <w:t>the explicit indication is missing</w:t>
        </w:r>
      </w:ins>
      <w:ins w:id="1629" w:author="Yi1-xiaomi" w:date="2025-03-24T10:29:00Z">
        <w:r w:rsidR="004376D3">
          <w:rPr>
            <w:rFonts w:eastAsiaTheme="minorEastAsia"/>
            <w:b/>
            <w:bCs/>
            <w:lang w:eastAsia="zh-CN"/>
          </w:rPr>
          <w:t>”</w:t>
        </w:r>
      </w:ins>
      <w:ins w:id="1630" w:author="Yi1-xiaomi" w:date="2025-03-23T23:45:00Z">
        <w:r w:rsidRPr="00646C66">
          <w:rPr>
            <w:rFonts w:eastAsiaTheme="minorEastAsia"/>
            <w:b/>
            <w:bCs/>
            <w:lang w:eastAsia="zh-CN"/>
          </w:rPr>
          <w:t xml:space="preserve"> is a rare case or not.</w:t>
        </w:r>
      </w:ins>
    </w:p>
    <w:p w14:paraId="1E32E54E" w14:textId="2C675C9E" w:rsidR="000145EB" w:rsidRDefault="000145EB" w:rsidP="000145EB">
      <w:pPr>
        <w:rPr>
          <w:ins w:id="1631" w:author="Yi1-xiaomi" w:date="2025-03-24T09:06:00Z"/>
          <w:rFonts w:eastAsiaTheme="minorEastAsia"/>
          <w:b/>
          <w:bCs/>
          <w:lang w:eastAsia="zh-CN"/>
        </w:rPr>
      </w:pPr>
      <w:ins w:id="1632" w:author="Yi1-xiaomi" w:date="2025-03-24T09:06: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9c-alt2</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validity of AS ID, RAN2 further down-selection among option 1(10), option 3 (7) and option 6 (11), taking into account of the pros/cons in the discussion, </w:t>
        </w:r>
      </w:ins>
      <w:ins w:id="1633" w:author="Yi1-xiaomi" w:date="2025-03-24T10:29:00Z">
        <w:r w:rsidR="004376D3">
          <w:rPr>
            <w:rFonts w:eastAsiaTheme="minorEastAsia"/>
            <w:b/>
            <w:bCs/>
            <w:lang w:eastAsia="zh-CN"/>
          </w:rPr>
          <w:t>FFS on whether the AS ID is only valid in the same paging round, paging session, whether “</w:t>
        </w:r>
        <w:r w:rsidR="004376D3" w:rsidRPr="00646C66">
          <w:rPr>
            <w:rFonts w:eastAsiaTheme="minorEastAsia"/>
            <w:b/>
            <w:bCs/>
            <w:lang w:eastAsia="zh-CN"/>
          </w:rPr>
          <w:t>the explicit indication is missing</w:t>
        </w:r>
        <w:r w:rsidR="004376D3">
          <w:rPr>
            <w:rFonts w:eastAsiaTheme="minorEastAsia"/>
            <w:b/>
            <w:bCs/>
            <w:lang w:eastAsia="zh-CN"/>
          </w:rPr>
          <w:t>”</w:t>
        </w:r>
        <w:r w:rsidR="004376D3" w:rsidRPr="00646C66">
          <w:rPr>
            <w:rFonts w:eastAsiaTheme="minorEastAsia"/>
            <w:b/>
            <w:bCs/>
            <w:lang w:eastAsia="zh-CN"/>
          </w:rPr>
          <w:t xml:space="preserve"> is a rare case or not.</w:t>
        </w:r>
      </w:ins>
    </w:p>
    <w:p w14:paraId="53166BD0" w14:textId="77777777" w:rsidR="000145EB" w:rsidRPr="000145EB" w:rsidRDefault="000145EB" w:rsidP="00077133">
      <w:pPr>
        <w:rPr>
          <w:ins w:id="1634" w:author="Yi1-xiaomi" w:date="2025-03-23T23:45:00Z"/>
          <w:rFonts w:eastAsiaTheme="minorEastAsia"/>
          <w:b/>
          <w:bCs/>
          <w:lang w:eastAsia="zh-CN"/>
        </w:rPr>
      </w:pPr>
    </w:p>
    <w:p w14:paraId="668098F8" w14:textId="77777777" w:rsidR="00646C66" w:rsidRDefault="00646C66" w:rsidP="00646C66">
      <w:pPr>
        <w:rPr>
          <w:ins w:id="1635" w:author="Yi1-xiaomi" w:date="2025-03-23T23:41:00Z"/>
          <w:rFonts w:eastAsiaTheme="minorEastAsia"/>
          <w:lang w:eastAsia="zh-CN"/>
        </w:rPr>
      </w:pPr>
      <w:ins w:id="1636" w:author="Yi1-xiaomi" w:date="2025-03-23T23:41:00Z">
        <w:r w:rsidRPr="002C6F08">
          <w:rPr>
            <w:rFonts w:eastAsiaTheme="minorEastAsia"/>
            <w:lang w:eastAsia="zh-CN"/>
          </w:rPr>
          <w:t>Option 1: The device releases the AS ID upon receiving Paging with same/new transaction id, i.e. same/different session/service</w:t>
        </w:r>
      </w:ins>
    </w:p>
    <w:p w14:paraId="6E793F27" w14:textId="77777777" w:rsidR="00646C66" w:rsidRPr="002C6F08" w:rsidRDefault="00646C66" w:rsidP="00646C66">
      <w:pPr>
        <w:rPr>
          <w:ins w:id="1637" w:author="Yi1-xiaomi" w:date="2025-03-23T23:41:00Z"/>
          <w:rFonts w:eastAsiaTheme="minorEastAsia"/>
          <w:lang w:eastAsia="zh-CN"/>
        </w:rPr>
      </w:pPr>
      <w:ins w:id="1638" w:author="Yi1-xiaomi" w:date="2025-03-23T23:41:00Z">
        <w:r>
          <w:rPr>
            <w:rFonts w:eastAsiaTheme="minorEastAsia"/>
            <w:lang w:eastAsia="zh-CN"/>
          </w:rPr>
          <w:t xml:space="preserve">10 companies: </w:t>
        </w:r>
        <w:r w:rsidRPr="002C6F08">
          <w:rPr>
            <w:rFonts w:eastAsiaTheme="minorEastAsia" w:hint="eastAsia"/>
            <w:lang w:eastAsia="zh-CN"/>
          </w:rPr>
          <w:t>N</w:t>
        </w:r>
        <w:r w:rsidRPr="002C6F08">
          <w:rPr>
            <w:rFonts w:eastAsiaTheme="minorEastAsia"/>
            <w:lang w:eastAsia="zh-CN"/>
          </w:rPr>
          <w:t xml:space="preserve">EC, </w:t>
        </w:r>
        <w:proofErr w:type="spellStart"/>
        <w:r w:rsidRPr="002C6F08">
          <w:rPr>
            <w:rFonts w:eastAsiaTheme="minorEastAsia"/>
            <w:lang w:eastAsia="zh-CN"/>
          </w:rPr>
          <w:t>Futurewei</w:t>
        </w:r>
        <w:proofErr w:type="spellEnd"/>
        <w:r w:rsidRPr="002C6F08">
          <w:rPr>
            <w:rFonts w:eastAsiaTheme="minorEastAsia"/>
            <w:lang w:eastAsia="zh-CN"/>
          </w:rPr>
          <w:t xml:space="preserve">, vivo (new transaction ID), MediaTek, Lenovo, Kyocera, Qualcomm, Huawei, Fujitsu, </w:t>
        </w:r>
        <w:proofErr w:type="spellStart"/>
        <w:r w:rsidRPr="002C6F08">
          <w:rPr>
            <w:rFonts w:eastAsiaTheme="minorEastAsia"/>
            <w:lang w:eastAsia="zh-CN"/>
          </w:rPr>
          <w:t>InterDigital</w:t>
        </w:r>
        <w:proofErr w:type="spellEnd"/>
      </w:ins>
    </w:p>
    <w:p w14:paraId="43878272" w14:textId="77777777" w:rsidR="00646C66" w:rsidRPr="002C6F08" w:rsidRDefault="00646C66" w:rsidP="00646C66">
      <w:pPr>
        <w:rPr>
          <w:ins w:id="1639" w:author="Yi1-xiaomi" w:date="2025-03-23T23:41:00Z"/>
          <w:rFonts w:eastAsiaTheme="minorEastAsia"/>
          <w:lang w:eastAsia="zh-CN"/>
        </w:rPr>
      </w:pPr>
      <w:ins w:id="1640" w:author="Yi1-xiaomi" w:date="2025-03-23T23:41:00Z">
        <w:r w:rsidRPr="002C6F08">
          <w:rPr>
            <w:rFonts w:eastAsiaTheme="minorEastAsia"/>
            <w:lang w:eastAsia="zh-CN"/>
          </w:rPr>
          <w:t xml:space="preserve">Option 3: The device releases the AS ID upon new random ID is generated or receiving new assigned AS ID from the reader; Note: It will not lead new AS ID assignment option. FFS on whether the AS ID can be assigned at any time. </w:t>
        </w:r>
      </w:ins>
    </w:p>
    <w:p w14:paraId="40A43099" w14:textId="0B9959C9" w:rsidR="00646C66" w:rsidRPr="002C6F08" w:rsidRDefault="00646C66" w:rsidP="00646C66">
      <w:pPr>
        <w:rPr>
          <w:ins w:id="1641" w:author="Yi1-xiaomi" w:date="2025-03-23T23:41:00Z"/>
          <w:rFonts w:eastAsiaTheme="minorEastAsia"/>
          <w:lang w:eastAsia="zh-CN"/>
        </w:rPr>
      </w:pPr>
      <w:ins w:id="1642" w:author="Yi1-xiaomi" w:date="2025-03-23T23:41:00Z">
        <w:r>
          <w:rPr>
            <w:rFonts w:eastAsiaTheme="minorEastAsia"/>
            <w:lang w:eastAsia="zh-CN"/>
          </w:rPr>
          <w:t xml:space="preserve">7 </w:t>
        </w:r>
      </w:ins>
      <w:ins w:id="1643" w:author="Yi1-xiaomi" w:date="2025-03-24T08:57:00Z">
        <w:r w:rsidR="00990C20">
          <w:rPr>
            <w:rFonts w:eastAsiaTheme="minorEastAsia"/>
            <w:lang w:eastAsia="zh-CN"/>
          </w:rPr>
          <w:t>companies: NEC</w:t>
        </w:r>
      </w:ins>
      <w:ins w:id="1644" w:author="Yi1-xiaomi" w:date="2025-03-23T23:41:00Z">
        <w:r>
          <w:rPr>
            <w:rFonts w:eastAsiaTheme="minorEastAsia"/>
            <w:lang w:eastAsia="zh-CN"/>
          </w:rPr>
          <w:t xml:space="preserve">, </w:t>
        </w:r>
        <w:proofErr w:type="spellStart"/>
        <w:r>
          <w:rPr>
            <w:rFonts w:eastAsiaTheme="minorEastAsia"/>
            <w:lang w:eastAsia="zh-CN"/>
          </w:rPr>
          <w:t>Futurewei</w:t>
        </w:r>
        <w:proofErr w:type="spellEnd"/>
        <w:r>
          <w:rPr>
            <w:rFonts w:eastAsiaTheme="minorEastAsia"/>
            <w:lang w:eastAsia="zh-CN"/>
          </w:rPr>
          <w:t xml:space="preserve">, Lenovo, Kyocera, Qualcomm,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OPPO</w:t>
        </w:r>
      </w:ins>
    </w:p>
    <w:p w14:paraId="193066B9" w14:textId="77777777" w:rsidR="00082910" w:rsidRDefault="00082910" w:rsidP="00082910">
      <w:pPr>
        <w:rPr>
          <w:ins w:id="1645" w:author="Yi1-xiaomi" w:date="2025-03-24T09:05:00Z"/>
          <w:rFonts w:ascii="Times New Roman" w:eastAsiaTheme="minorEastAsia" w:hAnsi="Times New Roman"/>
          <w:lang w:eastAsia="zh-CN"/>
        </w:rPr>
      </w:pPr>
      <w:ins w:id="1646" w:author="Yi1-xiaomi" w:date="2025-03-24T09:05:00Z">
        <w:r w:rsidRPr="002C6F08">
          <w:rPr>
            <w:rFonts w:ascii="Times New Roman" w:eastAsiaTheme="minorEastAsia" w:hAnsi="Times New Roman" w:hint="eastAsia"/>
            <w:b/>
            <w:bCs/>
            <w:lang w:eastAsia="zh-CN"/>
          </w:rPr>
          <w:t>C</w:t>
        </w:r>
        <w:r w:rsidRPr="002C6F08">
          <w:rPr>
            <w:rFonts w:ascii="Times New Roman" w:eastAsiaTheme="minorEastAsia" w:hAnsi="Times New Roman"/>
            <w:b/>
            <w:bCs/>
            <w:lang w:eastAsia="zh-CN"/>
          </w:rPr>
          <w:t>ombined option 1+3</w:t>
        </w:r>
        <w:r>
          <w:rPr>
            <w:rFonts w:ascii="Times New Roman" w:eastAsiaTheme="minorEastAsia" w:hAnsi="Times New Roman"/>
            <w:lang w:eastAsia="zh-CN"/>
          </w:rPr>
          <w:t>: T</w:t>
        </w:r>
        <w:r w:rsidRPr="00926F42">
          <w:rPr>
            <w:rFonts w:ascii="Times New Roman" w:eastAsiaTheme="minorEastAsia" w:hAnsi="Times New Roman"/>
            <w:lang w:eastAsia="zh-CN"/>
          </w:rPr>
          <w:t>he device releases the AS ID upon receiving Paging with same/new transaction id, i.e. same/different session/service</w:t>
        </w:r>
        <w:r>
          <w:rPr>
            <w:rFonts w:ascii="Times New Roman" w:eastAsiaTheme="minorEastAsia" w:hAnsi="Times New Roman"/>
            <w:lang w:eastAsia="zh-CN"/>
          </w:rPr>
          <w:t xml:space="preserve">, and upon receiving a new assigned AS ID (follow AS ID assignment conclusion). </w:t>
        </w:r>
      </w:ins>
    </w:p>
    <w:p w14:paraId="000349BC" w14:textId="77777777" w:rsidR="00082910" w:rsidRPr="00082910" w:rsidRDefault="00082910" w:rsidP="00646C66">
      <w:pPr>
        <w:rPr>
          <w:ins w:id="1647" w:author="Yi1-xiaomi" w:date="2025-03-24T09:05:00Z"/>
          <w:rFonts w:eastAsiaTheme="minorEastAsia"/>
          <w:lang w:eastAsia="zh-CN"/>
        </w:rPr>
      </w:pPr>
    </w:p>
    <w:p w14:paraId="12CE830E" w14:textId="2CF2F73A" w:rsidR="00646C66" w:rsidRPr="002C6F08" w:rsidRDefault="00646C66" w:rsidP="00646C66">
      <w:pPr>
        <w:rPr>
          <w:ins w:id="1648" w:author="Yi1-xiaomi" w:date="2025-03-23T23:41:00Z"/>
          <w:rFonts w:eastAsiaTheme="minorEastAsia"/>
          <w:lang w:eastAsia="zh-CN"/>
        </w:rPr>
      </w:pPr>
      <w:ins w:id="1649" w:author="Yi1-xiaomi" w:date="2025-03-23T23:41:00Z">
        <w:r w:rsidRPr="002C6F08">
          <w:rPr>
            <w:rFonts w:eastAsiaTheme="minorEastAsia"/>
            <w:lang w:eastAsia="zh-CN"/>
          </w:rPr>
          <w:t>Option 6: The device releases the AS ID upon receiving explicit release indication from the Reader</w:t>
        </w:r>
      </w:ins>
    </w:p>
    <w:p w14:paraId="178667C3" w14:textId="7356D991" w:rsidR="00646C66" w:rsidRPr="002C6F08" w:rsidRDefault="00646C66" w:rsidP="00646C66">
      <w:pPr>
        <w:rPr>
          <w:ins w:id="1650" w:author="Yi1-xiaomi" w:date="2025-03-23T23:41:00Z"/>
          <w:rFonts w:eastAsiaTheme="minorEastAsia"/>
          <w:lang w:eastAsia="zh-CN"/>
        </w:rPr>
      </w:pPr>
      <w:ins w:id="1651" w:author="Yi1-xiaomi" w:date="2025-03-23T23:41:00Z">
        <w:r>
          <w:rPr>
            <w:rFonts w:eastAsiaTheme="minorEastAsia"/>
            <w:lang w:eastAsia="zh-CN"/>
          </w:rPr>
          <w:t xml:space="preserve">11 companies: </w:t>
        </w:r>
        <w:r>
          <w:rPr>
            <w:rFonts w:eastAsiaTheme="minorEastAsia" w:hint="eastAsia"/>
            <w:lang w:eastAsia="zh-CN"/>
          </w:rPr>
          <w:t>N</w:t>
        </w:r>
        <w:r>
          <w:rPr>
            <w:rFonts w:eastAsiaTheme="minorEastAsia"/>
            <w:lang w:eastAsia="zh-CN"/>
          </w:rPr>
          <w:t xml:space="preserve">EC, CATT, ZTE, vivo, ETRI, MediaTek, HONOR, Huawei, Fujitsu, Samsung, </w:t>
        </w:r>
        <w:proofErr w:type="spellStart"/>
        <w:r>
          <w:rPr>
            <w:rFonts w:ascii="Times New Roman" w:eastAsiaTheme="minorEastAsia" w:hAnsi="Times New Roman"/>
            <w:lang w:eastAsia="zh-CN"/>
          </w:rPr>
          <w:t>InterDigital</w:t>
        </w:r>
        <w:proofErr w:type="spellEnd"/>
      </w:ins>
    </w:p>
    <w:p w14:paraId="77DFBE1C" w14:textId="77777777" w:rsidR="00646C66" w:rsidRPr="006C1200" w:rsidRDefault="00646C66" w:rsidP="00646C66">
      <w:pPr>
        <w:rPr>
          <w:ins w:id="1652" w:author="Yi1-xiaomi" w:date="2025-03-23T23:39:00Z"/>
          <w:rFonts w:eastAsiaTheme="minorEastAsia"/>
          <w:b/>
          <w:bCs/>
          <w:lang w:eastAsia="zh-CN"/>
        </w:rPr>
      </w:pPr>
    </w:p>
    <w:p w14:paraId="2221E722" w14:textId="77777777" w:rsidR="00646C66" w:rsidRPr="00646C66" w:rsidRDefault="00646C66" w:rsidP="004827A5">
      <w:pPr>
        <w:rPr>
          <w:ins w:id="1653" w:author="Yi1-xiaomi" w:date="2025-03-23T23:31:00Z"/>
          <w:rFonts w:eastAsiaTheme="minorEastAsia"/>
          <w:b/>
          <w:bCs/>
          <w:lang w:eastAsia="zh-CN"/>
        </w:rPr>
      </w:pPr>
    </w:p>
    <w:p w14:paraId="6EAFC787" w14:textId="77777777" w:rsidR="004827A5" w:rsidRDefault="004827A5" w:rsidP="004827A5">
      <w:pPr>
        <w:rPr>
          <w:ins w:id="1654" w:author="Yi1-xiaomi" w:date="2025-03-23T23:30:00Z"/>
          <w:rFonts w:eastAsiaTheme="minorEastAsia"/>
          <w:b/>
          <w:bCs/>
          <w:lang w:eastAsia="zh-CN"/>
        </w:rPr>
      </w:pPr>
    </w:p>
    <w:p w14:paraId="365847D8" w14:textId="77777777" w:rsidR="004827A5" w:rsidRPr="004827A5" w:rsidRDefault="004827A5" w:rsidP="00893677"/>
    <w:p w14:paraId="1D9645CF" w14:textId="77777777" w:rsidR="00893677" w:rsidRPr="00893677" w:rsidRDefault="00893677" w:rsidP="00893677"/>
    <w:p w14:paraId="1530ADB2" w14:textId="77777777" w:rsidR="00BC6549" w:rsidRDefault="00BC6549">
      <w:pPr>
        <w:sectPr w:rsidR="00BC6549" w:rsidSect="00BC6549">
          <w:pgSz w:w="15840" w:h="12240" w:orient="landscape"/>
          <w:pgMar w:top="1440" w:right="1440" w:bottom="1440" w:left="1440" w:header="0" w:footer="0" w:gutter="0"/>
          <w:cols w:space="720"/>
          <w:formProt w:val="0"/>
          <w:docGrid w:linePitch="360" w:charSpace="8192"/>
        </w:sectPr>
      </w:pPr>
    </w:p>
    <w:p w14:paraId="46BB1370" w14:textId="3832F012" w:rsidR="00A353FE" w:rsidRDefault="00A353FE"/>
    <w:p w14:paraId="11E57F9A" w14:textId="77777777" w:rsidR="00A353FE" w:rsidRDefault="00E431B0">
      <w:pPr>
        <w:pStyle w:val="Heading1"/>
      </w:pPr>
      <w:r>
        <w:t>Conclusion</w:t>
      </w:r>
    </w:p>
    <w:p w14:paraId="2C5CF2E4" w14:textId="680697AB" w:rsidR="00A353FE" w:rsidRDefault="009625AB">
      <w:pPr>
        <w:rPr>
          <w:ins w:id="1655" w:author="Yi1-xiaomi" w:date="2025-03-23T22:04:00Z"/>
        </w:rPr>
      </w:pPr>
      <w:ins w:id="1656" w:author="Yi1-xiaomi" w:date="2025-03-23T22:03:00Z">
        <w:r>
          <w:rPr>
            <w:rFonts w:hint="eastAsia"/>
          </w:rPr>
          <w:t>B</w:t>
        </w:r>
        <w:r>
          <w:t xml:space="preserve">ased on the phase 1 and phase 2 discussion, Rapporteur </w:t>
        </w:r>
      </w:ins>
      <w:ins w:id="1657" w:author="Yi1-xiaomi" w:date="2025-03-23T22:04:00Z">
        <w:r>
          <w:t>suggests:</w:t>
        </w:r>
      </w:ins>
    </w:p>
    <w:p w14:paraId="5FF57421" w14:textId="069A6552" w:rsidR="009625AB" w:rsidRDefault="009625AB">
      <w:pPr>
        <w:rPr>
          <w:ins w:id="1658" w:author="Yi1-xiaomi" w:date="2025-03-23T22:04:00Z"/>
        </w:rPr>
      </w:pPr>
      <w:ins w:id="1659" w:author="Yi1-xiaomi" w:date="2025-03-23T22:04:00Z">
        <w:r w:rsidRPr="009625AB">
          <w:rPr>
            <w:highlight w:val="green"/>
            <w:rPrChange w:id="1660" w:author="Yi1-xiaomi" w:date="2025-03-23T22:04:00Z">
              <w:rPr/>
            </w:rPrChange>
          </w:rPr>
          <w:t>Easy proposal:</w:t>
        </w:r>
      </w:ins>
    </w:p>
    <w:p w14:paraId="5A59DB8F" w14:textId="77777777" w:rsidR="009625AB" w:rsidRDefault="009625AB" w:rsidP="009625AB">
      <w:pPr>
        <w:rPr>
          <w:ins w:id="1661" w:author="Yi1-xiaomi" w:date="2025-03-23T22:04:00Z"/>
          <w:rFonts w:eastAsiaTheme="minorEastAsia"/>
          <w:b/>
          <w:bCs/>
          <w:lang w:eastAsia="zh-CN"/>
        </w:rPr>
      </w:pPr>
      <w:ins w:id="1662" w:author="Yi1-xiaomi" w:date="2025-03-23T22:04:00Z">
        <w:r>
          <w:rPr>
            <w:rFonts w:eastAsiaTheme="minorEastAsia" w:hint="eastAsia"/>
            <w:b/>
            <w:bCs/>
            <w:lang w:eastAsia="zh-CN"/>
          </w:rPr>
          <w:t>P</w:t>
        </w:r>
        <w:r>
          <w:rPr>
            <w:rFonts w:eastAsiaTheme="minorEastAsia"/>
            <w:b/>
            <w:bCs/>
            <w:lang w:eastAsia="zh-CN"/>
          </w:rPr>
          <w:t>h2-</w:t>
        </w:r>
        <w:r w:rsidRPr="008818E9">
          <w:rPr>
            <w:rFonts w:eastAsiaTheme="minorEastAsia" w:hint="eastAsia"/>
            <w:b/>
            <w:bCs/>
            <w:lang w:eastAsia="zh-CN"/>
          </w:rPr>
          <w:t xml:space="preserve"> </w:t>
        </w: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 (0/23)</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r>
          <w:rPr>
            <w:rFonts w:eastAsiaTheme="minorEastAsia"/>
            <w:b/>
            <w:bCs/>
            <w:lang w:eastAsia="zh-CN"/>
          </w:rPr>
          <w:t xml:space="preserve"> </w:t>
        </w:r>
      </w:ins>
    </w:p>
    <w:p w14:paraId="2FF630B8" w14:textId="4F5D8EC6" w:rsidR="00427E7E" w:rsidRPr="00427E7E" w:rsidRDefault="009625AB" w:rsidP="009625AB">
      <w:pPr>
        <w:rPr>
          <w:ins w:id="1663" w:author="Yi1-xiaomi" w:date="2025-03-23T22:04:00Z"/>
          <w:rFonts w:eastAsiaTheme="minorEastAsia"/>
          <w:lang w:eastAsia="zh-CN"/>
        </w:rPr>
      </w:pPr>
      <w:ins w:id="1664" w:author="Yi1-xiaomi" w:date="2025-03-23T22:04: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Ph2-2/23, Ph1-8 /23</w:t>
        </w:r>
        <w:r w:rsidRPr="00FA460B">
          <w:rPr>
            <w:rFonts w:eastAsiaTheme="minorEastAsia"/>
            <w:b/>
            <w:bCs/>
            <w:lang w:eastAsia="zh-CN"/>
          </w:rPr>
          <w:t>):</w:t>
        </w:r>
        <w:r w:rsidRPr="00FA460B">
          <w:rPr>
            <w:b/>
            <w:bCs/>
          </w:rPr>
          <w:t xml:space="preserve"> </w:t>
        </w:r>
        <w:del w:id="1665" w:author="Yi2-xiaomi" w:date="2025-03-24T18:27:00Z">
          <w:r w:rsidDel="00427E7E">
            <w:rPr>
              <w:b/>
              <w:bCs/>
            </w:rPr>
            <w:delText xml:space="preserve">Except Msg1 for CBRA (RN16 is included), </w:delText>
          </w:r>
        </w:del>
        <w:r w:rsidRPr="00FA460B">
          <w:rPr>
            <w:rFonts w:eastAsiaTheme="minorEastAsia"/>
            <w:b/>
            <w:bCs/>
            <w:lang w:eastAsia="zh-CN"/>
          </w:rPr>
          <w:t xml:space="preserve">AS ID is not </w:t>
        </w:r>
        <w:r>
          <w:rPr>
            <w:rFonts w:eastAsiaTheme="minorEastAsia"/>
            <w:b/>
            <w:bCs/>
            <w:lang w:eastAsia="zh-CN"/>
          </w:rPr>
          <w:t>included</w:t>
        </w:r>
        <w:r w:rsidRPr="00FA460B">
          <w:rPr>
            <w:rFonts w:eastAsiaTheme="minorEastAsia"/>
            <w:b/>
            <w:bCs/>
            <w:lang w:eastAsia="zh-CN"/>
          </w:rPr>
          <w:t xml:space="preserve"> in D2R message</w:t>
        </w:r>
      </w:ins>
      <w:ins w:id="1666" w:author="Yi2-xiaomi" w:date="2025-03-24T18:28:00Z">
        <w:r w:rsidR="00427E7E" w:rsidRPr="00427E7E">
          <w:rPr>
            <w:rFonts w:eastAsiaTheme="minorEastAsia"/>
            <w:b/>
            <w:bCs/>
            <w:lang w:eastAsia="zh-CN"/>
          </w:rPr>
          <w:t xml:space="preserve"> </w:t>
        </w:r>
        <w:r w:rsidR="00427E7E">
          <w:rPr>
            <w:rFonts w:eastAsiaTheme="minorEastAsia"/>
            <w:b/>
            <w:bCs/>
            <w:lang w:eastAsia="zh-CN"/>
          </w:rPr>
          <w:t xml:space="preserve">except </w:t>
        </w:r>
        <w:proofErr w:type="spellStart"/>
        <w:r w:rsidR="00427E7E">
          <w:rPr>
            <w:rFonts w:eastAsiaTheme="minorEastAsia"/>
            <w:b/>
            <w:bCs/>
            <w:lang w:eastAsia="zh-CN"/>
          </w:rPr>
          <w:t>Msg</w:t>
        </w:r>
        <w:proofErr w:type="spellEnd"/>
        <w:r w:rsidR="00427E7E">
          <w:rPr>
            <w:rFonts w:eastAsiaTheme="minorEastAsia"/>
            <w:b/>
            <w:bCs/>
            <w:lang w:eastAsia="zh-CN"/>
          </w:rPr>
          <w:t xml:space="preserve"> 1 (RN16 in </w:t>
        </w:r>
        <w:proofErr w:type="spellStart"/>
        <w:r w:rsidR="00427E7E">
          <w:rPr>
            <w:rFonts w:eastAsiaTheme="minorEastAsia"/>
            <w:b/>
            <w:bCs/>
            <w:lang w:eastAsia="zh-CN"/>
          </w:rPr>
          <w:t>Msg</w:t>
        </w:r>
        <w:proofErr w:type="spellEnd"/>
        <w:r w:rsidR="00427E7E">
          <w:rPr>
            <w:rFonts w:eastAsiaTheme="minorEastAsia"/>
            <w:b/>
            <w:bCs/>
            <w:lang w:eastAsia="zh-CN"/>
          </w:rPr>
          <w:t xml:space="preserve"> 1 has been agreed. Option2 of CFRA depends on the discussion on P5 series)</w:t>
        </w:r>
      </w:ins>
      <w:ins w:id="1667" w:author="Yi1-xiaomi" w:date="2025-03-23T22:04:00Z">
        <w:r>
          <w:rPr>
            <w:rFonts w:eastAsiaTheme="minorEastAsia"/>
            <w:b/>
            <w:bCs/>
            <w:lang w:eastAsia="zh-CN"/>
          </w:rPr>
          <w:t xml:space="preserve">; Leave it to implementation on how to resolve multi-Reader scenario. </w:t>
        </w:r>
      </w:ins>
    </w:p>
    <w:p w14:paraId="7439C9FB" w14:textId="77777777" w:rsidR="009625AB" w:rsidRDefault="009625AB" w:rsidP="009625AB">
      <w:pPr>
        <w:rPr>
          <w:ins w:id="1668" w:author="Yi1-xiaomi" w:date="2025-03-23T22:04:00Z"/>
          <w:rFonts w:eastAsiaTheme="minorEastAsia"/>
          <w:b/>
          <w:bCs/>
          <w:lang w:eastAsia="zh-CN"/>
        </w:rPr>
      </w:pPr>
      <w:ins w:id="1669" w:author="Yi1-xiaomi" w:date="2025-03-23T22:04: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3</w:t>
        </w:r>
        <w:r w:rsidRPr="00FA460B">
          <w:rPr>
            <w:rFonts w:eastAsiaTheme="minorEastAsia"/>
            <w:b/>
            <w:bCs/>
            <w:lang w:eastAsia="zh-CN"/>
          </w:rPr>
          <w:t xml:space="preserve"> (</w:t>
        </w:r>
        <w:r>
          <w:rPr>
            <w:rFonts w:eastAsiaTheme="minorEastAsia"/>
            <w:b/>
            <w:bCs/>
            <w:lang w:eastAsia="zh-CN"/>
          </w:rPr>
          <w:t>Ph2-2/23, Ph1-6/23</w:t>
        </w:r>
        <w:r w:rsidRPr="00FA460B">
          <w:rPr>
            <w:rFonts w:eastAsiaTheme="minorEastAsia"/>
            <w:b/>
            <w:bCs/>
            <w:lang w:eastAsia="zh-CN"/>
          </w:rPr>
          <w:t>):</w:t>
        </w:r>
        <w:r w:rsidRPr="00FA460B">
          <w:rPr>
            <w:b/>
            <w:bCs/>
          </w:rPr>
          <w:t xml:space="preserve"> </w:t>
        </w:r>
        <w:r>
          <w:rPr>
            <w:rFonts w:eastAsiaTheme="minorEastAsia"/>
            <w:b/>
            <w:bCs/>
            <w:lang w:eastAsia="zh-CN"/>
          </w:rPr>
          <w:t>Fo</w:t>
        </w:r>
        <w:r w:rsidRPr="00FA460B">
          <w:rPr>
            <w:rFonts w:eastAsiaTheme="minorEastAsia"/>
            <w:b/>
            <w:bCs/>
            <w:lang w:eastAsia="zh-CN"/>
          </w:rPr>
          <w:t>r both CFRA and CBRA</w:t>
        </w:r>
        <w:r>
          <w:rPr>
            <w:rFonts w:eastAsiaTheme="minorEastAsia"/>
            <w:b/>
            <w:bCs/>
            <w:lang w:eastAsia="zh-CN"/>
          </w:rPr>
          <w:t>,</w:t>
        </w:r>
        <w:r w:rsidRPr="00FA460B">
          <w:rPr>
            <w:rFonts w:eastAsiaTheme="minorEastAsia"/>
            <w:b/>
            <w:bCs/>
            <w:lang w:eastAsia="zh-CN"/>
          </w:rPr>
          <w:t xml:space="preserve"> the AS ID size is same as RN 16, i.e. 16 bits.</w:t>
        </w:r>
      </w:ins>
    </w:p>
    <w:p w14:paraId="3DC356ED" w14:textId="77777777" w:rsidR="00E035A8" w:rsidRDefault="00E035A8" w:rsidP="00E035A8">
      <w:pPr>
        <w:rPr>
          <w:ins w:id="1670" w:author="Yi1-xiaomi" w:date="2025-03-23T22:13:00Z"/>
          <w:rFonts w:ascii="Times New Roman" w:eastAsiaTheme="minorEastAsia" w:hAnsi="Times New Roman"/>
          <w:lang w:eastAsia="zh-CN"/>
        </w:rPr>
      </w:pPr>
      <w:ins w:id="1671" w:author="Yi1-xiaomi" w:date="2025-03-23T22:13: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w:t>
        </w:r>
        <w:r w:rsidRPr="002C6F08">
          <w:rPr>
            <w:rFonts w:eastAsiaTheme="minorEastAsia"/>
            <w:b/>
            <w:bCs/>
            <w:lang w:eastAsia="zh-CN"/>
          </w:rPr>
          <w:t xml:space="preserve"> Do not specify the reader behaviour on how exactly the ASID is generated. </w:t>
        </w:r>
      </w:ins>
    </w:p>
    <w:p w14:paraId="6EEBD546" w14:textId="77777777" w:rsidR="00BF3BC0" w:rsidRDefault="00BF3BC0" w:rsidP="00BF3BC0">
      <w:pPr>
        <w:rPr>
          <w:ins w:id="1672" w:author="Yi1-xiaomi" w:date="2025-03-23T23:03:00Z"/>
          <w:rFonts w:eastAsiaTheme="minorEastAsia"/>
          <w:b/>
          <w:bCs/>
          <w:lang w:eastAsia="zh-CN"/>
        </w:rPr>
      </w:pPr>
      <w:ins w:id="1673" w:author="Yi1-xiaomi" w:date="2025-03-23T23:03: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7</w:t>
        </w:r>
        <w:r w:rsidRPr="00FA460B">
          <w:rPr>
            <w:rFonts w:eastAsiaTheme="minorEastAsia"/>
            <w:b/>
            <w:bCs/>
            <w:lang w:eastAsia="zh-CN"/>
          </w:rPr>
          <w:t>:</w:t>
        </w:r>
        <w:r w:rsidRPr="002C6F08">
          <w:rPr>
            <w:rFonts w:eastAsiaTheme="minorEastAsia"/>
            <w:b/>
            <w:bCs/>
            <w:lang w:eastAsia="zh-CN"/>
          </w:rPr>
          <w:t xml:space="preserve"> </w:t>
        </w:r>
        <w:r w:rsidRPr="00BF3BC0">
          <w:rPr>
            <w:rFonts w:eastAsiaTheme="minorEastAsia"/>
            <w:b/>
            <w:bCs/>
            <w:lang w:eastAsia="zh-CN"/>
          </w:rPr>
          <w:t>the device releases the AS ID upon power off (no specification impact)</w:t>
        </w:r>
        <w:r w:rsidRPr="00DF111B">
          <w:rPr>
            <w:rFonts w:eastAsiaTheme="minorEastAsia"/>
            <w:b/>
            <w:bCs/>
            <w:lang w:eastAsia="zh-CN"/>
          </w:rPr>
          <w:t>;</w:t>
        </w:r>
      </w:ins>
    </w:p>
    <w:p w14:paraId="741096A2" w14:textId="77777777" w:rsidR="004827A5" w:rsidRDefault="004827A5" w:rsidP="004827A5">
      <w:pPr>
        <w:rPr>
          <w:ins w:id="1674" w:author="Yi1-xiaomi" w:date="2025-03-23T23:30:00Z"/>
          <w:rFonts w:eastAsiaTheme="minorEastAsia"/>
          <w:b/>
          <w:bCs/>
          <w:lang w:eastAsia="zh-CN"/>
        </w:rPr>
      </w:pPr>
      <w:ins w:id="1675" w:author="Yi1-xiaomi" w:date="2025-03-23T23:30: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8</w:t>
        </w:r>
        <w:r w:rsidRPr="00FA460B">
          <w:rPr>
            <w:rFonts w:eastAsiaTheme="minorEastAsia"/>
            <w:b/>
            <w:bCs/>
            <w:lang w:eastAsia="zh-CN"/>
          </w:rPr>
          <w:t>:</w:t>
        </w:r>
        <w:r w:rsidRPr="002C6F08">
          <w:rPr>
            <w:rFonts w:eastAsiaTheme="minorEastAsia"/>
            <w:b/>
            <w:bCs/>
            <w:lang w:eastAsia="zh-CN"/>
          </w:rPr>
          <w:t xml:space="preserve"> </w:t>
        </w:r>
        <w:r w:rsidRPr="004827A5">
          <w:rPr>
            <w:rFonts w:eastAsiaTheme="minorEastAsia"/>
            <w:b/>
            <w:bCs/>
            <w:lang w:eastAsia="zh-CN"/>
          </w:rPr>
          <w:t>The device only keeps one AS ID at a time.</w:t>
        </w:r>
      </w:ins>
    </w:p>
    <w:p w14:paraId="272F3D92" w14:textId="4F4223AA" w:rsidR="009625AB" w:rsidRPr="004827A5" w:rsidRDefault="009625AB">
      <w:pPr>
        <w:rPr>
          <w:ins w:id="1676" w:author="Yi1-xiaomi" w:date="2025-03-23T22:40:00Z"/>
        </w:rPr>
      </w:pPr>
    </w:p>
    <w:p w14:paraId="375F061A" w14:textId="48559836" w:rsidR="00437E33" w:rsidRDefault="00437E33">
      <w:pPr>
        <w:rPr>
          <w:ins w:id="1677" w:author="Yi1-xiaomi" w:date="2025-03-23T22:40:00Z"/>
        </w:rPr>
      </w:pPr>
      <w:ins w:id="1678" w:author="Yi1-xiaomi" w:date="2025-03-23T22:40:00Z">
        <w:r w:rsidRPr="00E76976">
          <w:rPr>
            <w:highlight w:val="yellow"/>
            <w:rPrChange w:id="1679" w:author="Yi1-xiaomi" w:date="2025-03-23T23:45:00Z">
              <w:rPr/>
            </w:rPrChange>
          </w:rPr>
          <w:t>To be discussed:</w:t>
        </w:r>
      </w:ins>
    </w:p>
    <w:p w14:paraId="57015BD0" w14:textId="5E314BCF" w:rsidR="00437E33" w:rsidRPr="00485E71" w:rsidRDefault="00437E33" w:rsidP="00437E33">
      <w:pPr>
        <w:rPr>
          <w:ins w:id="1680" w:author="Yi1-xiaomi" w:date="2025-03-23T22:40:00Z"/>
          <w:rFonts w:eastAsiaTheme="minorEastAsia"/>
          <w:b/>
          <w:bCs/>
          <w:u w:val="single"/>
          <w:lang w:eastAsia="zh-CN"/>
          <w:rPrChange w:id="1681" w:author="Yi1-xiaomi" w:date="2025-03-23T23:03:00Z">
            <w:rPr>
              <w:ins w:id="1682" w:author="Yi1-xiaomi" w:date="2025-03-23T22:40:00Z"/>
              <w:rFonts w:eastAsiaTheme="minorEastAsia"/>
              <w:b/>
              <w:bCs/>
              <w:lang w:eastAsia="zh-CN"/>
            </w:rPr>
          </w:rPrChange>
        </w:rPr>
      </w:pPr>
      <w:ins w:id="1683" w:author="Yi1-xiaomi" w:date="2025-03-23T22:40:00Z">
        <w:r w:rsidRPr="00485E71">
          <w:rPr>
            <w:rFonts w:eastAsiaTheme="minorEastAsia"/>
            <w:b/>
            <w:bCs/>
            <w:u w:val="single"/>
            <w:lang w:eastAsia="zh-CN"/>
            <w:rPrChange w:id="1684" w:author="Yi1-xiaomi" w:date="2025-03-23T23:03:00Z">
              <w:rPr>
                <w:rFonts w:eastAsiaTheme="minorEastAsia"/>
                <w:b/>
                <w:bCs/>
                <w:lang w:eastAsia="zh-CN"/>
              </w:rPr>
            </w:rPrChange>
          </w:rPr>
          <w:t>AS ID assignment for CFRA:</w:t>
        </w:r>
      </w:ins>
    </w:p>
    <w:p w14:paraId="7B65949C" w14:textId="385AA1F8" w:rsidR="00F4376D" w:rsidRDefault="00F4376D" w:rsidP="00F4376D">
      <w:pPr>
        <w:rPr>
          <w:ins w:id="1685" w:author="Yi1-xiaomi" w:date="2025-03-23T22:42:00Z"/>
          <w:rFonts w:eastAsiaTheme="minorEastAsia"/>
          <w:b/>
          <w:bCs/>
          <w:lang w:eastAsia="zh-CN"/>
        </w:rPr>
      </w:pPr>
      <w:ins w:id="1686" w:author="Yi1-xiaomi" w:date="2025-03-23T22:42: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5a</w:t>
        </w:r>
      </w:ins>
      <w:ins w:id="1687" w:author="Yi1-xiaomi" w:date="2025-03-23T22:59:00Z">
        <w:r w:rsidR="00E213ED">
          <w:rPr>
            <w:rFonts w:eastAsiaTheme="minorEastAsia"/>
            <w:b/>
            <w:bCs/>
            <w:lang w:eastAsia="zh-CN"/>
          </w:rPr>
          <w:t xml:space="preserve"> (0)</w:t>
        </w:r>
      </w:ins>
      <w:ins w:id="1688" w:author="Yi1-xiaomi" w:date="2025-03-23T22:42:00Z">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CFRA, exclude </w:t>
        </w:r>
        <w:r w:rsidRPr="00071DAA">
          <w:rPr>
            <w:rFonts w:eastAsiaTheme="minorEastAsia"/>
            <w:b/>
            <w:bCs/>
            <w:lang w:eastAsia="zh-CN"/>
          </w:rPr>
          <w:t xml:space="preserve">Option 3: “New </w:t>
        </w:r>
        <w:proofErr w:type="spellStart"/>
        <w:r w:rsidRPr="00071DAA">
          <w:rPr>
            <w:rFonts w:eastAsiaTheme="minorEastAsia"/>
            <w:b/>
            <w:bCs/>
            <w:lang w:eastAsia="zh-CN"/>
          </w:rPr>
          <w:t>Msg</w:t>
        </w:r>
        <w:proofErr w:type="spellEnd"/>
        <w:r w:rsidRPr="00071DAA">
          <w:rPr>
            <w:rFonts w:eastAsiaTheme="minorEastAsia"/>
            <w:b/>
            <w:bCs/>
            <w:lang w:eastAsia="zh-CN"/>
          </w:rPr>
          <w:t>” for AS ID assignment</w:t>
        </w:r>
      </w:ins>
    </w:p>
    <w:p w14:paraId="030327BA" w14:textId="42119A56" w:rsidR="00F4376D" w:rsidRDefault="00F4376D" w:rsidP="00F4376D">
      <w:pPr>
        <w:rPr>
          <w:ins w:id="1689" w:author="Yi1-xiaomi" w:date="2025-03-23T22:42:00Z"/>
          <w:rFonts w:eastAsiaTheme="minorEastAsia"/>
          <w:b/>
          <w:bCs/>
          <w:lang w:eastAsia="zh-CN"/>
        </w:rPr>
      </w:pPr>
      <w:ins w:id="1690" w:author="Yi1-xiaomi" w:date="2025-03-23T22:42: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5b</w:t>
        </w:r>
      </w:ins>
      <w:ins w:id="1691" w:author="Yi1-xiaomi" w:date="2025-03-23T22:59:00Z">
        <w:r w:rsidR="00E213ED">
          <w:rPr>
            <w:rFonts w:eastAsiaTheme="minorEastAsia"/>
            <w:b/>
            <w:bCs/>
            <w:lang w:eastAsia="zh-CN"/>
          </w:rPr>
          <w:t xml:space="preserve"> (4)</w:t>
        </w:r>
      </w:ins>
      <w:ins w:id="1692" w:author="Yi1-xiaomi" w:date="2025-03-23T22:42:00Z">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For CFRA, exclude option 2 only:  “</w:t>
        </w:r>
        <w:r w:rsidRPr="004102AE">
          <w:rPr>
            <w:rFonts w:eastAsiaTheme="minorEastAsia"/>
            <w:b/>
            <w:bCs/>
            <w:lang w:eastAsia="zh-CN"/>
          </w:rPr>
          <w:t xml:space="preserve">Option 2: the device includes a random ID in </w:t>
        </w:r>
        <w:proofErr w:type="spellStart"/>
        <w:r w:rsidRPr="004102AE">
          <w:rPr>
            <w:rFonts w:eastAsiaTheme="minorEastAsia"/>
            <w:b/>
            <w:bCs/>
            <w:lang w:eastAsia="zh-CN"/>
          </w:rPr>
          <w:t>Msg</w:t>
        </w:r>
        <w:proofErr w:type="spellEnd"/>
        <w:r w:rsidRPr="004102AE">
          <w:rPr>
            <w:rFonts w:eastAsiaTheme="minorEastAsia"/>
            <w:b/>
            <w:bCs/>
            <w:lang w:eastAsia="zh-CN"/>
          </w:rPr>
          <w:t xml:space="preserve"> 1 (Inventory Response). </w:t>
        </w:r>
        <w:r>
          <w:rPr>
            <w:rFonts w:eastAsiaTheme="minorEastAsia"/>
            <w:b/>
            <w:bCs/>
            <w:lang w:eastAsia="zh-CN"/>
          </w:rPr>
          <w:t>The reader</w:t>
        </w:r>
        <w:r w:rsidRPr="004102AE">
          <w:rPr>
            <w:rFonts w:eastAsiaTheme="minorEastAsia"/>
            <w:b/>
            <w:bCs/>
            <w:lang w:eastAsia="zh-CN"/>
          </w:rPr>
          <w:t xml:space="preserve"> reuse</w:t>
        </w:r>
        <w:r>
          <w:rPr>
            <w:rFonts w:eastAsiaTheme="minorEastAsia"/>
            <w:b/>
            <w:bCs/>
            <w:lang w:eastAsia="zh-CN"/>
          </w:rPr>
          <w:t>s</w:t>
        </w:r>
        <w:r w:rsidRPr="004102AE">
          <w:rPr>
            <w:rFonts w:eastAsiaTheme="minorEastAsia"/>
            <w:b/>
            <w:bCs/>
            <w:lang w:eastAsia="zh-CN"/>
          </w:rPr>
          <w:t xml:space="preserve"> </w:t>
        </w:r>
        <w:r>
          <w:rPr>
            <w:rFonts w:eastAsiaTheme="minorEastAsia"/>
            <w:b/>
            <w:bCs/>
            <w:lang w:eastAsia="zh-CN"/>
          </w:rPr>
          <w:t>it</w:t>
        </w:r>
        <w:r w:rsidRPr="004102AE">
          <w:rPr>
            <w:rFonts w:eastAsiaTheme="minorEastAsia"/>
            <w:b/>
            <w:bCs/>
            <w:lang w:eastAsia="zh-CN"/>
          </w:rPr>
          <w:t xml:space="preserve"> as the AS ID</w:t>
        </w:r>
        <w:r>
          <w:rPr>
            <w:rFonts w:eastAsiaTheme="minorEastAsia"/>
            <w:b/>
            <w:bCs/>
            <w:lang w:eastAsia="zh-CN"/>
          </w:rPr>
          <w:t>”</w:t>
        </w:r>
      </w:ins>
    </w:p>
    <w:p w14:paraId="2B17B236" w14:textId="32DD1809" w:rsidR="00F4376D" w:rsidRDefault="00F4376D" w:rsidP="00F4376D">
      <w:pPr>
        <w:rPr>
          <w:ins w:id="1693" w:author="Yi1-xiaomi" w:date="2025-03-23T22:42:00Z"/>
          <w:rFonts w:eastAsiaTheme="minorEastAsia"/>
          <w:b/>
          <w:bCs/>
          <w:lang w:eastAsia="zh-CN"/>
        </w:rPr>
      </w:pPr>
      <w:ins w:id="1694" w:author="Yi1-xiaomi" w:date="2025-03-23T22:42:00Z">
        <w:r w:rsidRPr="002C6F08">
          <w:rPr>
            <w:rFonts w:eastAsiaTheme="minorEastAsia"/>
            <w:b/>
            <w:bCs/>
            <w:lang w:eastAsia="zh-CN"/>
          </w:rPr>
          <w:t xml:space="preserve"> </w:t>
        </w:r>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5c</w:t>
        </w:r>
      </w:ins>
      <w:ins w:id="1695" w:author="Yi1-xiaomi" w:date="2025-03-23T22:59:00Z">
        <w:r w:rsidR="00E213ED">
          <w:rPr>
            <w:rFonts w:eastAsiaTheme="minorEastAsia"/>
            <w:b/>
            <w:bCs/>
            <w:lang w:eastAsia="zh-CN"/>
          </w:rPr>
          <w:t xml:space="preserve"> (9)</w:t>
        </w:r>
      </w:ins>
      <w:ins w:id="1696" w:author="Yi1-xiaomi" w:date="2025-03-23T22:42:00Z">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CFRA, </w:t>
        </w:r>
        <w:r w:rsidRPr="004102AE">
          <w:rPr>
            <w:rFonts w:eastAsiaTheme="minorEastAsia"/>
            <w:b/>
            <w:bCs/>
            <w:lang w:eastAsia="zh-CN"/>
          </w:rPr>
          <w:t xml:space="preserve">Option 4: </w:t>
        </w:r>
        <w:proofErr w:type="spellStart"/>
        <w:r w:rsidRPr="004102AE">
          <w:rPr>
            <w:rFonts w:eastAsiaTheme="minorEastAsia"/>
            <w:b/>
            <w:bCs/>
            <w:lang w:eastAsia="zh-CN"/>
          </w:rPr>
          <w:t>Msg</w:t>
        </w:r>
        <w:proofErr w:type="spellEnd"/>
        <w:r w:rsidRPr="004102AE">
          <w:rPr>
            <w:rFonts w:eastAsiaTheme="minorEastAsia"/>
            <w:b/>
            <w:bCs/>
            <w:lang w:eastAsia="zh-CN"/>
          </w:rPr>
          <w:t xml:space="preserve"> 2 (Command message) </w:t>
        </w:r>
      </w:ins>
      <w:ins w:id="1697" w:author="Yi1-xiaomi" w:date="2025-03-23T23:00:00Z">
        <w:r w:rsidR="00E213ED">
          <w:rPr>
            <w:rFonts w:eastAsiaTheme="minorEastAsia"/>
            <w:b/>
            <w:bCs/>
            <w:lang w:eastAsia="zh-CN"/>
          </w:rPr>
          <w:t xml:space="preserve">is used </w:t>
        </w:r>
      </w:ins>
      <w:ins w:id="1698" w:author="Yi1-xiaomi" w:date="2025-03-23T22:42:00Z">
        <w:r w:rsidRPr="004102AE">
          <w:rPr>
            <w:rFonts w:eastAsiaTheme="minorEastAsia"/>
            <w:b/>
            <w:bCs/>
            <w:lang w:eastAsia="zh-CN"/>
          </w:rPr>
          <w:t>for AS ID assignment</w:t>
        </w:r>
      </w:ins>
    </w:p>
    <w:p w14:paraId="16BD33E0" w14:textId="4FBD22AB" w:rsidR="00437E33" w:rsidRDefault="00437E33">
      <w:pPr>
        <w:rPr>
          <w:ins w:id="1699" w:author="Yi1-xiaomi" w:date="2025-03-23T22:40:00Z"/>
        </w:rPr>
      </w:pPr>
    </w:p>
    <w:p w14:paraId="4B452452" w14:textId="30E57B2F" w:rsidR="00437E33" w:rsidRPr="00485E71" w:rsidRDefault="00437E33" w:rsidP="00437E33">
      <w:pPr>
        <w:rPr>
          <w:ins w:id="1700" w:author="Yi1-xiaomi" w:date="2025-03-23T22:40:00Z"/>
          <w:rFonts w:eastAsiaTheme="minorEastAsia"/>
          <w:b/>
          <w:bCs/>
          <w:u w:val="single"/>
          <w:lang w:eastAsia="zh-CN"/>
          <w:rPrChange w:id="1701" w:author="Yi1-xiaomi" w:date="2025-03-23T23:04:00Z">
            <w:rPr>
              <w:ins w:id="1702" w:author="Yi1-xiaomi" w:date="2025-03-23T22:40:00Z"/>
              <w:rFonts w:eastAsiaTheme="minorEastAsia"/>
              <w:b/>
              <w:bCs/>
              <w:lang w:eastAsia="zh-CN"/>
            </w:rPr>
          </w:rPrChange>
        </w:rPr>
      </w:pPr>
      <w:ins w:id="1703" w:author="Yi1-xiaomi" w:date="2025-03-23T22:40:00Z">
        <w:r w:rsidRPr="00485E71">
          <w:rPr>
            <w:rFonts w:eastAsiaTheme="minorEastAsia"/>
            <w:b/>
            <w:bCs/>
            <w:u w:val="single"/>
            <w:lang w:eastAsia="zh-CN"/>
            <w:rPrChange w:id="1704" w:author="Yi1-xiaomi" w:date="2025-03-23T23:04:00Z">
              <w:rPr>
                <w:rFonts w:eastAsiaTheme="minorEastAsia"/>
                <w:b/>
                <w:bCs/>
                <w:lang w:eastAsia="zh-CN"/>
              </w:rPr>
            </w:rPrChange>
          </w:rPr>
          <w:t>AS ID assignment for CBRA:</w:t>
        </w:r>
      </w:ins>
    </w:p>
    <w:p w14:paraId="2D719FFA" w14:textId="69A8D657" w:rsidR="00514CE7" w:rsidRDefault="00514CE7" w:rsidP="00514CE7">
      <w:pPr>
        <w:rPr>
          <w:ins w:id="1705" w:author="Yi1-xiaomi" w:date="2025-03-23T22:58:00Z"/>
          <w:rFonts w:eastAsiaTheme="minorEastAsia"/>
          <w:b/>
          <w:bCs/>
          <w:lang w:eastAsia="zh-CN"/>
        </w:rPr>
      </w:pPr>
      <w:ins w:id="1706" w:author="Yi1-xiaomi" w:date="2025-03-23T22:58: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6a</w:t>
        </w:r>
      </w:ins>
      <w:ins w:id="1707" w:author="Yi1-xiaomi" w:date="2025-03-23T22:59:00Z">
        <w:r w:rsidR="00E213ED">
          <w:rPr>
            <w:rFonts w:eastAsiaTheme="minorEastAsia"/>
            <w:b/>
            <w:bCs/>
            <w:lang w:eastAsia="zh-CN"/>
          </w:rPr>
          <w:t xml:space="preserve"> (0)</w:t>
        </w:r>
      </w:ins>
      <w:ins w:id="1708" w:author="Yi1-xiaomi" w:date="2025-03-23T22:58:00Z">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CBRA, exclude </w:t>
        </w:r>
        <w:r w:rsidRPr="00071DAA">
          <w:rPr>
            <w:rFonts w:eastAsiaTheme="minorEastAsia"/>
            <w:b/>
            <w:bCs/>
            <w:lang w:eastAsia="zh-CN"/>
          </w:rPr>
          <w:t xml:space="preserve">Option </w:t>
        </w:r>
        <w:r>
          <w:rPr>
            <w:rFonts w:eastAsiaTheme="minorEastAsia"/>
            <w:b/>
            <w:bCs/>
            <w:lang w:eastAsia="zh-CN"/>
          </w:rPr>
          <w:t>3</w:t>
        </w:r>
        <w:r w:rsidRPr="00071DAA">
          <w:rPr>
            <w:rFonts w:eastAsiaTheme="minorEastAsia"/>
            <w:b/>
            <w:bCs/>
            <w:lang w:eastAsia="zh-CN"/>
          </w:rPr>
          <w:t xml:space="preserve">: “New </w:t>
        </w:r>
        <w:proofErr w:type="spellStart"/>
        <w:r w:rsidRPr="00071DAA">
          <w:rPr>
            <w:rFonts w:eastAsiaTheme="minorEastAsia"/>
            <w:b/>
            <w:bCs/>
            <w:lang w:eastAsia="zh-CN"/>
          </w:rPr>
          <w:t>Msg</w:t>
        </w:r>
        <w:proofErr w:type="spellEnd"/>
        <w:r w:rsidRPr="00071DAA">
          <w:rPr>
            <w:rFonts w:eastAsiaTheme="minorEastAsia"/>
            <w:b/>
            <w:bCs/>
            <w:lang w:eastAsia="zh-CN"/>
          </w:rPr>
          <w:t>” for AS ID assignment</w:t>
        </w:r>
      </w:ins>
    </w:p>
    <w:p w14:paraId="7B13166E" w14:textId="0481896C" w:rsidR="00514CE7" w:rsidRDefault="00514CE7" w:rsidP="00514CE7">
      <w:pPr>
        <w:rPr>
          <w:ins w:id="1709" w:author="Yi1-xiaomi" w:date="2025-03-23T22:58:00Z"/>
          <w:rFonts w:eastAsiaTheme="minorEastAsia"/>
          <w:b/>
          <w:bCs/>
          <w:lang w:eastAsia="zh-CN"/>
        </w:rPr>
      </w:pPr>
      <w:ins w:id="1710" w:author="Yi1-xiaomi" w:date="2025-03-23T22:58: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6b</w:t>
        </w:r>
      </w:ins>
      <w:ins w:id="1711" w:author="Yi1-xiaomi" w:date="2025-03-23T22:59:00Z">
        <w:r w:rsidR="00E213ED">
          <w:rPr>
            <w:rFonts w:eastAsiaTheme="minorEastAsia"/>
            <w:b/>
            <w:bCs/>
            <w:lang w:eastAsia="zh-CN"/>
          </w:rPr>
          <w:t xml:space="preserve"> (3)</w:t>
        </w:r>
      </w:ins>
      <w:ins w:id="1712" w:author="Yi1-xiaomi" w:date="2025-03-23T22:58:00Z">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For CBRA, exclude option 4: “</w:t>
        </w:r>
        <w:proofErr w:type="spellStart"/>
        <w:r w:rsidRPr="00DF111B">
          <w:rPr>
            <w:rFonts w:eastAsiaTheme="minorEastAsia"/>
            <w:b/>
            <w:bCs/>
            <w:lang w:eastAsia="zh-CN"/>
          </w:rPr>
          <w:t>Msg</w:t>
        </w:r>
        <w:proofErr w:type="spellEnd"/>
        <w:r w:rsidRPr="00DF111B">
          <w:rPr>
            <w:rFonts w:eastAsiaTheme="minorEastAsia"/>
            <w:b/>
            <w:bCs/>
            <w:lang w:eastAsia="zh-CN"/>
          </w:rPr>
          <w:t xml:space="preserve"> 4 (First Command message) for AS ID assignment</w:t>
        </w:r>
        <w:r>
          <w:rPr>
            <w:rFonts w:eastAsiaTheme="minorEastAsia"/>
            <w:b/>
            <w:bCs/>
            <w:lang w:eastAsia="zh-CN"/>
          </w:rPr>
          <w:t>”</w:t>
        </w:r>
      </w:ins>
    </w:p>
    <w:p w14:paraId="26506749" w14:textId="2E319E6F" w:rsidR="00514CE7" w:rsidRDefault="00514CE7" w:rsidP="00514CE7">
      <w:pPr>
        <w:rPr>
          <w:ins w:id="1713" w:author="Yi1-xiaomi" w:date="2025-03-23T22:58:00Z"/>
          <w:rFonts w:eastAsiaTheme="minorEastAsia"/>
          <w:b/>
          <w:bCs/>
          <w:lang w:eastAsia="zh-CN"/>
        </w:rPr>
      </w:pPr>
      <w:ins w:id="1714" w:author="Yi1-xiaomi" w:date="2025-03-23T22:58:00Z">
        <w:r w:rsidRPr="002C6F08">
          <w:rPr>
            <w:rFonts w:eastAsiaTheme="minorEastAsia"/>
            <w:b/>
            <w:bCs/>
            <w:lang w:eastAsia="zh-CN"/>
          </w:rPr>
          <w:t xml:space="preserve"> </w:t>
        </w:r>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6c</w:t>
        </w:r>
      </w:ins>
      <w:ins w:id="1715" w:author="Yi1-xiaomi" w:date="2025-03-23T22:59:00Z">
        <w:r w:rsidR="00E213ED">
          <w:rPr>
            <w:rFonts w:eastAsiaTheme="minorEastAsia"/>
            <w:b/>
            <w:bCs/>
            <w:lang w:eastAsia="zh-CN"/>
          </w:rPr>
          <w:t xml:space="preserve"> (11)</w:t>
        </w:r>
      </w:ins>
      <w:ins w:id="1716" w:author="Yi1-xiaomi" w:date="2025-03-23T22:58:00Z">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CBRA, </w:t>
        </w:r>
        <w:r w:rsidRPr="004102AE">
          <w:rPr>
            <w:rFonts w:eastAsiaTheme="minorEastAsia"/>
            <w:b/>
            <w:bCs/>
            <w:lang w:eastAsia="zh-CN"/>
          </w:rPr>
          <w:t>Option</w:t>
        </w:r>
        <w:r>
          <w:rPr>
            <w:rFonts w:eastAsiaTheme="minorEastAsia"/>
            <w:b/>
            <w:bCs/>
            <w:lang w:eastAsia="zh-CN"/>
          </w:rPr>
          <w:t>1</w:t>
        </w:r>
        <w:r w:rsidRPr="004102AE">
          <w:rPr>
            <w:rFonts w:eastAsiaTheme="minorEastAsia"/>
            <w:b/>
            <w:bCs/>
            <w:lang w:eastAsia="zh-CN"/>
          </w:rPr>
          <w:t xml:space="preserve">: </w:t>
        </w:r>
        <w:proofErr w:type="spellStart"/>
        <w:r w:rsidRPr="00DF111B">
          <w:rPr>
            <w:rFonts w:eastAsiaTheme="minorEastAsia"/>
            <w:b/>
            <w:bCs/>
            <w:lang w:eastAsia="zh-CN"/>
          </w:rPr>
          <w:t>Msg</w:t>
        </w:r>
        <w:proofErr w:type="spellEnd"/>
        <w:r w:rsidRPr="00DF111B">
          <w:rPr>
            <w:rFonts w:eastAsiaTheme="minorEastAsia"/>
            <w:b/>
            <w:bCs/>
            <w:lang w:eastAsia="zh-CN"/>
          </w:rPr>
          <w:t xml:space="preserve"> 2 </w:t>
        </w:r>
        <w:r>
          <w:rPr>
            <w:rFonts w:eastAsiaTheme="minorEastAsia"/>
            <w:b/>
            <w:bCs/>
            <w:lang w:eastAsia="zh-CN"/>
          </w:rPr>
          <w:t>is used for</w:t>
        </w:r>
        <w:r w:rsidRPr="00DF111B">
          <w:rPr>
            <w:rFonts w:eastAsiaTheme="minorEastAsia"/>
            <w:b/>
            <w:bCs/>
            <w:lang w:eastAsia="zh-CN"/>
          </w:rPr>
          <w:t xml:space="preserve"> AS ID assignment;</w:t>
        </w:r>
      </w:ins>
    </w:p>
    <w:p w14:paraId="25E7DE3A" w14:textId="551A49DA" w:rsidR="00437E33" w:rsidRDefault="00437E33">
      <w:pPr>
        <w:rPr>
          <w:ins w:id="1717" w:author="Yi1-xiaomi" w:date="2025-03-23T23:03:00Z"/>
        </w:rPr>
      </w:pPr>
    </w:p>
    <w:p w14:paraId="6C9017BE" w14:textId="1F363EE2" w:rsidR="00BF3BC0" w:rsidRPr="00485E71" w:rsidRDefault="00BF3BC0">
      <w:pPr>
        <w:rPr>
          <w:ins w:id="1718" w:author="Yi1-xiaomi" w:date="2025-03-23T23:03:00Z"/>
          <w:rFonts w:eastAsiaTheme="minorEastAsia"/>
          <w:b/>
          <w:bCs/>
          <w:u w:val="single"/>
          <w:lang w:eastAsia="zh-CN"/>
          <w:rPrChange w:id="1719" w:author="Yi1-xiaomi" w:date="2025-03-23T23:03:00Z">
            <w:rPr>
              <w:ins w:id="1720" w:author="Yi1-xiaomi" w:date="2025-03-23T23:03:00Z"/>
            </w:rPr>
          </w:rPrChange>
        </w:rPr>
      </w:pPr>
      <w:ins w:id="1721" w:author="Yi1-xiaomi" w:date="2025-03-23T23:03:00Z">
        <w:r w:rsidRPr="00485E71">
          <w:rPr>
            <w:rFonts w:eastAsiaTheme="minorEastAsia"/>
            <w:b/>
            <w:bCs/>
            <w:u w:val="single"/>
            <w:lang w:eastAsia="zh-CN"/>
            <w:rPrChange w:id="1722" w:author="Yi1-xiaomi" w:date="2025-03-23T23:03:00Z">
              <w:rPr/>
            </w:rPrChange>
          </w:rPr>
          <w:t>Validity of AS ID</w:t>
        </w:r>
      </w:ins>
    </w:p>
    <w:p w14:paraId="121A1CC6" w14:textId="77777777" w:rsidR="0066383A" w:rsidRDefault="0066383A" w:rsidP="0066383A">
      <w:pPr>
        <w:rPr>
          <w:ins w:id="1723" w:author="Yi1-xiaomi" w:date="2025-03-23T23:43:00Z"/>
          <w:rFonts w:eastAsiaTheme="minorEastAsia"/>
          <w:b/>
          <w:bCs/>
          <w:lang w:eastAsia="zh-CN"/>
        </w:rPr>
      </w:pPr>
      <w:ins w:id="1724" w:author="Yi1-xiaomi" w:date="2025-03-23T23:43: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9a (3)</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validity of AS ID, exclude option 2 </w:t>
        </w:r>
        <w:r w:rsidRPr="004827A5">
          <w:rPr>
            <w:rFonts w:eastAsiaTheme="minorEastAsia"/>
            <w:b/>
            <w:bCs/>
            <w:lang w:eastAsia="zh-CN"/>
          </w:rPr>
          <w:t>The device releases the AS ID upon timer expiry</w:t>
        </w:r>
      </w:ins>
    </w:p>
    <w:p w14:paraId="0ECEA0EA" w14:textId="77777777" w:rsidR="0066383A" w:rsidRDefault="0066383A" w:rsidP="0066383A">
      <w:pPr>
        <w:rPr>
          <w:ins w:id="1725" w:author="Yi1-xiaomi" w:date="2025-03-23T23:43:00Z"/>
          <w:rFonts w:eastAsiaTheme="minorEastAsia"/>
          <w:b/>
          <w:bCs/>
          <w:lang w:eastAsia="zh-CN"/>
        </w:rPr>
      </w:pPr>
      <w:ins w:id="1726" w:author="Yi1-xiaomi" w:date="2025-03-23T23:43: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9b (3)</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validity of AS ID, exclude option 4 </w:t>
        </w:r>
        <w:r w:rsidRPr="004827A5">
          <w:rPr>
            <w:rFonts w:eastAsiaTheme="minorEastAsia"/>
            <w:b/>
            <w:bCs/>
            <w:lang w:eastAsia="zh-CN"/>
          </w:rPr>
          <w:t>The device releases the AS ID after completion of the command procedure</w:t>
        </w:r>
      </w:ins>
    </w:p>
    <w:p w14:paraId="1584305D" w14:textId="77777777" w:rsidR="004376D3" w:rsidRDefault="004376D3" w:rsidP="004376D3">
      <w:pPr>
        <w:rPr>
          <w:ins w:id="1727" w:author="Yi1-xiaomi" w:date="2025-03-24T10:29:00Z"/>
          <w:rFonts w:eastAsiaTheme="minorEastAsia"/>
          <w:b/>
          <w:bCs/>
          <w:lang w:eastAsia="zh-CN"/>
        </w:rPr>
      </w:pPr>
      <w:ins w:id="1728" w:author="Yi1-xiaomi" w:date="2025-03-24T10:29: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9c-alt1</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validity of AS ID, RAN2 further down-selection among option 6 (11) and </w:t>
        </w:r>
        <w:r w:rsidRPr="002C6F08">
          <w:rPr>
            <w:rFonts w:ascii="Times New Roman" w:eastAsiaTheme="minorEastAsia" w:hAnsi="Times New Roman" w:hint="eastAsia"/>
            <w:b/>
            <w:bCs/>
            <w:lang w:eastAsia="zh-CN"/>
          </w:rPr>
          <w:t>C</w:t>
        </w:r>
        <w:r w:rsidRPr="002C6F08">
          <w:rPr>
            <w:rFonts w:ascii="Times New Roman" w:eastAsiaTheme="minorEastAsia" w:hAnsi="Times New Roman"/>
            <w:b/>
            <w:bCs/>
            <w:lang w:eastAsia="zh-CN"/>
          </w:rPr>
          <w:t>ombined option 1+3</w:t>
        </w:r>
        <w:r>
          <w:rPr>
            <w:rFonts w:eastAsiaTheme="minorEastAsia"/>
            <w:b/>
            <w:bCs/>
            <w:lang w:eastAsia="zh-CN"/>
          </w:rPr>
          <w:t>, taking into account of the pros/cons in the discussion, FFS on whether the AS ID is only valid in the same paging round, paging session, whether “</w:t>
        </w:r>
        <w:r w:rsidRPr="00646C66">
          <w:rPr>
            <w:rFonts w:eastAsiaTheme="minorEastAsia"/>
            <w:b/>
            <w:bCs/>
            <w:lang w:eastAsia="zh-CN"/>
          </w:rPr>
          <w:t>the explicit indication is missing</w:t>
        </w:r>
        <w:r>
          <w:rPr>
            <w:rFonts w:eastAsiaTheme="minorEastAsia"/>
            <w:b/>
            <w:bCs/>
            <w:lang w:eastAsia="zh-CN"/>
          </w:rPr>
          <w:t>”</w:t>
        </w:r>
        <w:r w:rsidRPr="00646C66">
          <w:rPr>
            <w:rFonts w:eastAsiaTheme="minorEastAsia"/>
            <w:b/>
            <w:bCs/>
            <w:lang w:eastAsia="zh-CN"/>
          </w:rPr>
          <w:t xml:space="preserve"> is a rare case or not.</w:t>
        </w:r>
      </w:ins>
    </w:p>
    <w:p w14:paraId="0B402339" w14:textId="77777777" w:rsidR="004376D3" w:rsidRDefault="004376D3" w:rsidP="004376D3">
      <w:pPr>
        <w:rPr>
          <w:ins w:id="1729" w:author="Yi1-xiaomi" w:date="2025-03-24T10:29:00Z"/>
          <w:rFonts w:eastAsiaTheme="minorEastAsia"/>
          <w:b/>
          <w:bCs/>
          <w:lang w:eastAsia="zh-CN"/>
        </w:rPr>
      </w:pPr>
      <w:ins w:id="1730" w:author="Yi1-xiaomi" w:date="2025-03-24T10:29: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9c-alt2</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For validity of AS ID, RAN2 further down-selection among option 1(10), option 3 (7) and option 6 (11), taking into account of the pros/cons in the discussion, FFS on whether the AS ID is only valid in the same paging round, paging session, whether “</w:t>
        </w:r>
        <w:r w:rsidRPr="00646C66">
          <w:rPr>
            <w:rFonts w:eastAsiaTheme="minorEastAsia"/>
            <w:b/>
            <w:bCs/>
            <w:lang w:eastAsia="zh-CN"/>
          </w:rPr>
          <w:t>the explicit indication is missing</w:t>
        </w:r>
        <w:r>
          <w:rPr>
            <w:rFonts w:eastAsiaTheme="minorEastAsia"/>
            <w:b/>
            <w:bCs/>
            <w:lang w:eastAsia="zh-CN"/>
          </w:rPr>
          <w:t>”</w:t>
        </w:r>
        <w:r w:rsidRPr="00646C66">
          <w:rPr>
            <w:rFonts w:eastAsiaTheme="minorEastAsia"/>
            <w:b/>
            <w:bCs/>
            <w:lang w:eastAsia="zh-CN"/>
          </w:rPr>
          <w:t xml:space="preserve"> is a rare case or not.</w:t>
        </w:r>
      </w:ins>
    </w:p>
    <w:p w14:paraId="70C46FBB" w14:textId="77777777" w:rsidR="000145EB" w:rsidRPr="004376D3" w:rsidRDefault="000145EB" w:rsidP="000145EB">
      <w:pPr>
        <w:rPr>
          <w:ins w:id="1731" w:author="Yi1-xiaomi" w:date="2025-03-24T09:06:00Z"/>
          <w:rFonts w:eastAsiaTheme="minorEastAsia"/>
          <w:b/>
          <w:bCs/>
          <w:lang w:eastAsia="zh-CN"/>
        </w:rPr>
      </w:pPr>
    </w:p>
    <w:p w14:paraId="3AFF4714" w14:textId="77777777" w:rsidR="000145EB" w:rsidRDefault="000145EB" w:rsidP="000145EB">
      <w:pPr>
        <w:rPr>
          <w:ins w:id="1732" w:author="Yi1-xiaomi" w:date="2025-03-24T09:06:00Z"/>
          <w:rFonts w:eastAsiaTheme="minorEastAsia"/>
          <w:lang w:eastAsia="zh-CN"/>
        </w:rPr>
      </w:pPr>
      <w:ins w:id="1733" w:author="Yi1-xiaomi" w:date="2025-03-24T09:06:00Z">
        <w:r w:rsidRPr="002C6F08">
          <w:rPr>
            <w:rFonts w:eastAsiaTheme="minorEastAsia"/>
            <w:lang w:eastAsia="zh-CN"/>
          </w:rPr>
          <w:lastRenderedPageBreak/>
          <w:t>Option 1: The device releases the AS ID upon receiving Paging with same/new transaction id, i.e. same/different session/service</w:t>
        </w:r>
      </w:ins>
    </w:p>
    <w:p w14:paraId="6E56A4B4" w14:textId="77777777" w:rsidR="000145EB" w:rsidRPr="002C6F08" w:rsidRDefault="000145EB" w:rsidP="000145EB">
      <w:pPr>
        <w:rPr>
          <w:ins w:id="1734" w:author="Yi1-xiaomi" w:date="2025-03-24T09:06:00Z"/>
          <w:rFonts w:eastAsiaTheme="minorEastAsia"/>
          <w:lang w:eastAsia="zh-CN"/>
        </w:rPr>
      </w:pPr>
      <w:ins w:id="1735" w:author="Yi1-xiaomi" w:date="2025-03-24T09:06:00Z">
        <w:r>
          <w:rPr>
            <w:rFonts w:eastAsiaTheme="minorEastAsia"/>
            <w:lang w:eastAsia="zh-CN"/>
          </w:rPr>
          <w:t xml:space="preserve">10 companies: </w:t>
        </w:r>
        <w:r w:rsidRPr="002C6F08">
          <w:rPr>
            <w:rFonts w:eastAsiaTheme="minorEastAsia" w:hint="eastAsia"/>
            <w:lang w:eastAsia="zh-CN"/>
          </w:rPr>
          <w:t>N</w:t>
        </w:r>
        <w:r w:rsidRPr="002C6F08">
          <w:rPr>
            <w:rFonts w:eastAsiaTheme="minorEastAsia"/>
            <w:lang w:eastAsia="zh-CN"/>
          </w:rPr>
          <w:t xml:space="preserve">EC, </w:t>
        </w:r>
        <w:proofErr w:type="spellStart"/>
        <w:r w:rsidRPr="002C6F08">
          <w:rPr>
            <w:rFonts w:eastAsiaTheme="minorEastAsia"/>
            <w:lang w:eastAsia="zh-CN"/>
          </w:rPr>
          <w:t>Futurewei</w:t>
        </w:r>
        <w:proofErr w:type="spellEnd"/>
        <w:r w:rsidRPr="002C6F08">
          <w:rPr>
            <w:rFonts w:eastAsiaTheme="minorEastAsia"/>
            <w:lang w:eastAsia="zh-CN"/>
          </w:rPr>
          <w:t xml:space="preserve">, vivo (new transaction ID), MediaTek, Lenovo, Kyocera, Qualcomm, Huawei, Fujitsu, </w:t>
        </w:r>
        <w:proofErr w:type="spellStart"/>
        <w:r w:rsidRPr="002C6F08">
          <w:rPr>
            <w:rFonts w:eastAsiaTheme="minorEastAsia"/>
            <w:lang w:eastAsia="zh-CN"/>
          </w:rPr>
          <w:t>InterDigital</w:t>
        </w:r>
        <w:proofErr w:type="spellEnd"/>
      </w:ins>
    </w:p>
    <w:p w14:paraId="0CF97073" w14:textId="77777777" w:rsidR="000145EB" w:rsidRPr="002C6F08" w:rsidRDefault="000145EB" w:rsidP="000145EB">
      <w:pPr>
        <w:rPr>
          <w:ins w:id="1736" w:author="Yi1-xiaomi" w:date="2025-03-24T09:06:00Z"/>
          <w:rFonts w:eastAsiaTheme="minorEastAsia"/>
          <w:lang w:eastAsia="zh-CN"/>
        </w:rPr>
      </w:pPr>
      <w:ins w:id="1737" w:author="Yi1-xiaomi" w:date="2025-03-24T09:06:00Z">
        <w:r w:rsidRPr="002C6F08">
          <w:rPr>
            <w:rFonts w:eastAsiaTheme="minorEastAsia"/>
            <w:lang w:eastAsia="zh-CN"/>
          </w:rPr>
          <w:t xml:space="preserve">Option 3: The device releases the AS ID upon new random ID is generated or receiving new assigned AS ID from the reader; Note: It will not lead new AS ID assignment option. FFS on whether the AS ID can be assigned at any time. </w:t>
        </w:r>
      </w:ins>
    </w:p>
    <w:p w14:paraId="585BA459" w14:textId="77777777" w:rsidR="000145EB" w:rsidRPr="002C6F08" w:rsidRDefault="000145EB" w:rsidP="000145EB">
      <w:pPr>
        <w:rPr>
          <w:ins w:id="1738" w:author="Yi1-xiaomi" w:date="2025-03-24T09:06:00Z"/>
          <w:rFonts w:eastAsiaTheme="minorEastAsia"/>
          <w:lang w:eastAsia="zh-CN"/>
        </w:rPr>
      </w:pPr>
      <w:ins w:id="1739" w:author="Yi1-xiaomi" w:date="2025-03-24T09:06:00Z">
        <w:r>
          <w:rPr>
            <w:rFonts w:eastAsiaTheme="minorEastAsia"/>
            <w:lang w:eastAsia="zh-CN"/>
          </w:rPr>
          <w:t xml:space="preserve">7 companies: NEC, </w:t>
        </w:r>
        <w:proofErr w:type="spellStart"/>
        <w:r>
          <w:rPr>
            <w:rFonts w:eastAsiaTheme="minorEastAsia"/>
            <w:lang w:eastAsia="zh-CN"/>
          </w:rPr>
          <w:t>Futurewei</w:t>
        </w:r>
        <w:proofErr w:type="spellEnd"/>
        <w:r>
          <w:rPr>
            <w:rFonts w:eastAsiaTheme="minorEastAsia"/>
            <w:lang w:eastAsia="zh-CN"/>
          </w:rPr>
          <w:t xml:space="preserve">, Lenovo, Kyocera, Qualcomm,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OPPO</w:t>
        </w:r>
      </w:ins>
    </w:p>
    <w:p w14:paraId="4EBCC97E" w14:textId="77777777" w:rsidR="000145EB" w:rsidRDefault="000145EB" w:rsidP="000145EB">
      <w:pPr>
        <w:rPr>
          <w:ins w:id="1740" w:author="Yi1-xiaomi" w:date="2025-03-24T09:06:00Z"/>
          <w:rFonts w:ascii="Times New Roman" w:eastAsiaTheme="minorEastAsia" w:hAnsi="Times New Roman"/>
          <w:lang w:eastAsia="zh-CN"/>
        </w:rPr>
      </w:pPr>
      <w:ins w:id="1741" w:author="Yi1-xiaomi" w:date="2025-03-24T09:06:00Z">
        <w:r w:rsidRPr="002C6F08">
          <w:rPr>
            <w:rFonts w:ascii="Times New Roman" w:eastAsiaTheme="minorEastAsia" w:hAnsi="Times New Roman" w:hint="eastAsia"/>
            <w:b/>
            <w:bCs/>
            <w:lang w:eastAsia="zh-CN"/>
          </w:rPr>
          <w:t>C</w:t>
        </w:r>
        <w:r w:rsidRPr="002C6F08">
          <w:rPr>
            <w:rFonts w:ascii="Times New Roman" w:eastAsiaTheme="minorEastAsia" w:hAnsi="Times New Roman"/>
            <w:b/>
            <w:bCs/>
            <w:lang w:eastAsia="zh-CN"/>
          </w:rPr>
          <w:t>ombined option 1+3</w:t>
        </w:r>
        <w:r>
          <w:rPr>
            <w:rFonts w:ascii="Times New Roman" w:eastAsiaTheme="minorEastAsia" w:hAnsi="Times New Roman"/>
            <w:lang w:eastAsia="zh-CN"/>
          </w:rPr>
          <w:t>: T</w:t>
        </w:r>
        <w:r w:rsidRPr="00926F42">
          <w:rPr>
            <w:rFonts w:ascii="Times New Roman" w:eastAsiaTheme="minorEastAsia" w:hAnsi="Times New Roman"/>
            <w:lang w:eastAsia="zh-CN"/>
          </w:rPr>
          <w:t>he device releases the AS ID upon receiving Paging with same/new transaction id, i.e. same/different session/service</w:t>
        </w:r>
        <w:r>
          <w:rPr>
            <w:rFonts w:ascii="Times New Roman" w:eastAsiaTheme="minorEastAsia" w:hAnsi="Times New Roman"/>
            <w:lang w:eastAsia="zh-CN"/>
          </w:rPr>
          <w:t xml:space="preserve">, and upon receiving a new assigned AS ID (follow AS ID assignment conclusion). </w:t>
        </w:r>
      </w:ins>
    </w:p>
    <w:p w14:paraId="3B8AB47A" w14:textId="77777777" w:rsidR="000145EB" w:rsidRPr="00082910" w:rsidRDefault="000145EB" w:rsidP="000145EB">
      <w:pPr>
        <w:rPr>
          <w:ins w:id="1742" w:author="Yi1-xiaomi" w:date="2025-03-24T09:06:00Z"/>
          <w:rFonts w:eastAsiaTheme="minorEastAsia"/>
          <w:lang w:eastAsia="zh-CN"/>
        </w:rPr>
      </w:pPr>
    </w:p>
    <w:p w14:paraId="533A6DA8" w14:textId="77777777" w:rsidR="000145EB" w:rsidRPr="002C6F08" w:rsidRDefault="000145EB" w:rsidP="000145EB">
      <w:pPr>
        <w:rPr>
          <w:ins w:id="1743" w:author="Yi1-xiaomi" w:date="2025-03-24T09:06:00Z"/>
          <w:rFonts w:eastAsiaTheme="minorEastAsia"/>
          <w:lang w:eastAsia="zh-CN"/>
        </w:rPr>
      </w:pPr>
      <w:ins w:id="1744" w:author="Yi1-xiaomi" w:date="2025-03-24T09:06:00Z">
        <w:r w:rsidRPr="002C6F08">
          <w:rPr>
            <w:rFonts w:eastAsiaTheme="minorEastAsia"/>
            <w:lang w:eastAsia="zh-CN"/>
          </w:rPr>
          <w:t>Option 6: The device releases the AS ID upon receiving explicit release indication from the Reader</w:t>
        </w:r>
      </w:ins>
    </w:p>
    <w:p w14:paraId="038DAEDC" w14:textId="77777777" w:rsidR="000145EB" w:rsidRPr="002C6F08" w:rsidRDefault="000145EB" w:rsidP="000145EB">
      <w:pPr>
        <w:rPr>
          <w:ins w:id="1745" w:author="Yi1-xiaomi" w:date="2025-03-24T09:06:00Z"/>
          <w:rFonts w:eastAsiaTheme="minorEastAsia"/>
          <w:lang w:eastAsia="zh-CN"/>
        </w:rPr>
      </w:pPr>
      <w:ins w:id="1746" w:author="Yi1-xiaomi" w:date="2025-03-24T09:06:00Z">
        <w:r>
          <w:rPr>
            <w:rFonts w:eastAsiaTheme="minorEastAsia"/>
            <w:lang w:eastAsia="zh-CN"/>
          </w:rPr>
          <w:t xml:space="preserve">11 companies: </w:t>
        </w:r>
        <w:r>
          <w:rPr>
            <w:rFonts w:eastAsiaTheme="minorEastAsia" w:hint="eastAsia"/>
            <w:lang w:eastAsia="zh-CN"/>
          </w:rPr>
          <w:t>N</w:t>
        </w:r>
        <w:r>
          <w:rPr>
            <w:rFonts w:eastAsiaTheme="minorEastAsia"/>
            <w:lang w:eastAsia="zh-CN"/>
          </w:rPr>
          <w:t xml:space="preserve">EC, CATT, ZTE, vivo, ETRI, MediaTek, HONOR, Huawei, Fujitsu, Samsung, </w:t>
        </w:r>
        <w:proofErr w:type="spellStart"/>
        <w:r>
          <w:rPr>
            <w:rFonts w:ascii="Times New Roman" w:eastAsiaTheme="minorEastAsia" w:hAnsi="Times New Roman"/>
            <w:lang w:eastAsia="zh-CN"/>
          </w:rPr>
          <w:t>InterDigital</w:t>
        </w:r>
        <w:proofErr w:type="spellEnd"/>
      </w:ins>
    </w:p>
    <w:p w14:paraId="7F17394B" w14:textId="77777777" w:rsidR="00BF3BC0" w:rsidRPr="000145EB" w:rsidRDefault="00BF3BC0"/>
    <w:p w14:paraId="04DED44C" w14:textId="77777777" w:rsidR="00A353FE" w:rsidRDefault="00E431B0">
      <w:pPr>
        <w:pStyle w:val="Heading1"/>
        <w:rPr>
          <w:rFonts w:ascii="Times New Roman" w:hAnsi="Times New Roman"/>
        </w:rPr>
      </w:pPr>
      <w:r>
        <w:t>Reference</w:t>
      </w:r>
    </w:p>
    <w:p w14:paraId="73831550" w14:textId="77777777" w:rsidR="00A353FE" w:rsidRDefault="00E431B0">
      <w:pPr>
        <w:rPr>
          <w:lang w:eastAsia="zh-CN"/>
        </w:rPr>
      </w:pPr>
      <w:r>
        <w:t>[1] R2-2501510</w:t>
      </w:r>
      <w:r>
        <w:tab/>
        <w:t>[AT129][020][</w:t>
      </w:r>
      <w:proofErr w:type="spellStart"/>
      <w:r>
        <w:t>AIoT</w:t>
      </w:r>
      <w:proofErr w:type="spellEnd"/>
      <w:r>
        <w:t>] AS ID (</w:t>
      </w:r>
      <w:proofErr w:type="spellStart"/>
      <w:r>
        <w:t>XiaomiHuawei</w:t>
      </w:r>
      <w:proofErr w:type="spellEnd"/>
      <w:r>
        <w:t>)</w:t>
      </w:r>
      <w:r>
        <w:tab/>
        <w:t>Xiaomi, Huawei</w:t>
      </w:r>
      <w:r>
        <w:tab/>
      </w:r>
    </w:p>
    <w:p w14:paraId="06D596A0" w14:textId="77777777" w:rsidR="00A353FE" w:rsidRDefault="00E431B0">
      <w:r>
        <w:t>[2] R2-2500131</w:t>
      </w:r>
      <w:r>
        <w:tab/>
      </w:r>
      <w:proofErr w:type="spellStart"/>
      <w:r>
        <w:t>AIoT</w:t>
      </w:r>
      <w:proofErr w:type="spellEnd"/>
      <w:r>
        <w:t xml:space="preserve"> Data Transmission</w:t>
      </w:r>
      <w:r>
        <w:tab/>
        <w:t>vivo</w:t>
      </w:r>
    </w:p>
    <w:p w14:paraId="4B0035A4" w14:textId="77777777" w:rsidR="00A353FE" w:rsidRDefault="00E431B0">
      <w:r>
        <w:t>[3] R2-2500495</w:t>
      </w:r>
      <w:r>
        <w:tab/>
        <w:t>Data Transmission and General Aspects for Ambient IOT</w:t>
      </w:r>
      <w:r>
        <w:tab/>
      </w:r>
      <w:proofErr w:type="spellStart"/>
      <w:r>
        <w:t>InterDigital</w:t>
      </w:r>
      <w:proofErr w:type="spellEnd"/>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lastRenderedPageBreak/>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rsidSect="00BC654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27D7CE" w14:textId="77777777" w:rsidR="009D11D9" w:rsidRDefault="009D11D9">
      <w:pPr>
        <w:spacing w:before="0" w:after="0"/>
      </w:pPr>
      <w:r>
        <w:separator/>
      </w:r>
    </w:p>
  </w:endnote>
  <w:endnote w:type="continuationSeparator" w:id="0">
    <w:p w14:paraId="36B9EA62" w14:textId="77777777" w:rsidR="009D11D9" w:rsidRDefault="009D11D9">
      <w:pPr>
        <w:spacing w:before="0" w:after="0"/>
      </w:pPr>
      <w:r>
        <w:continuationSeparator/>
      </w:r>
    </w:p>
  </w:endnote>
  <w:endnote w:type="continuationNotice" w:id="1">
    <w:p w14:paraId="5860748B" w14:textId="77777777" w:rsidR="009D11D9" w:rsidRDefault="009D11D9">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l‚r –¾’©"/>
    <w:panose1 w:val="02020609040205080304"/>
    <w:charset w:val="80"/>
    <w:family w:val="modern"/>
    <w:pitch w:val="fixed"/>
    <w:sig w:usb0="E00002FF" w:usb1="6AC7FDFB" w:usb2="08000012" w:usb3="00000000" w:csb0="0002009F" w:csb1="00000000"/>
  </w:font>
  <w:font w:name="宋体">
    <w:altName w:val="ËÎÌå"/>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0000000000000000000"/>
    <w:charset w:val="00"/>
    <w:family w:val="roman"/>
    <w:notTrueType/>
    <w:pitch w:val="default"/>
  </w:font>
  <w:font w:name="TimesNewRomanPS-ItalicMT">
    <w:altName w:val="Times New Roman"/>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Microsoft Sans Serif"/>
    <w:charset w:val="01"/>
    <w:family w:val="swiss"/>
    <w:pitch w:val="default"/>
    <w:sig w:usb0="A00002AF" w:usb1="500078FB" w:usb2="00000000" w:usb3="00000000" w:csb0="6000009F" w:csb1="DFD70000"/>
  </w:font>
  <w:font w:name="Noto Sans CJK SC">
    <w:altName w:val="宋体"/>
    <w:charset w:val="00"/>
    <w:family w:val="roman"/>
    <w:pitch w:val="default"/>
  </w:font>
  <w:font w:name="Lohit Devanagari">
    <w:altName w:val="Cambria"/>
    <w:charset w:val="01"/>
    <w:family w:val="roman"/>
    <w:pitch w:val="default"/>
    <w:sig w:usb0="80008023" w:usb1="00002042" w:usb2="00000000" w:usb3="00000000" w:csb0="00000001" w:csb1="00000000"/>
  </w:font>
  <w:font w:name="等线">
    <w:altName w:val="µÈÏß"/>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A9F13B" w14:textId="77777777" w:rsidR="009D11D9" w:rsidRDefault="009D11D9">
      <w:pPr>
        <w:spacing w:before="0" w:after="0"/>
      </w:pPr>
      <w:r>
        <w:separator/>
      </w:r>
    </w:p>
  </w:footnote>
  <w:footnote w:type="continuationSeparator" w:id="0">
    <w:p w14:paraId="55F859F6" w14:textId="77777777" w:rsidR="009D11D9" w:rsidRDefault="009D11D9">
      <w:pPr>
        <w:spacing w:before="0" w:after="0"/>
      </w:pPr>
      <w:r>
        <w:continuationSeparator/>
      </w:r>
    </w:p>
  </w:footnote>
  <w:footnote w:type="continuationNotice" w:id="1">
    <w:p w14:paraId="21F21189" w14:textId="77777777" w:rsidR="009D11D9" w:rsidRDefault="009D11D9">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37736D5"/>
    <w:multiLevelType w:val="hybridMultilevel"/>
    <w:tmpl w:val="9D64B05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3FEB4B46"/>
    <w:multiLevelType w:val="hybridMultilevel"/>
    <w:tmpl w:val="15A84DC4"/>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5670"/>
        </w:tabs>
        <w:ind w:left="651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4"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5C9919B5"/>
    <w:multiLevelType w:val="hybridMultilevel"/>
    <w:tmpl w:val="CB6C751A"/>
    <w:lvl w:ilvl="0" w:tplc="1BF4E0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7"/>
  </w:num>
  <w:num w:numId="3">
    <w:abstractNumId w:val="1"/>
  </w:num>
  <w:num w:numId="4">
    <w:abstractNumId w:val="7"/>
  </w:num>
  <w:num w:numId="5">
    <w:abstractNumId w:val="8"/>
  </w:num>
  <w:num w:numId="6">
    <w:abstractNumId w:val="18"/>
  </w:num>
  <w:num w:numId="7">
    <w:abstractNumId w:val="4"/>
  </w:num>
  <w:num w:numId="8">
    <w:abstractNumId w:val="10"/>
  </w:num>
  <w:num w:numId="9">
    <w:abstractNumId w:val="6"/>
  </w:num>
  <w:num w:numId="10">
    <w:abstractNumId w:val="2"/>
  </w:num>
  <w:num w:numId="11">
    <w:abstractNumId w:val="22"/>
  </w:num>
  <w:num w:numId="12">
    <w:abstractNumId w:val="14"/>
  </w:num>
  <w:num w:numId="13">
    <w:abstractNumId w:val="3"/>
  </w:num>
  <w:num w:numId="14">
    <w:abstractNumId w:val="12"/>
  </w:num>
  <w:num w:numId="15">
    <w:abstractNumId w:val="23"/>
  </w:num>
  <w:num w:numId="16">
    <w:abstractNumId w:val="16"/>
  </w:num>
  <w:num w:numId="17">
    <w:abstractNumId w:val="0"/>
  </w:num>
  <w:num w:numId="18">
    <w:abstractNumId w:val="20"/>
  </w:num>
  <w:num w:numId="19">
    <w:abstractNumId w:val="9"/>
  </w:num>
  <w:num w:numId="20">
    <w:abstractNumId w:val="21"/>
  </w:num>
  <w:num w:numId="21">
    <w:abstractNumId w:val="13"/>
  </w:num>
  <w:num w:numId="22">
    <w:abstractNumId w:val="13"/>
  </w:num>
  <w:num w:numId="23">
    <w:abstractNumId w:val="13"/>
  </w:num>
  <w:num w:numId="24">
    <w:abstractNumId w:val="13"/>
  </w:num>
  <w:num w:numId="25">
    <w:abstractNumId w:val="13"/>
  </w:num>
  <w:num w:numId="26">
    <w:abstractNumId w:val="13"/>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num>
  <w:num w:numId="29">
    <w:abstractNumId w:val="11"/>
  </w:num>
  <w:num w:numId="30">
    <w:abstractNumId w:val="19"/>
  </w:num>
  <w:num w:numId="3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1- Xiaomi">
    <w15:presenceInfo w15:providerId="None" w15:userId="Yi1- Xiaomi"/>
  </w15:person>
  <w15:person w15:author="Yi1-xiaomi">
    <w15:presenceInfo w15:providerId="None" w15:userId="Yi1-xiaomi"/>
  </w15:person>
  <w15:person w15:author="Yi2-xiaomi">
    <w15:presenceInfo w15:providerId="None" w15:userId="Yi2-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bordersDoNotSurroundHeader/>
  <w:bordersDoNotSurroundFooter/>
  <w:proofState w:spelling="clean"/>
  <w:trackRevisions/>
  <w:defaultTabStop w:val="720"/>
  <w:autoHyphenation/>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C587CA27"/>
    <w:rsid w:val="FF7FA17B"/>
    <w:rsid w:val="00001DD6"/>
    <w:rsid w:val="00007DEC"/>
    <w:rsid w:val="00011D07"/>
    <w:rsid w:val="000145EB"/>
    <w:rsid w:val="000156E3"/>
    <w:rsid w:val="000218A1"/>
    <w:rsid w:val="000232FA"/>
    <w:rsid w:val="0002407F"/>
    <w:rsid w:val="000241DC"/>
    <w:rsid w:val="0002755E"/>
    <w:rsid w:val="00027DA7"/>
    <w:rsid w:val="00030652"/>
    <w:rsid w:val="00030798"/>
    <w:rsid w:val="00030FAE"/>
    <w:rsid w:val="0003226A"/>
    <w:rsid w:val="0003349F"/>
    <w:rsid w:val="0003351D"/>
    <w:rsid w:val="00035881"/>
    <w:rsid w:val="00040150"/>
    <w:rsid w:val="00040840"/>
    <w:rsid w:val="00041244"/>
    <w:rsid w:val="00042A32"/>
    <w:rsid w:val="00042AE0"/>
    <w:rsid w:val="00044A9B"/>
    <w:rsid w:val="0004699D"/>
    <w:rsid w:val="00047C7B"/>
    <w:rsid w:val="000503C4"/>
    <w:rsid w:val="0005143C"/>
    <w:rsid w:val="00051DB4"/>
    <w:rsid w:val="000558A9"/>
    <w:rsid w:val="000558B7"/>
    <w:rsid w:val="000602D6"/>
    <w:rsid w:val="00061C17"/>
    <w:rsid w:val="000630E3"/>
    <w:rsid w:val="00066962"/>
    <w:rsid w:val="00067B6F"/>
    <w:rsid w:val="00071DAA"/>
    <w:rsid w:val="00073E88"/>
    <w:rsid w:val="00074077"/>
    <w:rsid w:val="000757E9"/>
    <w:rsid w:val="000768D3"/>
    <w:rsid w:val="00076F0E"/>
    <w:rsid w:val="00077133"/>
    <w:rsid w:val="00077A30"/>
    <w:rsid w:val="00080360"/>
    <w:rsid w:val="00080ED5"/>
    <w:rsid w:val="000817CC"/>
    <w:rsid w:val="000827AD"/>
    <w:rsid w:val="00082910"/>
    <w:rsid w:val="0008789F"/>
    <w:rsid w:val="00090686"/>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032"/>
    <w:rsid w:val="000B520A"/>
    <w:rsid w:val="000B5282"/>
    <w:rsid w:val="000B6726"/>
    <w:rsid w:val="000B67FB"/>
    <w:rsid w:val="000B68C4"/>
    <w:rsid w:val="000C4274"/>
    <w:rsid w:val="000C462C"/>
    <w:rsid w:val="000C5CD6"/>
    <w:rsid w:val="000C7041"/>
    <w:rsid w:val="000C7285"/>
    <w:rsid w:val="000D0864"/>
    <w:rsid w:val="000D1178"/>
    <w:rsid w:val="000D1A42"/>
    <w:rsid w:val="000D1A70"/>
    <w:rsid w:val="000D447D"/>
    <w:rsid w:val="000D4D30"/>
    <w:rsid w:val="000D7D01"/>
    <w:rsid w:val="000E05C7"/>
    <w:rsid w:val="000E2051"/>
    <w:rsid w:val="000E3942"/>
    <w:rsid w:val="000E428D"/>
    <w:rsid w:val="000E4E32"/>
    <w:rsid w:val="000E4F07"/>
    <w:rsid w:val="000E5C47"/>
    <w:rsid w:val="000E6BBE"/>
    <w:rsid w:val="000F5E2B"/>
    <w:rsid w:val="000F66E0"/>
    <w:rsid w:val="000F723E"/>
    <w:rsid w:val="001013C7"/>
    <w:rsid w:val="00101DD1"/>
    <w:rsid w:val="00103F45"/>
    <w:rsid w:val="001049BA"/>
    <w:rsid w:val="00106003"/>
    <w:rsid w:val="001068D6"/>
    <w:rsid w:val="00106A3D"/>
    <w:rsid w:val="00115662"/>
    <w:rsid w:val="00115B68"/>
    <w:rsid w:val="00122CD8"/>
    <w:rsid w:val="001236D8"/>
    <w:rsid w:val="00123D7D"/>
    <w:rsid w:val="00125578"/>
    <w:rsid w:val="00127763"/>
    <w:rsid w:val="0013008E"/>
    <w:rsid w:val="00130E2A"/>
    <w:rsid w:val="0013373C"/>
    <w:rsid w:val="00134A27"/>
    <w:rsid w:val="001350BB"/>
    <w:rsid w:val="0013540F"/>
    <w:rsid w:val="00135E51"/>
    <w:rsid w:val="0013617E"/>
    <w:rsid w:val="00137B4C"/>
    <w:rsid w:val="00137E2E"/>
    <w:rsid w:val="00140D85"/>
    <w:rsid w:val="001429ED"/>
    <w:rsid w:val="0014587D"/>
    <w:rsid w:val="001524F0"/>
    <w:rsid w:val="001567B3"/>
    <w:rsid w:val="001569BC"/>
    <w:rsid w:val="00160FA6"/>
    <w:rsid w:val="001614BA"/>
    <w:rsid w:val="001653DC"/>
    <w:rsid w:val="00167920"/>
    <w:rsid w:val="00167A1C"/>
    <w:rsid w:val="001707D2"/>
    <w:rsid w:val="00170F9D"/>
    <w:rsid w:val="00174A03"/>
    <w:rsid w:val="001767E3"/>
    <w:rsid w:val="00177590"/>
    <w:rsid w:val="00177E9A"/>
    <w:rsid w:val="0018103B"/>
    <w:rsid w:val="00181F39"/>
    <w:rsid w:val="00184487"/>
    <w:rsid w:val="0018479E"/>
    <w:rsid w:val="001851B2"/>
    <w:rsid w:val="00187C3D"/>
    <w:rsid w:val="0019051D"/>
    <w:rsid w:val="00191183"/>
    <w:rsid w:val="00192336"/>
    <w:rsid w:val="001933C4"/>
    <w:rsid w:val="00195C60"/>
    <w:rsid w:val="00196B2A"/>
    <w:rsid w:val="00197286"/>
    <w:rsid w:val="001973A1"/>
    <w:rsid w:val="001A1940"/>
    <w:rsid w:val="001A3342"/>
    <w:rsid w:val="001A3B3D"/>
    <w:rsid w:val="001A6429"/>
    <w:rsid w:val="001A7072"/>
    <w:rsid w:val="001B0EE5"/>
    <w:rsid w:val="001B1425"/>
    <w:rsid w:val="001B201D"/>
    <w:rsid w:val="001B21E7"/>
    <w:rsid w:val="001B4779"/>
    <w:rsid w:val="001B5C6F"/>
    <w:rsid w:val="001C1287"/>
    <w:rsid w:val="001C38ED"/>
    <w:rsid w:val="001C642C"/>
    <w:rsid w:val="001D13D2"/>
    <w:rsid w:val="001D1560"/>
    <w:rsid w:val="001D1587"/>
    <w:rsid w:val="001D27FC"/>
    <w:rsid w:val="001D6372"/>
    <w:rsid w:val="001D72AD"/>
    <w:rsid w:val="001E006E"/>
    <w:rsid w:val="001E0F66"/>
    <w:rsid w:val="001E2BB4"/>
    <w:rsid w:val="001E334F"/>
    <w:rsid w:val="001E34BF"/>
    <w:rsid w:val="001E70F6"/>
    <w:rsid w:val="001E7C4F"/>
    <w:rsid w:val="001F0EDD"/>
    <w:rsid w:val="001F1103"/>
    <w:rsid w:val="001F1770"/>
    <w:rsid w:val="001F345A"/>
    <w:rsid w:val="001F44AC"/>
    <w:rsid w:val="001F49C7"/>
    <w:rsid w:val="001F6A54"/>
    <w:rsid w:val="002008E7"/>
    <w:rsid w:val="00200993"/>
    <w:rsid w:val="00203504"/>
    <w:rsid w:val="002053D8"/>
    <w:rsid w:val="00205E0A"/>
    <w:rsid w:val="00206502"/>
    <w:rsid w:val="00207660"/>
    <w:rsid w:val="0021379C"/>
    <w:rsid w:val="00214117"/>
    <w:rsid w:val="00215499"/>
    <w:rsid w:val="002159AB"/>
    <w:rsid w:val="0021721A"/>
    <w:rsid w:val="002173ED"/>
    <w:rsid w:val="002207F9"/>
    <w:rsid w:val="00221723"/>
    <w:rsid w:val="00221FDA"/>
    <w:rsid w:val="00222906"/>
    <w:rsid w:val="00226599"/>
    <w:rsid w:val="002270FB"/>
    <w:rsid w:val="002278C6"/>
    <w:rsid w:val="00227E3E"/>
    <w:rsid w:val="0023005A"/>
    <w:rsid w:val="00230F6F"/>
    <w:rsid w:val="00231065"/>
    <w:rsid w:val="002311D4"/>
    <w:rsid w:val="0023303F"/>
    <w:rsid w:val="00233069"/>
    <w:rsid w:val="0023504C"/>
    <w:rsid w:val="002359F0"/>
    <w:rsid w:val="00235A1F"/>
    <w:rsid w:val="002468BA"/>
    <w:rsid w:val="00247296"/>
    <w:rsid w:val="00252397"/>
    <w:rsid w:val="00253EA4"/>
    <w:rsid w:val="002557DB"/>
    <w:rsid w:val="002575FD"/>
    <w:rsid w:val="00260515"/>
    <w:rsid w:val="002620D0"/>
    <w:rsid w:val="00262BC6"/>
    <w:rsid w:val="00262F65"/>
    <w:rsid w:val="002664C6"/>
    <w:rsid w:val="0027096B"/>
    <w:rsid w:val="00270CAA"/>
    <w:rsid w:val="002712A6"/>
    <w:rsid w:val="002716DC"/>
    <w:rsid w:val="00271740"/>
    <w:rsid w:val="00271C4E"/>
    <w:rsid w:val="00273021"/>
    <w:rsid w:val="00273436"/>
    <w:rsid w:val="00276DBA"/>
    <w:rsid w:val="0027735E"/>
    <w:rsid w:val="002778DF"/>
    <w:rsid w:val="00280DAA"/>
    <w:rsid w:val="00284B49"/>
    <w:rsid w:val="002863F3"/>
    <w:rsid w:val="00286C60"/>
    <w:rsid w:val="00292898"/>
    <w:rsid w:val="002943A6"/>
    <w:rsid w:val="00294BF0"/>
    <w:rsid w:val="00296CA9"/>
    <w:rsid w:val="00297C79"/>
    <w:rsid w:val="002A0C1A"/>
    <w:rsid w:val="002A4DA2"/>
    <w:rsid w:val="002B0871"/>
    <w:rsid w:val="002B30F9"/>
    <w:rsid w:val="002B325F"/>
    <w:rsid w:val="002B3C60"/>
    <w:rsid w:val="002B472E"/>
    <w:rsid w:val="002B490F"/>
    <w:rsid w:val="002B5CB6"/>
    <w:rsid w:val="002B62D7"/>
    <w:rsid w:val="002C0CE8"/>
    <w:rsid w:val="002C4CB9"/>
    <w:rsid w:val="002C5661"/>
    <w:rsid w:val="002C6ADC"/>
    <w:rsid w:val="002C6F9A"/>
    <w:rsid w:val="002D43B1"/>
    <w:rsid w:val="002D5BD3"/>
    <w:rsid w:val="002D5D16"/>
    <w:rsid w:val="002D656D"/>
    <w:rsid w:val="002D68A7"/>
    <w:rsid w:val="002D7106"/>
    <w:rsid w:val="002D7E6A"/>
    <w:rsid w:val="002E02A9"/>
    <w:rsid w:val="002E12C3"/>
    <w:rsid w:val="002E1EB7"/>
    <w:rsid w:val="002E2CC4"/>
    <w:rsid w:val="002E39F0"/>
    <w:rsid w:val="002E5C68"/>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356D"/>
    <w:rsid w:val="0033495A"/>
    <w:rsid w:val="00336347"/>
    <w:rsid w:val="0034316B"/>
    <w:rsid w:val="00344B2A"/>
    <w:rsid w:val="003451B3"/>
    <w:rsid w:val="003466B2"/>
    <w:rsid w:val="003470C5"/>
    <w:rsid w:val="003500F1"/>
    <w:rsid w:val="00350D61"/>
    <w:rsid w:val="00351136"/>
    <w:rsid w:val="003523D8"/>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66A23"/>
    <w:rsid w:val="00370219"/>
    <w:rsid w:val="00370385"/>
    <w:rsid w:val="00370AEA"/>
    <w:rsid w:val="00371395"/>
    <w:rsid w:val="0037150E"/>
    <w:rsid w:val="00372A05"/>
    <w:rsid w:val="00374515"/>
    <w:rsid w:val="0037559C"/>
    <w:rsid w:val="00376544"/>
    <w:rsid w:val="003804DE"/>
    <w:rsid w:val="00381050"/>
    <w:rsid w:val="003845F9"/>
    <w:rsid w:val="003854BE"/>
    <w:rsid w:val="00385C33"/>
    <w:rsid w:val="00386794"/>
    <w:rsid w:val="0038699D"/>
    <w:rsid w:val="00391CF6"/>
    <w:rsid w:val="0039238A"/>
    <w:rsid w:val="00392CEE"/>
    <w:rsid w:val="003930ED"/>
    <w:rsid w:val="00394486"/>
    <w:rsid w:val="00395373"/>
    <w:rsid w:val="003956CC"/>
    <w:rsid w:val="003959D2"/>
    <w:rsid w:val="003969DC"/>
    <w:rsid w:val="003A052C"/>
    <w:rsid w:val="003A0EA7"/>
    <w:rsid w:val="003A137A"/>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621"/>
    <w:rsid w:val="003C4D33"/>
    <w:rsid w:val="003C762E"/>
    <w:rsid w:val="003D0B67"/>
    <w:rsid w:val="003D3750"/>
    <w:rsid w:val="003D5188"/>
    <w:rsid w:val="003D5FEB"/>
    <w:rsid w:val="003D660B"/>
    <w:rsid w:val="003E3074"/>
    <w:rsid w:val="003E3657"/>
    <w:rsid w:val="003E4DD9"/>
    <w:rsid w:val="003E521E"/>
    <w:rsid w:val="003E5907"/>
    <w:rsid w:val="003E7D86"/>
    <w:rsid w:val="003F1255"/>
    <w:rsid w:val="003F3A7B"/>
    <w:rsid w:val="003F45A6"/>
    <w:rsid w:val="003F53D6"/>
    <w:rsid w:val="003F5A3D"/>
    <w:rsid w:val="003F5A8D"/>
    <w:rsid w:val="003F6136"/>
    <w:rsid w:val="003F7697"/>
    <w:rsid w:val="00402B96"/>
    <w:rsid w:val="00403308"/>
    <w:rsid w:val="0040552E"/>
    <w:rsid w:val="0040575D"/>
    <w:rsid w:val="00406178"/>
    <w:rsid w:val="004062CD"/>
    <w:rsid w:val="004102AE"/>
    <w:rsid w:val="0041294E"/>
    <w:rsid w:val="00412CE6"/>
    <w:rsid w:val="0041380D"/>
    <w:rsid w:val="004151B8"/>
    <w:rsid w:val="00417543"/>
    <w:rsid w:val="00417E1E"/>
    <w:rsid w:val="004201C2"/>
    <w:rsid w:val="00421847"/>
    <w:rsid w:val="00422063"/>
    <w:rsid w:val="004226FC"/>
    <w:rsid w:val="00423898"/>
    <w:rsid w:val="00424E2D"/>
    <w:rsid w:val="004251F7"/>
    <w:rsid w:val="00427E7E"/>
    <w:rsid w:val="0043330E"/>
    <w:rsid w:val="0043335B"/>
    <w:rsid w:val="00434492"/>
    <w:rsid w:val="00434836"/>
    <w:rsid w:val="004375A8"/>
    <w:rsid w:val="004376D3"/>
    <w:rsid w:val="00437E33"/>
    <w:rsid w:val="004421ED"/>
    <w:rsid w:val="0044259E"/>
    <w:rsid w:val="00442C88"/>
    <w:rsid w:val="004438BB"/>
    <w:rsid w:val="00446A68"/>
    <w:rsid w:val="00447068"/>
    <w:rsid w:val="00452964"/>
    <w:rsid w:val="00452A98"/>
    <w:rsid w:val="00452FFF"/>
    <w:rsid w:val="004534D7"/>
    <w:rsid w:val="0045645A"/>
    <w:rsid w:val="00461623"/>
    <w:rsid w:val="0046412F"/>
    <w:rsid w:val="00467165"/>
    <w:rsid w:val="004677DF"/>
    <w:rsid w:val="00470DE9"/>
    <w:rsid w:val="00471584"/>
    <w:rsid w:val="00471897"/>
    <w:rsid w:val="00471C03"/>
    <w:rsid w:val="00480C2B"/>
    <w:rsid w:val="00480CD0"/>
    <w:rsid w:val="0048180D"/>
    <w:rsid w:val="004827A5"/>
    <w:rsid w:val="004845A6"/>
    <w:rsid w:val="0048495C"/>
    <w:rsid w:val="00485E71"/>
    <w:rsid w:val="00490028"/>
    <w:rsid w:val="0049107E"/>
    <w:rsid w:val="004913C6"/>
    <w:rsid w:val="00491835"/>
    <w:rsid w:val="0049411B"/>
    <w:rsid w:val="00494A85"/>
    <w:rsid w:val="00497F7C"/>
    <w:rsid w:val="004A37CC"/>
    <w:rsid w:val="004A3AD1"/>
    <w:rsid w:val="004A5A15"/>
    <w:rsid w:val="004B166C"/>
    <w:rsid w:val="004B2342"/>
    <w:rsid w:val="004B4FBC"/>
    <w:rsid w:val="004B5861"/>
    <w:rsid w:val="004B7679"/>
    <w:rsid w:val="004B7CF4"/>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3F4F"/>
    <w:rsid w:val="004E4D70"/>
    <w:rsid w:val="004E6B23"/>
    <w:rsid w:val="004E7E21"/>
    <w:rsid w:val="004E7E3F"/>
    <w:rsid w:val="004F0F04"/>
    <w:rsid w:val="004F152A"/>
    <w:rsid w:val="004F3A9D"/>
    <w:rsid w:val="004F4874"/>
    <w:rsid w:val="004F56CF"/>
    <w:rsid w:val="004F6D40"/>
    <w:rsid w:val="004F736A"/>
    <w:rsid w:val="00502F75"/>
    <w:rsid w:val="00504991"/>
    <w:rsid w:val="00504BDF"/>
    <w:rsid w:val="00505D89"/>
    <w:rsid w:val="00507DDF"/>
    <w:rsid w:val="00507E2C"/>
    <w:rsid w:val="0051291D"/>
    <w:rsid w:val="005133D5"/>
    <w:rsid w:val="00514CE7"/>
    <w:rsid w:val="00520893"/>
    <w:rsid w:val="00520D20"/>
    <w:rsid w:val="005227BF"/>
    <w:rsid w:val="00523C82"/>
    <w:rsid w:val="005250F3"/>
    <w:rsid w:val="00525C94"/>
    <w:rsid w:val="00527DBC"/>
    <w:rsid w:val="005301CD"/>
    <w:rsid w:val="00530BE2"/>
    <w:rsid w:val="00531606"/>
    <w:rsid w:val="00532AB3"/>
    <w:rsid w:val="005338EA"/>
    <w:rsid w:val="00533C5C"/>
    <w:rsid w:val="005351B3"/>
    <w:rsid w:val="00544769"/>
    <w:rsid w:val="00545401"/>
    <w:rsid w:val="0054560F"/>
    <w:rsid w:val="00547C83"/>
    <w:rsid w:val="00554A44"/>
    <w:rsid w:val="00554F5F"/>
    <w:rsid w:val="00556131"/>
    <w:rsid w:val="00556458"/>
    <w:rsid w:val="00556BB4"/>
    <w:rsid w:val="00557901"/>
    <w:rsid w:val="00561DA0"/>
    <w:rsid w:val="0056252E"/>
    <w:rsid w:val="00564936"/>
    <w:rsid w:val="00564988"/>
    <w:rsid w:val="00565902"/>
    <w:rsid w:val="00565E33"/>
    <w:rsid w:val="00572167"/>
    <w:rsid w:val="00573D9F"/>
    <w:rsid w:val="00574E2F"/>
    <w:rsid w:val="0057616E"/>
    <w:rsid w:val="00577CAD"/>
    <w:rsid w:val="005807E6"/>
    <w:rsid w:val="00580B5E"/>
    <w:rsid w:val="0058381B"/>
    <w:rsid w:val="00584142"/>
    <w:rsid w:val="005873AB"/>
    <w:rsid w:val="005950B7"/>
    <w:rsid w:val="00595623"/>
    <w:rsid w:val="00596E14"/>
    <w:rsid w:val="00596E3A"/>
    <w:rsid w:val="00597767"/>
    <w:rsid w:val="005A07E0"/>
    <w:rsid w:val="005A2D03"/>
    <w:rsid w:val="005A5AB5"/>
    <w:rsid w:val="005B0B9C"/>
    <w:rsid w:val="005B2EF1"/>
    <w:rsid w:val="005B3B73"/>
    <w:rsid w:val="005C00C7"/>
    <w:rsid w:val="005C01C4"/>
    <w:rsid w:val="005C0E77"/>
    <w:rsid w:val="005C2338"/>
    <w:rsid w:val="005C2BB5"/>
    <w:rsid w:val="005C3B37"/>
    <w:rsid w:val="005C57A2"/>
    <w:rsid w:val="005C6F04"/>
    <w:rsid w:val="005C7A54"/>
    <w:rsid w:val="005C7EFC"/>
    <w:rsid w:val="005D0199"/>
    <w:rsid w:val="005D05A0"/>
    <w:rsid w:val="005D382F"/>
    <w:rsid w:val="005D46AC"/>
    <w:rsid w:val="005D6499"/>
    <w:rsid w:val="005E057B"/>
    <w:rsid w:val="005E060D"/>
    <w:rsid w:val="005E0D91"/>
    <w:rsid w:val="005E16E7"/>
    <w:rsid w:val="005E4721"/>
    <w:rsid w:val="005E679B"/>
    <w:rsid w:val="005E6FA1"/>
    <w:rsid w:val="005E75DF"/>
    <w:rsid w:val="005F1EA4"/>
    <w:rsid w:val="005F2B05"/>
    <w:rsid w:val="005F2BEB"/>
    <w:rsid w:val="005F3168"/>
    <w:rsid w:val="005F4557"/>
    <w:rsid w:val="005F61D0"/>
    <w:rsid w:val="005F670C"/>
    <w:rsid w:val="006017E2"/>
    <w:rsid w:val="006031D6"/>
    <w:rsid w:val="00603917"/>
    <w:rsid w:val="00604573"/>
    <w:rsid w:val="00605439"/>
    <w:rsid w:val="0060580B"/>
    <w:rsid w:val="0061199D"/>
    <w:rsid w:val="00616E34"/>
    <w:rsid w:val="00622EEB"/>
    <w:rsid w:val="0062500D"/>
    <w:rsid w:val="006303B1"/>
    <w:rsid w:val="0063217C"/>
    <w:rsid w:val="00633475"/>
    <w:rsid w:val="00637B79"/>
    <w:rsid w:val="006412E0"/>
    <w:rsid w:val="00641BF5"/>
    <w:rsid w:val="0064211C"/>
    <w:rsid w:val="0064258F"/>
    <w:rsid w:val="00646C66"/>
    <w:rsid w:val="0064772B"/>
    <w:rsid w:val="00647A37"/>
    <w:rsid w:val="00653E91"/>
    <w:rsid w:val="00660215"/>
    <w:rsid w:val="00662853"/>
    <w:rsid w:val="0066383A"/>
    <w:rsid w:val="0066448D"/>
    <w:rsid w:val="00665A0D"/>
    <w:rsid w:val="00672571"/>
    <w:rsid w:val="0067438D"/>
    <w:rsid w:val="00674C57"/>
    <w:rsid w:val="006750E5"/>
    <w:rsid w:val="00676A38"/>
    <w:rsid w:val="00676A71"/>
    <w:rsid w:val="00676ED2"/>
    <w:rsid w:val="00676FAA"/>
    <w:rsid w:val="0068181C"/>
    <w:rsid w:val="00683AEA"/>
    <w:rsid w:val="00684117"/>
    <w:rsid w:val="00684250"/>
    <w:rsid w:val="006915FD"/>
    <w:rsid w:val="00691BCE"/>
    <w:rsid w:val="0069398D"/>
    <w:rsid w:val="00694465"/>
    <w:rsid w:val="0069478D"/>
    <w:rsid w:val="00694A4A"/>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B7B32"/>
    <w:rsid w:val="006C1200"/>
    <w:rsid w:val="006C2921"/>
    <w:rsid w:val="006C4F00"/>
    <w:rsid w:val="006C57DC"/>
    <w:rsid w:val="006C654B"/>
    <w:rsid w:val="006C679A"/>
    <w:rsid w:val="006C6E8F"/>
    <w:rsid w:val="006C7873"/>
    <w:rsid w:val="006D08CB"/>
    <w:rsid w:val="006D1B49"/>
    <w:rsid w:val="006D2B41"/>
    <w:rsid w:val="006D7628"/>
    <w:rsid w:val="006E2646"/>
    <w:rsid w:val="006E27DD"/>
    <w:rsid w:val="006E6039"/>
    <w:rsid w:val="006E69F0"/>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2CD"/>
    <w:rsid w:val="00722BBF"/>
    <w:rsid w:val="00722ED4"/>
    <w:rsid w:val="00723515"/>
    <w:rsid w:val="00723CDD"/>
    <w:rsid w:val="00724A87"/>
    <w:rsid w:val="0072587C"/>
    <w:rsid w:val="00726E7C"/>
    <w:rsid w:val="0073128C"/>
    <w:rsid w:val="00733DFE"/>
    <w:rsid w:val="0073630F"/>
    <w:rsid w:val="0073690D"/>
    <w:rsid w:val="0073787C"/>
    <w:rsid w:val="00740B48"/>
    <w:rsid w:val="00742515"/>
    <w:rsid w:val="00742B6A"/>
    <w:rsid w:val="00744125"/>
    <w:rsid w:val="007460FD"/>
    <w:rsid w:val="00747586"/>
    <w:rsid w:val="00751D0F"/>
    <w:rsid w:val="0075494A"/>
    <w:rsid w:val="00754A7A"/>
    <w:rsid w:val="007563FF"/>
    <w:rsid w:val="0076046B"/>
    <w:rsid w:val="007634F8"/>
    <w:rsid w:val="0076405B"/>
    <w:rsid w:val="007647AA"/>
    <w:rsid w:val="00765243"/>
    <w:rsid w:val="00771F68"/>
    <w:rsid w:val="00773CA8"/>
    <w:rsid w:val="007770A3"/>
    <w:rsid w:val="00781A80"/>
    <w:rsid w:val="00784201"/>
    <w:rsid w:val="00785680"/>
    <w:rsid w:val="0078586F"/>
    <w:rsid w:val="00785EBF"/>
    <w:rsid w:val="00786A8D"/>
    <w:rsid w:val="00787DBA"/>
    <w:rsid w:val="00787E58"/>
    <w:rsid w:val="00792459"/>
    <w:rsid w:val="0079437F"/>
    <w:rsid w:val="00794CC1"/>
    <w:rsid w:val="00796EE0"/>
    <w:rsid w:val="007A0ADD"/>
    <w:rsid w:val="007A16B7"/>
    <w:rsid w:val="007A22CB"/>
    <w:rsid w:val="007A274A"/>
    <w:rsid w:val="007A5B5B"/>
    <w:rsid w:val="007A6F2D"/>
    <w:rsid w:val="007A7B6C"/>
    <w:rsid w:val="007B0A11"/>
    <w:rsid w:val="007B0CC1"/>
    <w:rsid w:val="007B1453"/>
    <w:rsid w:val="007B35A7"/>
    <w:rsid w:val="007B39C4"/>
    <w:rsid w:val="007B3B96"/>
    <w:rsid w:val="007B4410"/>
    <w:rsid w:val="007B4D64"/>
    <w:rsid w:val="007B559A"/>
    <w:rsid w:val="007B63FF"/>
    <w:rsid w:val="007B696B"/>
    <w:rsid w:val="007B6EAF"/>
    <w:rsid w:val="007B7236"/>
    <w:rsid w:val="007C031A"/>
    <w:rsid w:val="007C04A9"/>
    <w:rsid w:val="007C2972"/>
    <w:rsid w:val="007C47D6"/>
    <w:rsid w:val="007C7190"/>
    <w:rsid w:val="007C780F"/>
    <w:rsid w:val="007D46EF"/>
    <w:rsid w:val="007D5466"/>
    <w:rsid w:val="007D79AF"/>
    <w:rsid w:val="007E1091"/>
    <w:rsid w:val="007E1575"/>
    <w:rsid w:val="007E4174"/>
    <w:rsid w:val="007E4601"/>
    <w:rsid w:val="007E4A35"/>
    <w:rsid w:val="007E4C8F"/>
    <w:rsid w:val="007E5CD6"/>
    <w:rsid w:val="007E7D5E"/>
    <w:rsid w:val="007F255F"/>
    <w:rsid w:val="007F3DFB"/>
    <w:rsid w:val="007F4977"/>
    <w:rsid w:val="007F5CD8"/>
    <w:rsid w:val="007F6C8C"/>
    <w:rsid w:val="007F742E"/>
    <w:rsid w:val="007F784A"/>
    <w:rsid w:val="00801B32"/>
    <w:rsid w:val="00802939"/>
    <w:rsid w:val="00805FF7"/>
    <w:rsid w:val="00807912"/>
    <w:rsid w:val="00811EB7"/>
    <w:rsid w:val="0081310C"/>
    <w:rsid w:val="008134A2"/>
    <w:rsid w:val="00813DB3"/>
    <w:rsid w:val="0081453F"/>
    <w:rsid w:val="008153AF"/>
    <w:rsid w:val="008158E7"/>
    <w:rsid w:val="00820109"/>
    <w:rsid w:val="00822195"/>
    <w:rsid w:val="008248CB"/>
    <w:rsid w:val="00825EA7"/>
    <w:rsid w:val="008268AE"/>
    <w:rsid w:val="0082774D"/>
    <w:rsid w:val="00831BFB"/>
    <w:rsid w:val="00836076"/>
    <w:rsid w:val="00836EDD"/>
    <w:rsid w:val="00836F9B"/>
    <w:rsid w:val="00837144"/>
    <w:rsid w:val="00840CAA"/>
    <w:rsid w:val="00841501"/>
    <w:rsid w:val="0084699F"/>
    <w:rsid w:val="00852366"/>
    <w:rsid w:val="00853C06"/>
    <w:rsid w:val="00854001"/>
    <w:rsid w:val="00854A4D"/>
    <w:rsid w:val="00857E43"/>
    <w:rsid w:val="00860D02"/>
    <w:rsid w:val="00860DA4"/>
    <w:rsid w:val="00863A2A"/>
    <w:rsid w:val="0087072B"/>
    <w:rsid w:val="008711F0"/>
    <w:rsid w:val="00872CC9"/>
    <w:rsid w:val="00876922"/>
    <w:rsid w:val="00876BFB"/>
    <w:rsid w:val="00877224"/>
    <w:rsid w:val="00877FD4"/>
    <w:rsid w:val="008818E9"/>
    <w:rsid w:val="008868D9"/>
    <w:rsid w:val="00887D8B"/>
    <w:rsid w:val="00891212"/>
    <w:rsid w:val="008919E1"/>
    <w:rsid w:val="00893677"/>
    <w:rsid w:val="00894082"/>
    <w:rsid w:val="008947E7"/>
    <w:rsid w:val="00897114"/>
    <w:rsid w:val="00897D41"/>
    <w:rsid w:val="00897F8C"/>
    <w:rsid w:val="008A0566"/>
    <w:rsid w:val="008A2043"/>
    <w:rsid w:val="008A356A"/>
    <w:rsid w:val="008A3D9E"/>
    <w:rsid w:val="008A49A4"/>
    <w:rsid w:val="008A5944"/>
    <w:rsid w:val="008A67BE"/>
    <w:rsid w:val="008B13FE"/>
    <w:rsid w:val="008B3438"/>
    <w:rsid w:val="008B4241"/>
    <w:rsid w:val="008B47A0"/>
    <w:rsid w:val="008B5CF6"/>
    <w:rsid w:val="008B707A"/>
    <w:rsid w:val="008B77C8"/>
    <w:rsid w:val="008C267A"/>
    <w:rsid w:val="008C2F64"/>
    <w:rsid w:val="008C3284"/>
    <w:rsid w:val="008C38E5"/>
    <w:rsid w:val="008C3BB2"/>
    <w:rsid w:val="008C3E87"/>
    <w:rsid w:val="008C6ECB"/>
    <w:rsid w:val="008D2C95"/>
    <w:rsid w:val="008D31A8"/>
    <w:rsid w:val="008D418C"/>
    <w:rsid w:val="008D4B37"/>
    <w:rsid w:val="008D4F11"/>
    <w:rsid w:val="008E012F"/>
    <w:rsid w:val="008E03A4"/>
    <w:rsid w:val="008E598D"/>
    <w:rsid w:val="008E69CD"/>
    <w:rsid w:val="008E7D37"/>
    <w:rsid w:val="008F17C2"/>
    <w:rsid w:val="008F1817"/>
    <w:rsid w:val="008F18C6"/>
    <w:rsid w:val="008F5030"/>
    <w:rsid w:val="008F5033"/>
    <w:rsid w:val="008F65FF"/>
    <w:rsid w:val="008F75C6"/>
    <w:rsid w:val="00900BA5"/>
    <w:rsid w:val="00901EED"/>
    <w:rsid w:val="009026C6"/>
    <w:rsid w:val="0090353D"/>
    <w:rsid w:val="009037E8"/>
    <w:rsid w:val="0090669F"/>
    <w:rsid w:val="009066E1"/>
    <w:rsid w:val="0090733B"/>
    <w:rsid w:val="009119EA"/>
    <w:rsid w:val="00914AE9"/>
    <w:rsid w:val="00915299"/>
    <w:rsid w:val="009155F4"/>
    <w:rsid w:val="00917107"/>
    <w:rsid w:val="00917F28"/>
    <w:rsid w:val="0092313C"/>
    <w:rsid w:val="00925495"/>
    <w:rsid w:val="0092552F"/>
    <w:rsid w:val="00926A74"/>
    <w:rsid w:val="00926F42"/>
    <w:rsid w:val="009313F1"/>
    <w:rsid w:val="00932728"/>
    <w:rsid w:val="0093295A"/>
    <w:rsid w:val="00932E91"/>
    <w:rsid w:val="00935EAB"/>
    <w:rsid w:val="00936B28"/>
    <w:rsid w:val="00936D96"/>
    <w:rsid w:val="00940892"/>
    <w:rsid w:val="00941446"/>
    <w:rsid w:val="00942EE1"/>
    <w:rsid w:val="0094415D"/>
    <w:rsid w:val="00945B21"/>
    <w:rsid w:val="00945D4A"/>
    <w:rsid w:val="00946605"/>
    <w:rsid w:val="00947645"/>
    <w:rsid w:val="00947A34"/>
    <w:rsid w:val="00954D34"/>
    <w:rsid w:val="0095528A"/>
    <w:rsid w:val="00955357"/>
    <w:rsid w:val="0096008A"/>
    <w:rsid w:val="0096098C"/>
    <w:rsid w:val="009625AB"/>
    <w:rsid w:val="00965A9A"/>
    <w:rsid w:val="0096666A"/>
    <w:rsid w:val="009708D0"/>
    <w:rsid w:val="0097109B"/>
    <w:rsid w:val="00981A54"/>
    <w:rsid w:val="00982A2C"/>
    <w:rsid w:val="00982C0F"/>
    <w:rsid w:val="0098466B"/>
    <w:rsid w:val="00985845"/>
    <w:rsid w:val="00986A21"/>
    <w:rsid w:val="0098777D"/>
    <w:rsid w:val="00990C20"/>
    <w:rsid w:val="00993654"/>
    <w:rsid w:val="009961E1"/>
    <w:rsid w:val="009976A4"/>
    <w:rsid w:val="009A1C89"/>
    <w:rsid w:val="009A36D4"/>
    <w:rsid w:val="009A4C3B"/>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1D9"/>
    <w:rsid w:val="009D142F"/>
    <w:rsid w:val="009D1DB4"/>
    <w:rsid w:val="009D4A40"/>
    <w:rsid w:val="009D51C6"/>
    <w:rsid w:val="009D7B05"/>
    <w:rsid w:val="009E0100"/>
    <w:rsid w:val="009E0DA1"/>
    <w:rsid w:val="009E1608"/>
    <w:rsid w:val="009E1889"/>
    <w:rsid w:val="009E2897"/>
    <w:rsid w:val="009E4BC3"/>
    <w:rsid w:val="009E4CB8"/>
    <w:rsid w:val="009E6558"/>
    <w:rsid w:val="009F0519"/>
    <w:rsid w:val="009F0DB3"/>
    <w:rsid w:val="009F0F52"/>
    <w:rsid w:val="009F17E4"/>
    <w:rsid w:val="009F28CD"/>
    <w:rsid w:val="009F2D82"/>
    <w:rsid w:val="009F3464"/>
    <w:rsid w:val="009F3E60"/>
    <w:rsid w:val="009F52D1"/>
    <w:rsid w:val="009F59C7"/>
    <w:rsid w:val="009F67E6"/>
    <w:rsid w:val="00A03D3B"/>
    <w:rsid w:val="00A04E6E"/>
    <w:rsid w:val="00A05445"/>
    <w:rsid w:val="00A064EE"/>
    <w:rsid w:val="00A114C7"/>
    <w:rsid w:val="00A13648"/>
    <w:rsid w:val="00A14CDA"/>
    <w:rsid w:val="00A1579B"/>
    <w:rsid w:val="00A160A5"/>
    <w:rsid w:val="00A25A5F"/>
    <w:rsid w:val="00A279F8"/>
    <w:rsid w:val="00A34CC6"/>
    <w:rsid w:val="00A353FE"/>
    <w:rsid w:val="00A35906"/>
    <w:rsid w:val="00A404D2"/>
    <w:rsid w:val="00A44AB5"/>
    <w:rsid w:val="00A500BA"/>
    <w:rsid w:val="00A502A9"/>
    <w:rsid w:val="00A5221E"/>
    <w:rsid w:val="00A52897"/>
    <w:rsid w:val="00A52CE0"/>
    <w:rsid w:val="00A5426C"/>
    <w:rsid w:val="00A60676"/>
    <w:rsid w:val="00A62E4B"/>
    <w:rsid w:val="00A643D1"/>
    <w:rsid w:val="00A64F29"/>
    <w:rsid w:val="00A65EC5"/>
    <w:rsid w:val="00A678CB"/>
    <w:rsid w:val="00A70108"/>
    <w:rsid w:val="00A70511"/>
    <w:rsid w:val="00A710C7"/>
    <w:rsid w:val="00A731C5"/>
    <w:rsid w:val="00A73BF0"/>
    <w:rsid w:val="00A74156"/>
    <w:rsid w:val="00A74427"/>
    <w:rsid w:val="00A7468F"/>
    <w:rsid w:val="00A74D33"/>
    <w:rsid w:val="00A7531B"/>
    <w:rsid w:val="00A75DA1"/>
    <w:rsid w:val="00A76D56"/>
    <w:rsid w:val="00A812A0"/>
    <w:rsid w:val="00A8151C"/>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4D50"/>
    <w:rsid w:val="00AA53C6"/>
    <w:rsid w:val="00AB002B"/>
    <w:rsid w:val="00AB10AA"/>
    <w:rsid w:val="00AB2DDB"/>
    <w:rsid w:val="00AB48BC"/>
    <w:rsid w:val="00AB4B1F"/>
    <w:rsid w:val="00AB4F17"/>
    <w:rsid w:val="00AB7C8A"/>
    <w:rsid w:val="00AC0B0D"/>
    <w:rsid w:val="00AC3980"/>
    <w:rsid w:val="00AC4CF0"/>
    <w:rsid w:val="00AC54C9"/>
    <w:rsid w:val="00AC63F0"/>
    <w:rsid w:val="00AD03E8"/>
    <w:rsid w:val="00AD0DFB"/>
    <w:rsid w:val="00AD11D6"/>
    <w:rsid w:val="00AD198C"/>
    <w:rsid w:val="00AD1EC1"/>
    <w:rsid w:val="00AD28C3"/>
    <w:rsid w:val="00AD547A"/>
    <w:rsid w:val="00AD68FF"/>
    <w:rsid w:val="00AD6AEA"/>
    <w:rsid w:val="00AE45B9"/>
    <w:rsid w:val="00AE5316"/>
    <w:rsid w:val="00AE657C"/>
    <w:rsid w:val="00AF0B2C"/>
    <w:rsid w:val="00AF2029"/>
    <w:rsid w:val="00AF3127"/>
    <w:rsid w:val="00AF4630"/>
    <w:rsid w:val="00AF637A"/>
    <w:rsid w:val="00B0328F"/>
    <w:rsid w:val="00B041D6"/>
    <w:rsid w:val="00B056B5"/>
    <w:rsid w:val="00B06F5A"/>
    <w:rsid w:val="00B0797E"/>
    <w:rsid w:val="00B07DEB"/>
    <w:rsid w:val="00B10113"/>
    <w:rsid w:val="00B10E7D"/>
    <w:rsid w:val="00B13C80"/>
    <w:rsid w:val="00B1453F"/>
    <w:rsid w:val="00B15EC2"/>
    <w:rsid w:val="00B1736B"/>
    <w:rsid w:val="00B17F21"/>
    <w:rsid w:val="00B20108"/>
    <w:rsid w:val="00B20D2A"/>
    <w:rsid w:val="00B20D80"/>
    <w:rsid w:val="00B22C48"/>
    <w:rsid w:val="00B23B89"/>
    <w:rsid w:val="00B2450B"/>
    <w:rsid w:val="00B24EFD"/>
    <w:rsid w:val="00B25C8C"/>
    <w:rsid w:val="00B261F0"/>
    <w:rsid w:val="00B27016"/>
    <w:rsid w:val="00B276FD"/>
    <w:rsid w:val="00B27839"/>
    <w:rsid w:val="00B3224A"/>
    <w:rsid w:val="00B33A4B"/>
    <w:rsid w:val="00B36728"/>
    <w:rsid w:val="00B3710A"/>
    <w:rsid w:val="00B377A7"/>
    <w:rsid w:val="00B408DB"/>
    <w:rsid w:val="00B45072"/>
    <w:rsid w:val="00B47A79"/>
    <w:rsid w:val="00B512CB"/>
    <w:rsid w:val="00B519F7"/>
    <w:rsid w:val="00B51E67"/>
    <w:rsid w:val="00B5495B"/>
    <w:rsid w:val="00B551D6"/>
    <w:rsid w:val="00B5690C"/>
    <w:rsid w:val="00B5783A"/>
    <w:rsid w:val="00B60C6F"/>
    <w:rsid w:val="00B640DD"/>
    <w:rsid w:val="00B6454E"/>
    <w:rsid w:val="00B64579"/>
    <w:rsid w:val="00B649CC"/>
    <w:rsid w:val="00B64A0F"/>
    <w:rsid w:val="00B65722"/>
    <w:rsid w:val="00B66B99"/>
    <w:rsid w:val="00B7052C"/>
    <w:rsid w:val="00B70F8C"/>
    <w:rsid w:val="00B71470"/>
    <w:rsid w:val="00B71B9E"/>
    <w:rsid w:val="00B72E01"/>
    <w:rsid w:val="00B72F11"/>
    <w:rsid w:val="00B73490"/>
    <w:rsid w:val="00B7534D"/>
    <w:rsid w:val="00B82DAF"/>
    <w:rsid w:val="00B8347F"/>
    <w:rsid w:val="00B83C06"/>
    <w:rsid w:val="00B85AE4"/>
    <w:rsid w:val="00B866CB"/>
    <w:rsid w:val="00B90F8B"/>
    <w:rsid w:val="00B93612"/>
    <w:rsid w:val="00B9409A"/>
    <w:rsid w:val="00B9452F"/>
    <w:rsid w:val="00B97271"/>
    <w:rsid w:val="00B97DDB"/>
    <w:rsid w:val="00BA5240"/>
    <w:rsid w:val="00BA6C5C"/>
    <w:rsid w:val="00BA7191"/>
    <w:rsid w:val="00BA736C"/>
    <w:rsid w:val="00BB08E7"/>
    <w:rsid w:val="00BB4F14"/>
    <w:rsid w:val="00BB5534"/>
    <w:rsid w:val="00BB5FE4"/>
    <w:rsid w:val="00BB6547"/>
    <w:rsid w:val="00BB7DEF"/>
    <w:rsid w:val="00BC08BF"/>
    <w:rsid w:val="00BC1571"/>
    <w:rsid w:val="00BC1F4A"/>
    <w:rsid w:val="00BC5124"/>
    <w:rsid w:val="00BC5E99"/>
    <w:rsid w:val="00BC616B"/>
    <w:rsid w:val="00BC6549"/>
    <w:rsid w:val="00BC6671"/>
    <w:rsid w:val="00BC70B3"/>
    <w:rsid w:val="00BC7F0C"/>
    <w:rsid w:val="00BD0FE0"/>
    <w:rsid w:val="00BD1D86"/>
    <w:rsid w:val="00BD3000"/>
    <w:rsid w:val="00BD3EA8"/>
    <w:rsid w:val="00BD48DF"/>
    <w:rsid w:val="00BD5D0B"/>
    <w:rsid w:val="00BD67EA"/>
    <w:rsid w:val="00BD725A"/>
    <w:rsid w:val="00BE10E0"/>
    <w:rsid w:val="00BE20CE"/>
    <w:rsid w:val="00BE367B"/>
    <w:rsid w:val="00BE38A7"/>
    <w:rsid w:val="00BE6781"/>
    <w:rsid w:val="00BE723D"/>
    <w:rsid w:val="00BE77F6"/>
    <w:rsid w:val="00BF3BC0"/>
    <w:rsid w:val="00BF7670"/>
    <w:rsid w:val="00C00730"/>
    <w:rsid w:val="00C00BC9"/>
    <w:rsid w:val="00C010CA"/>
    <w:rsid w:val="00C05B15"/>
    <w:rsid w:val="00C06B41"/>
    <w:rsid w:val="00C1285A"/>
    <w:rsid w:val="00C1289A"/>
    <w:rsid w:val="00C15E05"/>
    <w:rsid w:val="00C22C4C"/>
    <w:rsid w:val="00C22F6B"/>
    <w:rsid w:val="00C236D7"/>
    <w:rsid w:val="00C264CA"/>
    <w:rsid w:val="00C26AB7"/>
    <w:rsid w:val="00C3010D"/>
    <w:rsid w:val="00C325A6"/>
    <w:rsid w:val="00C33B14"/>
    <w:rsid w:val="00C33F5E"/>
    <w:rsid w:val="00C357E6"/>
    <w:rsid w:val="00C4009B"/>
    <w:rsid w:val="00C400AC"/>
    <w:rsid w:val="00C427E0"/>
    <w:rsid w:val="00C44F8E"/>
    <w:rsid w:val="00C451B9"/>
    <w:rsid w:val="00C458C4"/>
    <w:rsid w:val="00C45D5E"/>
    <w:rsid w:val="00C467AE"/>
    <w:rsid w:val="00C554CB"/>
    <w:rsid w:val="00C55A16"/>
    <w:rsid w:val="00C57770"/>
    <w:rsid w:val="00C57C85"/>
    <w:rsid w:val="00C60E04"/>
    <w:rsid w:val="00C65633"/>
    <w:rsid w:val="00C659AD"/>
    <w:rsid w:val="00C670A2"/>
    <w:rsid w:val="00C7196A"/>
    <w:rsid w:val="00C72AB8"/>
    <w:rsid w:val="00C73C33"/>
    <w:rsid w:val="00C74EA4"/>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6BE"/>
    <w:rsid w:val="00C9093E"/>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022"/>
    <w:rsid w:val="00CA455C"/>
    <w:rsid w:val="00CA4CC1"/>
    <w:rsid w:val="00CB0C01"/>
    <w:rsid w:val="00CC05FB"/>
    <w:rsid w:val="00CC0E23"/>
    <w:rsid w:val="00CC2973"/>
    <w:rsid w:val="00CC4677"/>
    <w:rsid w:val="00CC77EE"/>
    <w:rsid w:val="00CD01B0"/>
    <w:rsid w:val="00CD1372"/>
    <w:rsid w:val="00CD2CB5"/>
    <w:rsid w:val="00CD4D7E"/>
    <w:rsid w:val="00CD5540"/>
    <w:rsid w:val="00CE08A8"/>
    <w:rsid w:val="00CE1521"/>
    <w:rsid w:val="00CE271B"/>
    <w:rsid w:val="00CF05E7"/>
    <w:rsid w:val="00CF4ADD"/>
    <w:rsid w:val="00CF5E8B"/>
    <w:rsid w:val="00CF77C3"/>
    <w:rsid w:val="00D016E5"/>
    <w:rsid w:val="00D03A35"/>
    <w:rsid w:val="00D07802"/>
    <w:rsid w:val="00D122D2"/>
    <w:rsid w:val="00D12ECA"/>
    <w:rsid w:val="00D1393A"/>
    <w:rsid w:val="00D20B66"/>
    <w:rsid w:val="00D2222B"/>
    <w:rsid w:val="00D231D5"/>
    <w:rsid w:val="00D24B4C"/>
    <w:rsid w:val="00D25CB8"/>
    <w:rsid w:val="00D3045C"/>
    <w:rsid w:val="00D30945"/>
    <w:rsid w:val="00D30A13"/>
    <w:rsid w:val="00D30D87"/>
    <w:rsid w:val="00D313D5"/>
    <w:rsid w:val="00D31A3B"/>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419"/>
    <w:rsid w:val="00D55BE3"/>
    <w:rsid w:val="00D643DC"/>
    <w:rsid w:val="00D74154"/>
    <w:rsid w:val="00D74FDE"/>
    <w:rsid w:val="00D761DD"/>
    <w:rsid w:val="00D819C9"/>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66A"/>
    <w:rsid w:val="00DC17D2"/>
    <w:rsid w:val="00DC4C77"/>
    <w:rsid w:val="00DC5597"/>
    <w:rsid w:val="00DC680C"/>
    <w:rsid w:val="00DC6D8C"/>
    <w:rsid w:val="00DC741F"/>
    <w:rsid w:val="00DD0471"/>
    <w:rsid w:val="00DD053C"/>
    <w:rsid w:val="00DD2C07"/>
    <w:rsid w:val="00DD3E39"/>
    <w:rsid w:val="00DD424F"/>
    <w:rsid w:val="00DD4390"/>
    <w:rsid w:val="00DD4629"/>
    <w:rsid w:val="00DE0586"/>
    <w:rsid w:val="00DE0F22"/>
    <w:rsid w:val="00DE28EB"/>
    <w:rsid w:val="00DE3269"/>
    <w:rsid w:val="00DE35DF"/>
    <w:rsid w:val="00DE7BB2"/>
    <w:rsid w:val="00DF111B"/>
    <w:rsid w:val="00DF33EB"/>
    <w:rsid w:val="00DF67FE"/>
    <w:rsid w:val="00DF6B11"/>
    <w:rsid w:val="00E01061"/>
    <w:rsid w:val="00E01C8E"/>
    <w:rsid w:val="00E030F1"/>
    <w:rsid w:val="00E035A8"/>
    <w:rsid w:val="00E03BEF"/>
    <w:rsid w:val="00E052B3"/>
    <w:rsid w:val="00E0656E"/>
    <w:rsid w:val="00E06645"/>
    <w:rsid w:val="00E068BE"/>
    <w:rsid w:val="00E10152"/>
    <w:rsid w:val="00E10696"/>
    <w:rsid w:val="00E11A57"/>
    <w:rsid w:val="00E12A97"/>
    <w:rsid w:val="00E12EFF"/>
    <w:rsid w:val="00E139BB"/>
    <w:rsid w:val="00E14F67"/>
    <w:rsid w:val="00E177F6"/>
    <w:rsid w:val="00E20B18"/>
    <w:rsid w:val="00E213ED"/>
    <w:rsid w:val="00E24ECB"/>
    <w:rsid w:val="00E27772"/>
    <w:rsid w:val="00E32978"/>
    <w:rsid w:val="00E32E5A"/>
    <w:rsid w:val="00E3533F"/>
    <w:rsid w:val="00E4023C"/>
    <w:rsid w:val="00E40751"/>
    <w:rsid w:val="00E40DAA"/>
    <w:rsid w:val="00E40DFD"/>
    <w:rsid w:val="00E41329"/>
    <w:rsid w:val="00E42C6A"/>
    <w:rsid w:val="00E431B0"/>
    <w:rsid w:val="00E471EB"/>
    <w:rsid w:val="00E47812"/>
    <w:rsid w:val="00E501EF"/>
    <w:rsid w:val="00E50DF0"/>
    <w:rsid w:val="00E5115B"/>
    <w:rsid w:val="00E51FED"/>
    <w:rsid w:val="00E54FFA"/>
    <w:rsid w:val="00E55313"/>
    <w:rsid w:val="00E5541C"/>
    <w:rsid w:val="00E57AF4"/>
    <w:rsid w:val="00E61E77"/>
    <w:rsid w:val="00E6268D"/>
    <w:rsid w:val="00E62970"/>
    <w:rsid w:val="00E62D80"/>
    <w:rsid w:val="00E633D3"/>
    <w:rsid w:val="00E63A5C"/>
    <w:rsid w:val="00E6548D"/>
    <w:rsid w:val="00E65505"/>
    <w:rsid w:val="00E728D8"/>
    <w:rsid w:val="00E72AA6"/>
    <w:rsid w:val="00E764BE"/>
    <w:rsid w:val="00E76976"/>
    <w:rsid w:val="00E76A20"/>
    <w:rsid w:val="00E77B16"/>
    <w:rsid w:val="00E80D54"/>
    <w:rsid w:val="00E82385"/>
    <w:rsid w:val="00E83836"/>
    <w:rsid w:val="00E84724"/>
    <w:rsid w:val="00E858BC"/>
    <w:rsid w:val="00E911DC"/>
    <w:rsid w:val="00E91AEC"/>
    <w:rsid w:val="00E927D7"/>
    <w:rsid w:val="00E95A47"/>
    <w:rsid w:val="00E95CC3"/>
    <w:rsid w:val="00E95CF4"/>
    <w:rsid w:val="00E96B9D"/>
    <w:rsid w:val="00EB0A94"/>
    <w:rsid w:val="00EC18CD"/>
    <w:rsid w:val="00EC41E6"/>
    <w:rsid w:val="00EC4BEB"/>
    <w:rsid w:val="00EC67DE"/>
    <w:rsid w:val="00EC72B6"/>
    <w:rsid w:val="00ED69D1"/>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26CE"/>
    <w:rsid w:val="00F03C3C"/>
    <w:rsid w:val="00F054D0"/>
    <w:rsid w:val="00F05795"/>
    <w:rsid w:val="00F05B14"/>
    <w:rsid w:val="00F06328"/>
    <w:rsid w:val="00F100AC"/>
    <w:rsid w:val="00F1179E"/>
    <w:rsid w:val="00F1230F"/>
    <w:rsid w:val="00F134A3"/>
    <w:rsid w:val="00F14AEF"/>
    <w:rsid w:val="00F14F01"/>
    <w:rsid w:val="00F15436"/>
    <w:rsid w:val="00F23B58"/>
    <w:rsid w:val="00F243F7"/>
    <w:rsid w:val="00F24638"/>
    <w:rsid w:val="00F24F30"/>
    <w:rsid w:val="00F25D2D"/>
    <w:rsid w:val="00F2688E"/>
    <w:rsid w:val="00F27037"/>
    <w:rsid w:val="00F33050"/>
    <w:rsid w:val="00F33372"/>
    <w:rsid w:val="00F35395"/>
    <w:rsid w:val="00F40CCC"/>
    <w:rsid w:val="00F41F38"/>
    <w:rsid w:val="00F427E1"/>
    <w:rsid w:val="00F42CB4"/>
    <w:rsid w:val="00F4376D"/>
    <w:rsid w:val="00F45783"/>
    <w:rsid w:val="00F45962"/>
    <w:rsid w:val="00F472B5"/>
    <w:rsid w:val="00F478B8"/>
    <w:rsid w:val="00F47D16"/>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A6CE7"/>
    <w:rsid w:val="00FB1003"/>
    <w:rsid w:val="00FB19C9"/>
    <w:rsid w:val="00FB4AD4"/>
    <w:rsid w:val="00FB5284"/>
    <w:rsid w:val="00FB54AB"/>
    <w:rsid w:val="00FB5C97"/>
    <w:rsid w:val="00FC437E"/>
    <w:rsid w:val="00FC4738"/>
    <w:rsid w:val="00FC5C94"/>
    <w:rsid w:val="00FC6367"/>
    <w:rsid w:val="00FC7A53"/>
    <w:rsid w:val="00FD27AB"/>
    <w:rsid w:val="00FD2B8A"/>
    <w:rsid w:val="00FD2B8F"/>
    <w:rsid w:val="00FD2FF6"/>
    <w:rsid w:val="00FD45C4"/>
    <w:rsid w:val="00FD63D3"/>
    <w:rsid w:val="00FD721B"/>
    <w:rsid w:val="00FE052E"/>
    <w:rsid w:val="00FE12F2"/>
    <w:rsid w:val="00FE2801"/>
    <w:rsid w:val="00FE338C"/>
    <w:rsid w:val="00FE3745"/>
    <w:rsid w:val="00FE5262"/>
    <w:rsid w:val="00FE6644"/>
    <w:rsid w:val="00FE7E0F"/>
    <w:rsid w:val="00FF24DF"/>
    <w:rsid w:val="00FF3F75"/>
    <w:rsid w:val="00FF451C"/>
    <w:rsid w:val="00FF45C9"/>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ACC989"/>
  <w15:docId w15:val="{26024425-8856-4B97-842C-167AAE849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372"/>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宋体" w:eastAsia="宋体" w:hAnsi="宋体" w:cs="宋体"/>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DefaultParagraphFont"/>
    <w:uiPriority w:val="99"/>
    <w:semiHidden/>
    <w:unhideWhenUsed/>
    <w:rsid w:val="001B5C6F"/>
    <w:rPr>
      <w:color w:val="605E5C"/>
      <w:shd w:val="clear" w:color="auto" w:fill="E1DFDD"/>
    </w:rPr>
  </w:style>
  <w:style w:type="character" w:customStyle="1" w:styleId="UnresolvedMention5">
    <w:name w:val="Unresolved Mention5"/>
    <w:basedOn w:val="DefaultParagraphFont"/>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rzheng@qti.qualcomm.com" TargetMode="Externa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Template>
  <TotalTime>178</TotalTime>
  <Pages>86</Pages>
  <Words>27306</Words>
  <Characters>155647</Characters>
  <Application>Microsoft Office Word</Application>
  <DocSecurity>0</DocSecurity>
  <Lines>1297</Lines>
  <Paragraphs>3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82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utukuri</dc:creator>
  <cp:lastModifiedBy>Yi2-xiaomi</cp:lastModifiedBy>
  <cp:revision>40</cp:revision>
  <dcterms:created xsi:type="dcterms:W3CDTF">2025-03-21T01:19:00Z</dcterms:created>
  <dcterms:modified xsi:type="dcterms:W3CDTF">2025-03-24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